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753F" w:rsidRPr="002D7268" w:rsidRDefault="00A92A7B" w:rsidP="006F346E">
      <w:pPr>
        <w:jc w:val="center"/>
        <w:rPr>
          <w:rFonts w:ascii="Times New Roman" w:hAnsi="Times New Roman"/>
          <w:b/>
          <w:bCs/>
          <w:sz w:val="44"/>
          <w:szCs w:val="44"/>
        </w:rPr>
      </w:pPr>
      <w:bookmarkStart w:id="0" w:name="_Hlk57641943"/>
      <w:r w:rsidRPr="002D7268">
        <w:rPr>
          <w:rFonts w:ascii="Times New Roman" w:hAnsi="Times New Roman"/>
          <w:b/>
          <w:bCs/>
          <w:sz w:val="44"/>
          <w:szCs w:val="44"/>
        </w:rPr>
        <w:t>Reinforcement Learning app</w:t>
      </w:r>
      <w:r w:rsidR="003F41E8" w:rsidRPr="002D7268">
        <w:rPr>
          <w:rFonts w:ascii="Times New Roman" w:hAnsi="Times New Roman"/>
          <w:b/>
          <w:bCs/>
          <w:sz w:val="44"/>
          <w:szCs w:val="44"/>
        </w:rPr>
        <w:t>roaches for penetration testing</w:t>
      </w:r>
    </w:p>
    <w:p w:rsidR="00EC1726" w:rsidRPr="002D7268" w:rsidRDefault="00EC1726" w:rsidP="00A92A7B">
      <w:pPr>
        <w:tabs>
          <w:tab w:val="left" w:pos="2435"/>
          <w:tab w:val="center" w:pos="4153"/>
        </w:tabs>
        <w:spacing w:line="360" w:lineRule="auto"/>
        <w:rPr>
          <w:rFonts w:ascii="Times New Roman" w:hAnsi="Times New Roman"/>
        </w:rPr>
      </w:pPr>
    </w:p>
    <w:p w:rsidR="00A92A7B" w:rsidRPr="002D7268" w:rsidRDefault="00A92A7B" w:rsidP="00A92A7B">
      <w:pPr>
        <w:tabs>
          <w:tab w:val="left" w:pos="2435"/>
          <w:tab w:val="center" w:pos="4153"/>
        </w:tabs>
        <w:spacing w:line="360" w:lineRule="auto"/>
        <w:rPr>
          <w:rFonts w:ascii="Times New Roman" w:hAnsi="Times New Roman"/>
        </w:rPr>
        <w:sectPr w:rsidR="00A92A7B" w:rsidRPr="002D7268" w:rsidSect="00E34783">
          <w:headerReference w:type="default" r:id="rId12"/>
          <w:footerReference w:type="default" r:id="rId13"/>
          <w:footerReference w:type="first" r:id="rId14"/>
          <w:pgSz w:w="11909" w:h="16834" w:code="9"/>
          <w:pgMar w:top="1134" w:right="1134" w:bottom="1134" w:left="1701" w:header="720" w:footer="573" w:gutter="0"/>
          <w:pgNumType w:fmt="lowerRoman" w:start="1"/>
          <w:cols w:space="720"/>
          <w:docGrid w:linePitch="326"/>
        </w:sectPr>
      </w:pPr>
    </w:p>
    <w:p w:rsidR="00573AE5" w:rsidRPr="002D7268" w:rsidRDefault="00126F48" w:rsidP="001C3346">
      <w:pPr>
        <w:pStyle w:val="H0"/>
        <w:rPr>
          <w:rFonts w:ascii="Times New Roman" w:hAnsi="Times New Roman" w:cs="Times New Roman"/>
          <w:lang w:val="en-AU"/>
        </w:rPr>
      </w:pPr>
      <w:bookmarkStart w:id="1" w:name="_Toc134000781"/>
      <w:r w:rsidRPr="002D7268">
        <w:rPr>
          <w:rFonts w:ascii="Times New Roman" w:hAnsi="Times New Roman" w:cs="Times New Roman"/>
          <w:lang w:val="en-AU"/>
        </w:rPr>
        <w:lastRenderedPageBreak/>
        <w:t>Table of Contents</w:t>
      </w:r>
      <w:bookmarkEnd w:id="1"/>
    </w:p>
    <w:p w:rsidR="003F139D" w:rsidRPr="002D7268" w:rsidRDefault="004662B6">
      <w:pPr>
        <w:pStyle w:val="TOC1"/>
        <w:rPr>
          <w:rFonts w:asciiTheme="minorHAnsi" w:eastAsiaTheme="minorEastAsia" w:hAnsiTheme="minorHAnsi" w:cstheme="minorBidi"/>
          <w:b w:val="0"/>
          <w:bCs w:val="0"/>
          <w:caps w:val="0"/>
          <w:noProof/>
          <w:sz w:val="22"/>
          <w:szCs w:val="22"/>
          <w:lang w:val="en-US" w:eastAsia="ko-KR"/>
        </w:rPr>
      </w:pPr>
      <w:r w:rsidRPr="002D7268">
        <w:rPr>
          <w:rFonts w:ascii="Times New Roman" w:hAnsi="Times New Roman"/>
          <w:b w:val="0"/>
          <w:bCs w:val="0"/>
          <w:caps w:val="0"/>
          <w:sz w:val="32"/>
          <w:szCs w:val="24"/>
        </w:rPr>
        <w:fldChar w:fldCharType="begin"/>
      </w:r>
      <w:r w:rsidRPr="002D7268">
        <w:rPr>
          <w:rFonts w:ascii="Times New Roman" w:hAnsi="Times New Roman"/>
          <w:b w:val="0"/>
          <w:bCs w:val="0"/>
          <w:caps w:val="0"/>
          <w:sz w:val="32"/>
          <w:szCs w:val="24"/>
        </w:rPr>
        <w:instrText xml:space="preserve"> TOC \o "1-3" \h \z \u </w:instrText>
      </w:r>
      <w:r w:rsidRPr="002D7268">
        <w:rPr>
          <w:rFonts w:ascii="Times New Roman" w:hAnsi="Times New Roman"/>
          <w:b w:val="0"/>
          <w:bCs w:val="0"/>
          <w:caps w:val="0"/>
          <w:sz w:val="32"/>
          <w:szCs w:val="24"/>
        </w:rPr>
        <w:fldChar w:fldCharType="separate"/>
      </w:r>
      <w:hyperlink w:anchor="_Toc134000781" w:history="1">
        <w:r w:rsidR="003F139D" w:rsidRPr="002D7268">
          <w:rPr>
            <w:rStyle w:val="Hyperlink"/>
            <w:rFonts w:ascii="Times New Roman" w:hAnsi="Times New Roman"/>
            <w:noProof/>
          </w:rPr>
          <w:t>Table of Contents</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1 \h </w:instrText>
        </w:r>
        <w:r w:rsidR="003F139D" w:rsidRPr="002D7268">
          <w:rPr>
            <w:noProof/>
            <w:webHidden/>
          </w:rPr>
        </w:r>
        <w:r w:rsidR="003F139D" w:rsidRPr="002D7268">
          <w:rPr>
            <w:noProof/>
            <w:webHidden/>
          </w:rPr>
          <w:fldChar w:fldCharType="separate"/>
        </w:r>
        <w:r w:rsidR="003F139D" w:rsidRPr="002D7268">
          <w:rPr>
            <w:noProof/>
            <w:webHidden/>
          </w:rPr>
          <w:t>1</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82" w:history="1">
        <w:r w:rsidR="003F139D" w:rsidRPr="002D7268">
          <w:rPr>
            <w:rStyle w:val="Hyperlink"/>
            <w:rFonts w:ascii="Times New Roman" w:hAnsi="Times New Roman"/>
            <w:noProof/>
          </w:rPr>
          <w:t>List of Figures</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2 \h </w:instrText>
        </w:r>
        <w:r w:rsidR="003F139D" w:rsidRPr="002D7268">
          <w:rPr>
            <w:noProof/>
            <w:webHidden/>
          </w:rPr>
        </w:r>
        <w:r w:rsidR="003F139D" w:rsidRPr="002D7268">
          <w:rPr>
            <w:noProof/>
            <w:webHidden/>
          </w:rPr>
          <w:fldChar w:fldCharType="separate"/>
        </w:r>
        <w:r w:rsidR="003F139D" w:rsidRPr="002D7268">
          <w:rPr>
            <w:noProof/>
            <w:webHidden/>
          </w:rPr>
          <w:t>2</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83" w:history="1">
        <w:r w:rsidR="003F139D" w:rsidRPr="002D7268">
          <w:rPr>
            <w:rStyle w:val="Hyperlink"/>
            <w:rFonts w:ascii="Times New Roman" w:hAnsi="Times New Roman"/>
            <w:noProof/>
          </w:rPr>
          <w:t>List of Tables</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3 \h </w:instrText>
        </w:r>
        <w:r w:rsidR="003F139D" w:rsidRPr="002D7268">
          <w:rPr>
            <w:noProof/>
            <w:webHidden/>
          </w:rPr>
        </w:r>
        <w:r w:rsidR="003F139D" w:rsidRPr="002D7268">
          <w:rPr>
            <w:noProof/>
            <w:webHidden/>
          </w:rPr>
          <w:fldChar w:fldCharType="separate"/>
        </w:r>
        <w:r w:rsidR="003F139D" w:rsidRPr="002D7268">
          <w:rPr>
            <w:noProof/>
            <w:webHidden/>
          </w:rPr>
          <w:t>3</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84" w:history="1">
        <w:r w:rsidR="003F139D" w:rsidRPr="002D7268">
          <w:rPr>
            <w:rStyle w:val="Hyperlink"/>
            <w:noProof/>
          </w:rPr>
          <w:t>Selection of Reward in Reinforcement Learning for Auto penetration Testing</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4 \h </w:instrText>
        </w:r>
        <w:r w:rsidR="003F139D" w:rsidRPr="002D7268">
          <w:rPr>
            <w:noProof/>
            <w:webHidden/>
          </w:rPr>
        </w:r>
        <w:r w:rsidR="003F139D" w:rsidRPr="002D7268">
          <w:rPr>
            <w:noProof/>
            <w:webHidden/>
          </w:rPr>
          <w:fldChar w:fldCharType="separate"/>
        </w:r>
        <w:r w:rsidR="003F139D" w:rsidRPr="002D7268">
          <w:rPr>
            <w:noProof/>
            <w:webHidden/>
          </w:rPr>
          <w:t>4</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85" w:history="1">
        <w:r w:rsidR="003F139D" w:rsidRPr="002D7268">
          <w:rPr>
            <w:rStyle w:val="Hyperlink"/>
            <w:noProof/>
          </w:rPr>
          <w:t>I.</w:t>
        </w:r>
        <w:r w:rsidR="003F139D" w:rsidRPr="002D7268">
          <w:rPr>
            <w:rFonts w:asciiTheme="minorHAnsi" w:eastAsiaTheme="minorEastAsia" w:hAnsiTheme="minorHAnsi" w:cstheme="minorBidi"/>
            <w:b w:val="0"/>
            <w:bCs w:val="0"/>
            <w:caps w:val="0"/>
            <w:noProof/>
            <w:sz w:val="22"/>
            <w:szCs w:val="22"/>
            <w:lang w:val="en-US" w:eastAsia="ko-KR"/>
          </w:rPr>
          <w:tab/>
        </w:r>
        <w:r w:rsidR="003F139D" w:rsidRPr="002D7268">
          <w:rPr>
            <w:rStyle w:val="Hyperlink"/>
            <w:noProof/>
          </w:rPr>
          <w:t>Introduction</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5 \h </w:instrText>
        </w:r>
        <w:r w:rsidR="003F139D" w:rsidRPr="002D7268">
          <w:rPr>
            <w:noProof/>
            <w:webHidden/>
          </w:rPr>
        </w:r>
        <w:r w:rsidR="003F139D" w:rsidRPr="002D7268">
          <w:rPr>
            <w:noProof/>
            <w:webHidden/>
          </w:rPr>
          <w:fldChar w:fldCharType="separate"/>
        </w:r>
        <w:r w:rsidR="003F139D" w:rsidRPr="002D7268">
          <w:rPr>
            <w:noProof/>
            <w:webHidden/>
          </w:rPr>
          <w:t>4</w:t>
        </w:r>
        <w:r w:rsidR="003F139D" w:rsidRPr="002D7268">
          <w:rPr>
            <w:noProof/>
            <w:webHidden/>
          </w:rPr>
          <w:fldChar w:fldCharType="end"/>
        </w:r>
      </w:hyperlink>
    </w:p>
    <w:p w:rsidR="003F139D" w:rsidRPr="002D7268" w:rsidRDefault="00247DAF">
      <w:pPr>
        <w:pStyle w:val="TOC2"/>
        <w:rPr>
          <w:rFonts w:asciiTheme="minorHAnsi" w:eastAsiaTheme="minorEastAsia" w:hAnsiTheme="minorHAnsi" w:cstheme="minorBidi"/>
          <w:smallCaps w:val="0"/>
          <w:noProof/>
          <w:sz w:val="22"/>
          <w:szCs w:val="22"/>
          <w:lang w:val="en-US" w:eastAsia="ko-KR"/>
        </w:rPr>
      </w:pPr>
      <w:hyperlink w:anchor="_Toc134000786" w:history="1">
        <w:r w:rsidR="003F139D" w:rsidRPr="002D7268">
          <w:rPr>
            <w:rStyle w:val="Hyperlink"/>
            <w:noProof/>
          </w:rPr>
          <w:t>Background</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6 \h </w:instrText>
        </w:r>
        <w:r w:rsidR="003F139D" w:rsidRPr="002D7268">
          <w:rPr>
            <w:noProof/>
            <w:webHidden/>
          </w:rPr>
        </w:r>
        <w:r w:rsidR="003F139D" w:rsidRPr="002D7268">
          <w:rPr>
            <w:noProof/>
            <w:webHidden/>
          </w:rPr>
          <w:fldChar w:fldCharType="separate"/>
        </w:r>
        <w:r w:rsidR="003F139D" w:rsidRPr="002D7268">
          <w:rPr>
            <w:noProof/>
            <w:webHidden/>
          </w:rPr>
          <w:t>4</w:t>
        </w:r>
        <w:r w:rsidR="003F139D" w:rsidRPr="002D7268">
          <w:rPr>
            <w:noProof/>
            <w:webHidden/>
          </w:rPr>
          <w:fldChar w:fldCharType="end"/>
        </w:r>
      </w:hyperlink>
    </w:p>
    <w:p w:rsidR="003F139D" w:rsidRPr="002D7268" w:rsidRDefault="00247DAF">
      <w:pPr>
        <w:pStyle w:val="TOC2"/>
        <w:rPr>
          <w:rFonts w:asciiTheme="minorHAnsi" w:eastAsiaTheme="minorEastAsia" w:hAnsiTheme="minorHAnsi" w:cstheme="minorBidi"/>
          <w:smallCaps w:val="0"/>
          <w:noProof/>
          <w:sz w:val="22"/>
          <w:szCs w:val="22"/>
          <w:lang w:val="en-US" w:eastAsia="ko-KR"/>
        </w:rPr>
      </w:pPr>
      <w:hyperlink w:anchor="_Toc134000787" w:history="1">
        <w:r w:rsidR="003F139D" w:rsidRPr="002D7268">
          <w:rPr>
            <w:rStyle w:val="Hyperlink"/>
            <w:noProof/>
          </w:rPr>
          <w:t>Aim of Research</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7 \h </w:instrText>
        </w:r>
        <w:r w:rsidR="003F139D" w:rsidRPr="002D7268">
          <w:rPr>
            <w:noProof/>
            <w:webHidden/>
          </w:rPr>
        </w:r>
        <w:r w:rsidR="003F139D" w:rsidRPr="002D7268">
          <w:rPr>
            <w:noProof/>
            <w:webHidden/>
          </w:rPr>
          <w:fldChar w:fldCharType="separate"/>
        </w:r>
        <w:r w:rsidR="003F139D" w:rsidRPr="002D7268">
          <w:rPr>
            <w:noProof/>
            <w:webHidden/>
          </w:rPr>
          <w:t>6</w:t>
        </w:r>
        <w:r w:rsidR="003F139D" w:rsidRPr="002D7268">
          <w:rPr>
            <w:noProof/>
            <w:webHidden/>
          </w:rPr>
          <w:fldChar w:fldCharType="end"/>
        </w:r>
      </w:hyperlink>
    </w:p>
    <w:p w:rsidR="003F139D" w:rsidRPr="002D7268" w:rsidRDefault="00247DAF">
      <w:pPr>
        <w:pStyle w:val="TOC2"/>
        <w:rPr>
          <w:rFonts w:asciiTheme="minorHAnsi" w:eastAsiaTheme="minorEastAsia" w:hAnsiTheme="minorHAnsi" w:cstheme="minorBidi"/>
          <w:smallCaps w:val="0"/>
          <w:noProof/>
          <w:sz w:val="22"/>
          <w:szCs w:val="22"/>
          <w:lang w:val="en-US" w:eastAsia="ko-KR"/>
        </w:rPr>
      </w:pPr>
      <w:hyperlink w:anchor="_Toc134000788" w:history="1">
        <w:r w:rsidR="003F139D" w:rsidRPr="002D7268">
          <w:rPr>
            <w:rStyle w:val="Hyperlink"/>
            <w:noProof/>
          </w:rPr>
          <w:t>Structure of Paper</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8 \h </w:instrText>
        </w:r>
        <w:r w:rsidR="003F139D" w:rsidRPr="002D7268">
          <w:rPr>
            <w:noProof/>
            <w:webHidden/>
          </w:rPr>
        </w:r>
        <w:r w:rsidR="003F139D" w:rsidRPr="002D7268">
          <w:rPr>
            <w:noProof/>
            <w:webHidden/>
          </w:rPr>
          <w:fldChar w:fldCharType="separate"/>
        </w:r>
        <w:r w:rsidR="003F139D" w:rsidRPr="002D7268">
          <w:rPr>
            <w:noProof/>
            <w:webHidden/>
          </w:rPr>
          <w:t>6</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89" w:history="1">
        <w:r w:rsidR="003F139D" w:rsidRPr="002D7268">
          <w:rPr>
            <w:rStyle w:val="Hyperlink"/>
            <w:noProof/>
          </w:rPr>
          <w:t>II.</w:t>
        </w:r>
        <w:r w:rsidR="003F139D" w:rsidRPr="002D7268">
          <w:rPr>
            <w:rFonts w:asciiTheme="minorHAnsi" w:eastAsiaTheme="minorEastAsia" w:hAnsiTheme="minorHAnsi" w:cstheme="minorBidi"/>
            <w:b w:val="0"/>
            <w:bCs w:val="0"/>
            <w:caps w:val="0"/>
            <w:noProof/>
            <w:sz w:val="22"/>
            <w:szCs w:val="22"/>
            <w:lang w:val="en-US" w:eastAsia="ko-KR"/>
          </w:rPr>
          <w:tab/>
        </w:r>
        <w:r w:rsidR="003F139D" w:rsidRPr="002D7268">
          <w:rPr>
            <w:rStyle w:val="Hyperlink"/>
            <w:noProof/>
          </w:rPr>
          <w:t>Approach</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89 \h </w:instrText>
        </w:r>
        <w:r w:rsidR="003F139D" w:rsidRPr="002D7268">
          <w:rPr>
            <w:noProof/>
            <w:webHidden/>
          </w:rPr>
        </w:r>
        <w:r w:rsidR="003F139D" w:rsidRPr="002D7268">
          <w:rPr>
            <w:noProof/>
            <w:webHidden/>
          </w:rPr>
          <w:fldChar w:fldCharType="separate"/>
        </w:r>
        <w:r w:rsidR="003F139D" w:rsidRPr="002D7268">
          <w:rPr>
            <w:noProof/>
            <w:webHidden/>
          </w:rPr>
          <w:t>6</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0" w:history="1">
        <w:r w:rsidR="003F139D" w:rsidRPr="002D7268">
          <w:rPr>
            <w:rStyle w:val="Hyperlink"/>
            <w:noProof/>
          </w:rPr>
          <w:t>III.</w:t>
        </w:r>
        <w:r w:rsidR="003F139D" w:rsidRPr="002D7268">
          <w:rPr>
            <w:rFonts w:asciiTheme="minorHAnsi" w:eastAsiaTheme="minorEastAsia" w:hAnsiTheme="minorHAnsi" w:cstheme="minorBidi"/>
            <w:b w:val="0"/>
            <w:bCs w:val="0"/>
            <w:caps w:val="0"/>
            <w:noProof/>
            <w:sz w:val="22"/>
            <w:szCs w:val="22"/>
            <w:lang w:val="en-US" w:eastAsia="ko-KR"/>
          </w:rPr>
          <w:tab/>
        </w:r>
        <w:r w:rsidR="003F139D" w:rsidRPr="002D7268">
          <w:rPr>
            <w:rStyle w:val="Hyperlink"/>
            <w:noProof/>
          </w:rPr>
          <w:t>Experiments / Testing / Measurements / Data</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0 \h </w:instrText>
        </w:r>
        <w:r w:rsidR="003F139D" w:rsidRPr="002D7268">
          <w:rPr>
            <w:noProof/>
            <w:webHidden/>
          </w:rPr>
        </w:r>
        <w:r w:rsidR="003F139D" w:rsidRPr="002D7268">
          <w:rPr>
            <w:noProof/>
            <w:webHidden/>
          </w:rPr>
          <w:fldChar w:fldCharType="separate"/>
        </w:r>
        <w:r w:rsidR="003F139D" w:rsidRPr="002D7268">
          <w:rPr>
            <w:noProof/>
            <w:webHidden/>
          </w:rPr>
          <w:t>15</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1" w:history="1">
        <w:r w:rsidR="003F139D" w:rsidRPr="002D7268">
          <w:rPr>
            <w:rStyle w:val="Hyperlink"/>
            <w:noProof/>
          </w:rPr>
          <w:t>IV.</w:t>
        </w:r>
        <w:r w:rsidR="003F139D" w:rsidRPr="002D7268">
          <w:rPr>
            <w:rFonts w:asciiTheme="minorHAnsi" w:eastAsiaTheme="minorEastAsia" w:hAnsiTheme="minorHAnsi" w:cstheme="minorBidi"/>
            <w:b w:val="0"/>
            <w:bCs w:val="0"/>
            <w:caps w:val="0"/>
            <w:noProof/>
            <w:sz w:val="22"/>
            <w:szCs w:val="22"/>
            <w:lang w:val="en-US" w:eastAsia="ko-KR"/>
          </w:rPr>
          <w:tab/>
        </w:r>
        <w:r w:rsidR="003F139D" w:rsidRPr="002D7268">
          <w:rPr>
            <w:rStyle w:val="Hyperlink"/>
            <w:noProof/>
          </w:rPr>
          <w:t>Analysis and Discussion of Results</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1 \h </w:instrText>
        </w:r>
        <w:r w:rsidR="003F139D" w:rsidRPr="002D7268">
          <w:rPr>
            <w:noProof/>
            <w:webHidden/>
          </w:rPr>
        </w:r>
        <w:r w:rsidR="003F139D" w:rsidRPr="002D7268">
          <w:rPr>
            <w:noProof/>
            <w:webHidden/>
          </w:rPr>
          <w:fldChar w:fldCharType="separate"/>
        </w:r>
        <w:r w:rsidR="003F139D" w:rsidRPr="002D7268">
          <w:rPr>
            <w:noProof/>
            <w:webHidden/>
          </w:rPr>
          <w:t>17</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2" w:history="1">
        <w:r w:rsidR="003F139D" w:rsidRPr="002D7268">
          <w:rPr>
            <w:rStyle w:val="Hyperlink"/>
            <w:noProof/>
          </w:rPr>
          <w:t>V.</w:t>
        </w:r>
        <w:r w:rsidR="003F139D" w:rsidRPr="002D7268">
          <w:rPr>
            <w:rFonts w:asciiTheme="minorHAnsi" w:eastAsiaTheme="minorEastAsia" w:hAnsiTheme="minorHAnsi" w:cstheme="minorBidi"/>
            <w:b w:val="0"/>
            <w:bCs w:val="0"/>
            <w:caps w:val="0"/>
            <w:noProof/>
            <w:sz w:val="22"/>
            <w:szCs w:val="22"/>
            <w:lang w:val="en-US" w:eastAsia="ko-KR"/>
          </w:rPr>
          <w:tab/>
        </w:r>
        <w:r w:rsidR="003F139D" w:rsidRPr="002D7268">
          <w:rPr>
            <w:rStyle w:val="Hyperlink"/>
            <w:noProof/>
          </w:rPr>
          <w:t>Conclusions</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2 \h </w:instrText>
        </w:r>
        <w:r w:rsidR="003F139D" w:rsidRPr="002D7268">
          <w:rPr>
            <w:noProof/>
            <w:webHidden/>
          </w:rPr>
        </w:r>
        <w:r w:rsidR="003F139D" w:rsidRPr="002D7268">
          <w:rPr>
            <w:noProof/>
            <w:webHidden/>
          </w:rPr>
          <w:fldChar w:fldCharType="separate"/>
        </w:r>
        <w:r w:rsidR="003F139D" w:rsidRPr="002D7268">
          <w:rPr>
            <w:noProof/>
            <w:webHidden/>
          </w:rPr>
          <w:t>18</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3" w:history="1">
        <w:r w:rsidR="003F139D" w:rsidRPr="002D7268">
          <w:rPr>
            <w:rStyle w:val="Hyperlink"/>
            <w:noProof/>
          </w:rPr>
          <w:t>VI.</w:t>
        </w:r>
        <w:r w:rsidR="003F139D" w:rsidRPr="002D7268">
          <w:rPr>
            <w:rFonts w:asciiTheme="minorHAnsi" w:eastAsiaTheme="minorEastAsia" w:hAnsiTheme="minorHAnsi" w:cstheme="minorBidi"/>
            <w:b w:val="0"/>
            <w:bCs w:val="0"/>
            <w:caps w:val="0"/>
            <w:noProof/>
            <w:sz w:val="22"/>
            <w:szCs w:val="22"/>
            <w:lang w:val="en-US" w:eastAsia="ko-KR"/>
          </w:rPr>
          <w:tab/>
        </w:r>
        <w:r w:rsidR="003F139D" w:rsidRPr="002D7268">
          <w:rPr>
            <w:rStyle w:val="Hyperlink"/>
            <w:noProof/>
          </w:rPr>
          <w:t>Future Work</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3 \h </w:instrText>
        </w:r>
        <w:r w:rsidR="003F139D" w:rsidRPr="002D7268">
          <w:rPr>
            <w:noProof/>
            <w:webHidden/>
          </w:rPr>
        </w:r>
        <w:r w:rsidR="003F139D" w:rsidRPr="002D7268">
          <w:rPr>
            <w:noProof/>
            <w:webHidden/>
          </w:rPr>
          <w:fldChar w:fldCharType="separate"/>
        </w:r>
        <w:r w:rsidR="003F139D" w:rsidRPr="002D7268">
          <w:rPr>
            <w:noProof/>
            <w:webHidden/>
          </w:rPr>
          <w:t>18</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4" w:history="1">
        <w:r w:rsidR="003F139D" w:rsidRPr="002D7268">
          <w:rPr>
            <w:rStyle w:val="Hyperlink"/>
            <w:rFonts w:ascii="Times New Roman" w:hAnsi="Times New Roman"/>
            <w:noProof/>
          </w:rPr>
          <w:t>Appendix A: Literature Review</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4 \h </w:instrText>
        </w:r>
        <w:r w:rsidR="003F139D" w:rsidRPr="002D7268">
          <w:rPr>
            <w:noProof/>
            <w:webHidden/>
          </w:rPr>
        </w:r>
        <w:r w:rsidR="003F139D" w:rsidRPr="002D7268">
          <w:rPr>
            <w:noProof/>
            <w:webHidden/>
          </w:rPr>
          <w:fldChar w:fldCharType="separate"/>
        </w:r>
        <w:r w:rsidR="003F139D" w:rsidRPr="002D7268">
          <w:rPr>
            <w:noProof/>
            <w:webHidden/>
          </w:rPr>
          <w:t>19</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5" w:history="1">
        <w:r w:rsidR="003F139D" w:rsidRPr="002D7268">
          <w:rPr>
            <w:rStyle w:val="Hyperlink"/>
            <w:rFonts w:ascii="Times New Roman" w:hAnsi="Times New Roman"/>
            <w:noProof/>
          </w:rPr>
          <w:t>Appendix B: Data and Programs Used for this Report</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5 \h </w:instrText>
        </w:r>
        <w:r w:rsidR="003F139D" w:rsidRPr="002D7268">
          <w:rPr>
            <w:noProof/>
            <w:webHidden/>
          </w:rPr>
        </w:r>
        <w:r w:rsidR="003F139D" w:rsidRPr="002D7268">
          <w:rPr>
            <w:noProof/>
            <w:webHidden/>
          </w:rPr>
          <w:fldChar w:fldCharType="separate"/>
        </w:r>
        <w:r w:rsidR="003F139D" w:rsidRPr="002D7268">
          <w:rPr>
            <w:noProof/>
            <w:webHidden/>
          </w:rPr>
          <w:t>33</w:t>
        </w:r>
        <w:r w:rsidR="003F139D" w:rsidRPr="002D7268">
          <w:rPr>
            <w:noProof/>
            <w:webHidden/>
          </w:rPr>
          <w:fldChar w:fldCharType="end"/>
        </w:r>
      </w:hyperlink>
    </w:p>
    <w:p w:rsidR="003F139D" w:rsidRPr="002D7268" w:rsidRDefault="00247DAF">
      <w:pPr>
        <w:pStyle w:val="TOC1"/>
        <w:rPr>
          <w:rFonts w:asciiTheme="minorHAnsi" w:eastAsiaTheme="minorEastAsia" w:hAnsiTheme="minorHAnsi" w:cstheme="minorBidi"/>
          <w:b w:val="0"/>
          <w:bCs w:val="0"/>
          <w:caps w:val="0"/>
          <w:noProof/>
          <w:sz w:val="22"/>
          <w:szCs w:val="22"/>
          <w:lang w:val="en-US" w:eastAsia="ko-KR"/>
        </w:rPr>
      </w:pPr>
      <w:hyperlink w:anchor="_Toc134000796" w:history="1">
        <w:r w:rsidR="003F139D" w:rsidRPr="002D7268">
          <w:rPr>
            <w:rStyle w:val="Hyperlink"/>
            <w:rFonts w:ascii="Times New Roman" w:hAnsi="Times New Roman"/>
            <w:noProof/>
          </w:rPr>
          <w:t>References</w:t>
        </w:r>
        <w:r w:rsidR="003F139D" w:rsidRPr="002D7268">
          <w:rPr>
            <w:noProof/>
            <w:webHidden/>
          </w:rPr>
          <w:tab/>
        </w:r>
        <w:r w:rsidR="003F139D" w:rsidRPr="002D7268">
          <w:rPr>
            <w:noProof/>
            <w:webHidden/>
          </w:rPr>
          <w:fldChar w:fldCharType="begin"/>
        </w:r>
        <w:r w:rsidR="003F139D" w:rsidRPr="002D7268">
          <w:rPr>
            <w:noProof/>
            <w:webHidden/>
          </w:rPr>
          <w:instrText xml:space="preserve"> PAGEREF _Toc134000796 \h </w:instrText>
        </w:r>
        <w:r w:rsidR="003F139D" w:rsidRPr="002D7268">
          <w:rPr>
            <w:noProof/>
            <w:webHidden/>
          </w:rPr>
        </w:r>
        <w:r w:rsidR="003F139D" w:rsidRPr="002D7268">
          <w:rPr>
            <w:noProof/>
            <w:webHidden/>
          </w:rPr>
          <w:fldChar w:fldCharType="separate"/>
        </w:r>
        <w:r w:rsidR="003F139D" w:rsidRPr="002D7268">
          <w:rPr>
            <w:noProof/>
            <w:webHidden/>
          </w:rPr>
          <w:t>40</w:t>
        </w:r>
        <w:r w:rsidR="003F139D" w:rsidRPr="002D7268">
          <w:rPr>
            <w:noProof/>
            <w:webHidden/>
          </w:rPr>
          <w:fldChar w:fldCharType="end"/>
        </w:r>
      </w:hyperlink>
    </w:p>
    <w:p w:rsidR="006A140A" w:rsidRPr="002D7268" w:rsidRDefault="004662B6" w:rsidP="000337AC">
      <w:pPr>
        <w:spacing w:line="360" w:lineRule="auto"/>
        <w:rPr>
          <w:rFonts w:ascii="Times New Roman" w:hAnsi="Times New Roman"/>
        </w:rPr>
      </w:pPr>
      <w:r w:rsidRPr="002D7268">
        <w:rPr>
          <w:rFonts w:ascii="Times New Roman" w:hAnsi="Times New Roman"/>
          <w:b/>
          <w:bCs/>
          <w:caps/>
          <w:sz w:val="32"/>
          <w:szCs w:val="24"/>
        </w:rPr>
        <w:fldChar w:fldCharType="end"/>
      </w:r>
    </w:p>
    <w:p w:rsidR="006A140A" w:rsidRPr="002D7268" w:rsidRDefault="006A140A" w:rsidP="000337AC">
      <w:pPr>
        <w:spacing w:line="360" w:lineRule="auto"/>
        <w:rPr>
          <w:rFonts w:ascii="Times New Roman" w:hAnsi="Times New Roman"/>
        </w:rPr>
      </w:pPr>
    </w:p>
    <w:p w:rsidR="007D753F" w:rsidRPr="002D7268" w:rsidRDefault="00EC1726" w:rsidP="000337AC">
      <w:pPr>
        <w:spacing w:line="360" w:lineRule="auto"/>
        <w:rPr>
          <w:rFonts w:ascii="Times New Roman" w:hAnsi="Times New Roman"/>
        </w:rPr>
      </w:pPr>
      <w:r w:rsidRPr="002D7268">
        <w:rPr>
          <w:rFonts w:ascii="Times New Roman" w:hAnsi="Times New Roman"/>
        </w:rPr>
        <w:br w:type="page"/>
      </w:r>
    </w:p>
    <w:p w:rsidR="00837573" w:rsidRPr="002D7268" w:rsidRDefault="00837573" w:rsidP="000337AC">
      <w:pPr>
        <w:spacing w:line="360" w:lineRule="auto"/>
        <w:rPr>
          <w:rFonts w:ascii="Times New Roman" w:hAnsi="Times New Roman"/>
        </w:rPr>
      </w:pPr>
      <w:bookmarkStart w:id="2" w:name="_Toc32741987"/>
      <w:bookmarkStart w:id="3" w:name="_Toc7972261"/>
      <w:bookmarkStart w:id="4" w:name="_Toc8001825"/>
      <w:bookmarkStart w:id="5" w:name="_Toc8025278"/>
      <w:bookmarkStart w:id="6" w:name="_Toc8034572"/>
      <w:bookmarkStart w:id="7" w:name="_Toc8037645"/>
      <w:bookmarkStart w:id="8" w:name="_Toc8142916"/>
      <w:bookmarkStart w:id="9" w:name="_Toc8183711"/>
      <w:bookmarkStart w:id="10" w:name="_Toc8186584"/>
    </w:p>
    <w:p w:rsidR="00837573" w:rsidRPr="002D7268" w:rsidRDefault="00837573" w:rsidP="00D732D8">
      <w:pPr>
        <w:pStyle w:val="H0"/>
        <w:rPr>
          <w:rFonts w:ascii="Times New Roman" w:hAnsi="Times New Roman" w:cs="Times New Roman"/>
          <w:lang w:val="en-AU"/>
        </w:rPr>
      </w:pPr>
      <w:bookmarkStart w:id="11" w:name="_Toc134000782"/>
      <w:r w:rsidRPr="002D7268">
        <w:rPr>
          <w:rFonts w:ascii="Times New Roman" w:hAnsi="Times New Roman" w:cs="Times New Roman"/>
          <w:lang w:val="en-AU"/>
        </w:rPr>
        <w:t>List of Figures</w:t>
      </w:r>
      <w:bookmarkEnd w:id="11"/>
    </w:p>
    <w:p w:rsidR="00EC1726" w:rsidRPr="002D7268" w:rsidRDefault="00EC1726" w:rsidP="000337AC">
      <w:pPr>
        <w:tabs>
          <w:tab w:val="left" w:pos="2435"/>
          <w:tab w:val="center" w:pos="4153"/>
        </w:tabs>
        <w:spacing w:line="360" w:lineRule="auto"/>
        <w:jc w:val="center"/>
        <w:rPr>
          <w:rFonts w:ascii="Times New Roman" w:hAnsi="Times New Roman"/>
        </w:rPr>
      </w:pPr>
    </w:p>
    <w:p w:rsidR="00EC1726" w:rsidRPr="002D7268" w:rsidRDefault="0077573C" w:rsidP="0077573C">
      <w:pPr>
        <w:tabs>
          <w:tab w:val="left" w:pos="2435"/>
          <w:tab w:val="center" w:pos="4153"/>
          <w:tab w:val="left" w:pos="8505"/>
        </w:tabs>
        <w:spacing w:line="360" w:lineRule="auto"/>
        <w:rPr>
          <w:rFonts w:ascii="Times New Roman" w:hAnsi="Times New Roman"/>
        </w:rPr>
      </w:pPr>
      <w:r w:rsidRPr="002D7268">
        <w:rPr>
          <w:rFonts w:ascii="Times New Roman" w:hAnsi="Times New Roman"/>
        </w:rPr>
        <w:t xml:space="preserve">Figure </w:t>
      </w:r>
      <w:r w:rsidR="009722D9" w:rsidRPr="002D7268">
        <w:rPr>
          <w:rFonts w:ascii="Times New Roman" w:hAnsi="Times New Roman"/>
        </w:rPr>
        <w:t>2-</w:t>
      </w:r>
      <w:r w:rsidRPr="002D7268">
        <w:rPr>
          <w:rFonts w:ascii="Times New Roman" w:hAnsi="Times New Roman"/>
        </w:rPr>
        <w:t xml:space="preserve">1, </w:t>
      </w:r>
      <w:r w:rsidR="009722D9" w:rsidRPr="002D7268">
        <w:rPr>
          <w:rFonts w:ascii="Times New Roman" w:hAnsi="Times New Roman"/>
        </w:rPr>
        <w:t xml:space="preserve">Structure of penetration testing based on RL in NAS </w:t>
      </w:r>
      <w:r w:rsidRPr="002D7268">
        <w:rPr>
          <w:rFonts w:ascii="Times New Roman" w:hAnsi="Times New Roman"/>
        </w:rPr>
        <w:tab/>
      </w:r>
      <w:r w:rsidR="000E3C8A">
        <w:rPr>
          <w:rFonts w:ascii="Times New Roman" w:hAnsi="Times New Roman"/>
        </w:rPr>
        <w:t xml:space="preserve"> 6</w:t>
      </w:r>
    </w:p>
    <w:p w:rsidR="009F66F4" w:rsidRPr="002D7268" w:rsidRDefault="009F66F4" w:rsidP="009F66F4">
      <w:pPr>
        <w:tabs>
          <w:tab w:val="left" w:pos="2435"/>
          <w:tab w:val="center" w:pos="4153"/>
          <w:tab w:val="left" w:pos="8505"/>
        </w:tabs>
        <w:spacing w:line="360" w:lineRule="auto"/>
        <w:rPr>
          <w:rFonts w:ascii="Times New Roman" w:hAnsi="Times New Roman"/>
        </w:rPr>
      </w:pPr>
      <w:r w:rsidRPr="002D7268">
        <w:rPr>
          <w:rFonts w:ascii="Times New Roman" w:hAnsi="Times New Roman"/>
        </w:rPr>
        <w:t>Figure 2-2, Example of network model</w:t>
      </w:r>
      <w:r w:rsidRPr="002D7268">
        <w:rPr>
          <w:rFonts w:ascii="Times New Roman" w:hAnsi="Times New Roman"/>
        </w:rPr>
        <w:tab/>
      </w:r>
      <w:r w:rsidRPr="002D7268">
        <w:rPr>
          <w:rFonts w:ascii="Times New Roman" w:hAnsi="Times New Roman"/>
        </w:rPr>
        <w:tab/>
      </w:r>
      <w:r w:rsidR="000E3C8A">
        <w:rPr>
          <w:rFonts w:ascii="Times New Roman" w:hAnsi="Times New Roman"/>
        </w:rPr>
        <w:t xml:space="preserve"> 6</w:t>
      </w:r>
    </w:p>
    <w:p w:rsidR="009F66F4" w:rsidRPr="002D7268" w:rsidRDefault="00EC381B" w:rsidP="009F66F4">
      <w:pPr>
        <w:tabs>
          <w:tab w:val="left" w:pos="2435"/>
          <w:tab w:val="center" w:pos="4153"/>
          <w:tab w:val="left" w:pos="8505"/>
        </w:tabs>
        <w:spacing w:line="360" w:lineRule="auto"/>
        <w:rPr>
          <w:rFonts w:ascii="Times New Roman" w:hAnsi="Times New Roman"/>
        </w:rPr>
      </w:pPr>
      <w:r w:rsidRPr="002D7268">
        <w:rPr>
          <w:rFonts w:ascii="Times New Roman" w:hAnsi="Times New Roman"/>
        </w:rPr>
        <w:t>Figure 2-3, E</w:t>
      </w:r>
      <w:r w:rsidR="000E3C8A">
        <w:rPr>
          <w:rFonts w:ascii="Times New Roman" w:hAnsi="Times New Roman"/>
        </w:rPr>
        <w:t>xamples of machine definitions</w:t>
      </w:r>
      <w:r w:rsidR="000E3C8A">
        <w:rPr>
          <w:rFonts w:ascii="Times New Roman" w:hAnsi="Times New Roman"/>
        </w:rPr>
        <w:tab/>
        <w:t xml:space="preserve"> 7</w:t>
      </w:r>
    </w:p>
    <w:p w:rsidR="00EC381B" w:rsidRPr="002D7268" w:rsidRDefault="00EC381B" w:rsidP="009F66F4">
      <w:pPr>
        <w:tabs>
          <w:tab w:val="left" w:pos="2435"/>
          <w:tab w:val="center" w:pos="4153"/>
          <w:tab w:val="left" w:pos="8505"/>
        </w:tabs>
        <w:spacing w:line="360" w:lineRule="auto"/>
        <w:rPr>
          <w:rFonts w:ascii="Times New Roman" w:hAnsi="Times New Roman"/>
        </w:rPr>
      </w:pPr>
      <w:r w:rsidRPr="002D7268">
        <w:rPr>
          <w:rFonts w:ascii="Times New Roman" w:hAnsi="Times New Roman"/>
        </w:rPr>
        <w:t xml:space="preserve">Figure 2-4, </w:t>
      </w:r>
      <w:r w:rsidR="00C46BB1" w:rsidRPr="002D7268">
        <w:rPr>
          <w:rFonts w:ascii="Times New Roman" w:hAnsi="Times New Roman"/>
        </w:rPr>
        <w:t>Examples of exploitable services on a network</w:t>
      </w:r>
      <w:r w:rsidR="00C46BB1" w:rsidRPr="002D7268">
        <w:rPr>
          <w:rFonts w:ascii="Times New Roman" w:hAnsi="Times New Roman"/>
        </w:rPr>
        <w:tab/>
      </w:r>
      <w:r w:rsidR="005533FC">
        <w:rPr>
          <w:rFonts w:ascii="Times New Roman" w:hAnsi="Times New Roman"/>
        </w:rPr>
        <w:t xml:space="preserve"> 8</w:t>
      </w:r>
    </w:p>
    <w:p w:rsidR="009F66F4" w:rsidRPr="002D7268" w:rsidRDefault="003A455B" w:rsidP="0077573C">
      <w:pPr>
        <w:tabs>
          <w:tab w:val="left" w:pos="2435"/>
          <w:tab w:val="center" w:pos="4153"/>
          <w:tab w:val="left" w:pos="8505"/>
        </w:tabs>
        <w:spacing w:line="360" w:lineRule="auto"/>
        <w:rPr>
          <w:rFonts w:ascii="Times New Roman" w:hAnsi="Times New Roman"/>
        </w:rPr>
      </w:pPr>
      <w:r w:rsidRPr="002D7268">
        <w:rPr>
          <w:rFonts w:ascii="Times New Roman" w:hAnsi="Times New Roman"/>
        </w:rPr>
        <w:t xml:space="preserve">Figure 2-5, </w:t>
      </w:r>
      <w:r w:rsidR="009E7693" w:rsidRPr="002D7268">
        <w:rPr>
          <w:rFonts w:ascii="Times New Roman" w:hAnsi="Times New Roman"/>
        </w:rPr>
        <w:t>Example of topology definitions</w:t>
      </w:r>
      <w:r w:rsidR="009E7693" w:rsidRPr="002D7268">
        <w:rPr>
          <w:rFonts w:ascii="Times New Roman" w:hAnsi="Times New Roman"/>
        </w:rPr>
        <w:tab/>
      </w:r>
      <w:r w:rsidR="003924D6">
        <w:rPr>
          <w:rFonts w:ascii="Times New Roman" w:hAnsi="Times New Roman"/>
        </w:rPr>
        <w:t xml:space="preserve"> 8</w:t>
      </w:r>
    </w:p>
    <w:p w:rsidR="009E7693" w:rsidRPr="002D7268" w:rsidRDefault="009E7693" w:rsidP="0077573C">
      <w:pPr>
        <w:tabs>
          <w:tab w:val="left" w:pos="2435"/>
          <w:tab w:val="center" w:pos="4153"/>
          <w:tab w:val="left" w:pos="8505"/>
        </w:tabs>
        <w:spacing w:line="360" w:lineRule="auto"/>
        <w:rPr>
          <w:rFonts w:ascii="Times New Roman" w:hAnsi="Times New Roman"/>
        </w:rPr>
      </w:pPr>
      <w:r w:rsidRPr="002D7268">
        <w:rPr>
          <w:rFonts w:ascii="Times New Roman" w:hAnsi="Times New Roman"/>
        </w:rPr>
        <w:t>Figure 2-6, Example of firewall configuration in the network</w:t>
      </w:r>
      <w:r w:rsidRPr="002D7268">
        <w:rPr>
          <w:rFonts w:ascii="Times New Roman" w:hAnsi="Times New Roman"/>
        </w:rPr>
        <w:tab/>
      </w:r>
      <w:r w:rsidR="006E528D">
        <w:rPr>
          <w:rFonts w:ascii="Times New Roman" w:hAnsi="Times New Roman"/>
        </w:rPr>
        <w:t xml:space="preserve"> 8</w:t>
      </w:r>
    </w:p>
    <w:p w:rsidR="009E7693" w:rsidRPr="002D7268" w:rsidRDefault="003C5C65" w:rsidP="0077573C">
      <w:pPr>
        <w:tabs>
          <w:tab w:val="left" w:pos="2435"/>
          <w:tab w:val="center" w:pos="4153"/>
          <w:tab w:val="left" w:pos="8505"/>
        </w:tabs>
        <w:spacing w:line="360" w:lineRule="auto"/>
        <w:rPr>
          <w:rFonts w:ascii="Times New Roman" w:hAnsi="Times New Roman"/>
        </w:rPr>
      </w:pPr>
      <w:r w:rsidRPr="002D7268">
        <w:rPr>
          <w:rFonts w:ascii="Times New Roman" w:hAnsi="Times New Roman"/>
        </w:rPr>
        <w:t xml:space="preserve">Figure 2-7, </w:t>
      </w:r>
      <w:r w:rsidR="005B0715" w:rsidRPr="002D7268">
        <w:rPr>
          <w:rFonts w:ascii="Times New Roman" w:hAnsi="Times New Roman"/>
        </w:rPr>
        <w:t>Initial graph of tiny Scenario</w:t>
      </w:r>
      <w:r w:rsidR="005B0715" w:rsidRPr="002D7268">
        <w:rPr>
          <w:rFonts w:ascii="Times New Roman" w:hAnsi="Times New Roman"/>
        </w:rPr>
        <w:tab/>
      </w:r>
      <w:r w:rsidR="005B0715" w:rsidRPr="002D7268">
        <w:rPr>
          <w:rFonts w:ascii="Times New Roman" w:hAnsi="Times New Roman"/>
        </w:rPr>
        <w:tab/>
      </w:r>
      <w:r w:rsidR="00B37D7D">
        <w:rPr>
          <w:rFonts w:ascii="Times New Roman" w:hAnsi="Times New Roman"/>
        </w:rPr>
        <w:t xml:space="preserve"> </w:t>
      </w:r>
      <w:r w:rsidR="006378DA">
        <w:rPr>
          <w:rFonts w:ascii="Times New Roman" w:hAnsi="Times New Roman"/>
        </w:rPr>
        <w:t>9</w:t>
      </w:r>
    </w:p>
    <w:p w:rsidR="00EC1726" w:rsidRPr="002D7268" w:rsidRDefault="005B0715" w:rsidP="005B0715">
      <w:pPr>
        <w:tabs>
          <w:tab w:val="left" w:pos="2435"/>
          <w:tab w:val="center" w:pos="4153"/>
          <w:tab w:val="left" w:pos="8505"/>
        </w:tabs>
        <w:spacing w:line="360" w:lineRule="auto"/>
        <w:rPr>
          <w:rFonts w:ascii="Times New Roman" w:hAnsi="Times New Roman"/>
        </w:rPr>
      </w:pPr>
      <w:r w:rsidRPr="002D7268">
        <w:rPr>
          <w:rFonts w:ascii="Times New Roman" w:hAnsi="Times New Roman"/>
        </w:rPr>
        <w:t xml:space="preserve">Figure 2-8, Initial graph of medium Scenario             </w:t>
      </w:r>
      <w:r w:rsidRPr="002D7268">
        <w:rPr>
          <w:rFonts w:ascii="Times New Roman" w:hAnsi="Times New Roman"/>
        </w:rPr>
        <w:tab/>
      </w:r>
      <w:r w:rsidR="003F11DE">
        <w:rPr>
          <w:rFonts w:ascii="Times New Roman" w:hAnsi="Times New Roman"/>
        </w:rPr>
        <w:t xml:space="preserve"> 9</w:t>
      </w:r>
    </w:p>
    <w:p w:rsidR="008D29B4" w:rsidRPr="002D7268" w:rsidRDefault="008D29B4" w:rsidP="005B0715">
      <w:pPr>
        <w:tabs>
          <w:tab w:val="left" w:pos="2435"/>
          <w:tab w:val="center" w:pos="4153"/>
          <w:tab w:val="left" w:pos="8505"/>
        </w:tabs>
        <w:spacing w:line="360" w:lineRule="auto"/>
        <w:rPr>
          <w:noProof/>
          <w:lang w:eastAsia="ko-KR"/>
        </w:rPr>
      </w:pPr>
      <w:r w:rsidRPr="002D7268">
        <w:rPr>
          <w:rFonts w:ascii="Times New Roman" w:hAnsi="Times New Roman"/>
        </w:rPr>
        <w:t>Figure 2-9,</w:t>
      </w:r>
      <w:r w:rsidR="00A010BB" w:rsidRPr="002D7268">
        <w:rPr>
          <w:rFonts w:ascii="Times New Roman" w:hAnsi="Times New Roman"/>
        </w:rPr>
        <w:t xml:space="preserve"> </w:t>
      </w:r>
      <w:r w:rsidR="00A010BB" w:rsidRPr="002D7268">
        <w:rPr>
          <w:noProof/>
          <w:lang w:eastAsia="ko-KR"/>
        </w:rPr>
        <w:t>Training cy</w:t>
      </w:r>
      <w:r w:rsidR="003F11DE">
        <w:rPr>
          <w:noProof/>
          <w:lang w:eastAsia="ko-KR"/>
        </w:rPr>
        <w:t>cle of Reinforcement learning</w:t>
      </w:r>
      <w:r w:rsidR="003F11DE">
        <w:rPr>
          <w:noProof/>
          <w:lang w:eastAsia="ko-KR"/>
        </w:rPr>
        <w:tab/>
        <w:t xml:space="preserve"> 9</w:t>
      </w:r>
    </w:p>
    <w:p w:rsidR="00A010BB" w:rsidRPr="002D7268" w:rsidRDefault="00A010BB" w:rsidP="005B0715">
      <w:pPr>
        <w:tabs>
          <w:tab w:val="left" w:pos="2435"/>
          <w:tab w:val="center" w:pos="4153"/>
          <w:tab w:val="left" w:pos="8505"/>
        </w:tabs>
        <w:spacing w:line="360" w:lineRule="auto"/>
      </w:pPr>
      <w:r w:rsidRPr="002D7268">
        <w:rPr>
          <w:noProof/>
          <w:lang w:eastAsia="ko-KR"/>
        </w:rPr>
        <w:t>Figure 2-10</w:t>
      </w:r>
      <w:r w:rsidR="002A1A74" w:rsidRPr="002D7268">
        <w:rPr>
          <w:noProof/>
          <w:lang w:eastAsia="ko-KR"/>
        </w:rPr>
        <w:t xml:space="preserve">, </w:t>
      </w:r>
      <w:r w:rsidR="0012377C" w:rsidRPr="002D7268">
        <w:t>Determination of Q-value in tabular method</w:t>
      </w:r>
      <w:r w:rsidR="0012377C" w:rsidRPr="002D7268">
        <w:tab/>
        <w:t>1</w:t>
      </w:r>
      <w:r w:rsidR="004C516D">
        <w:t>0</w:t>
      </w:r>
    </w:p>
    <w:p w:rsidR="0012377C" w:rsidRPr="002D7268" w:rsidRDefault="0012377C" w:rsidP="005B0715">
      <w:pPr>
        <w:tabs>
          <w:tab w:val="left" w:pos="2435"/>
          <w:tab w:val="center" w:pos="4153"/>
          <w:tab w:val="left" w:pos="8505"/>
        </w:tabs>
        <w:spacing w:line="360" w:lineRule="auto"/>
      </w:pPr>
      <w:r w:rsidRPr="002D7268">
        <w:t>Figure 2-11, De</w:t>
      </w:r>
      <w:r w:rsidR="00DB3C73">
        <w:t>termination of Q-value in DQN</w:t>
      </w:r>
      <w:r w:rsidR="00DB3C73">
        <w:tab/>
        <w:t>10</w:t>
      </w:r>
    </w:p>
    <w:p w:rsidR="009E153A" w:rsidRPr="002D7268" w:rsidRDefault="00993D1A" w:rsidP="009E153A">
      <w:pPr>
        <w:tabs>
          <w:tab w:val="left" w:pos="2435"/>
          <w:tab w:val="center" w:pos="4153"/>
          <w:tab w:val="left" w:pos="8505"/>
        </w:tabs>
        <w:spacing w:line="360" w:lineRule="auto"/>
      </w:pPr>
      <w:r w:rsidRPr="002D7268">
        <w:t>Figure 2-12,</w:t>
      </w:r>
      <w:r w:rsidR="009E153A" w:rsidRPr="002D7268">
        <w:t xml:space="preserve"> In</w:t>
      </w:r>
      <w:r w:rsidR="00C4284F">
        <w:t>itial state of Tiny scenario</w:t>
      </w:r>
      <w:r w:rsidR="00C4284F">
        <w:tab/>
      </w:r>
      <w:r w:rsidR="00C4284F">
        <w:tab/>
        <w:t>11</w:t>
      </w:r>
    </w:p>
    <w:p w:rsidR="009E153A" w:rsidRPr="002D7268" w:rsidRDefault="009E153A" w:rsidP="009E153A">
      <w:pPr>
        <w:tabs>
          <w:tab w:val="left" w:pos="2435"/>
          <w:tab w:val="center" w:pos="4153"/>
          <w:tab w:val="left" w:pos="8505"/>
        </w:tabs>
        <w:spacing w:line="360" w:lineRule="auto"/>
      </w:pPr>
      <w:r w:rsidRPr="002D7268">
        <w:t>Figure 2-13, Final states DQN agent g</w:t>
      </w:r>
      <w:r w:rsidR="00C4284F">
        <w:t>iven in NAS for tiny scenario</w:t>
      </w:r>
      <w:r w:rsidR="00C4284F">
        <w:tab/>
        <w:t>11</w:t>
      </w:r>
    </w:p>
    <w:p w:rsidR="005D298A" w:rsidRPr="002D7268" w:rsidRDefault="009E153A" w:rsidP="009E153A">
      <w:pPr>
        <w:tabs>
          <w:tab w:val="left" w:pos="2435"/>
          <w:tab w:val="center" w:pos="4153"/>
          <w:tab w:val="left" w:pos="8505"/>
        </w:tabs>
        <w:spacing w:line="360" w:lineRule="auto"/>
        <w:rPr>
          <w:noProof/>
          <w:lang w:eastAsia="ko-KR"/>
        </w:rPr>
      </w:pPr>
      <w:r w:rsidRPr="002D7268">
        <w:t xml:space="preserve">Figure 2-14, </w:t>
      </w:r>
      <w:r w:rsidR="005D298A" w:rsidRPr="002D7268">
        <w:rPr>
          <w:noProof/>
          <w:lang w:eastAsia="ko-KR"/>
        </w:rPr>
        <w:t>Final graph of tiny scenar</w:t>
      </w:r>
      <w:r w:rsidR="00C4284F">
        <w:rPr>
          <w:noProof/>
          <w:lang w:eastAsia="ko-KR"/>
        </w:rPr>
        <w:t>io for DQN agent given in NAS</w:t>
      </w:r>
      <w:r w:rsidR="00C4284F">
        <w:rPr>
          <w:noProof/>
          <w:lang w:eastAsia="ko-KR"/>
        </w:rPr>
        <w:tab/>
        <w:t>12</w:t>
      </w:r>
    </w:p>
    <w:p w:rsidR="005D298A" w:rsidRPr="002D7268" w:rsidRDefault="005D298A" w:rsidP="009E153A">
      <w:pPr>
        <w:tabs>
          <w:tab w:val="left" w:pos="2435"/>
          <w:tab w:val="center" w:pos="4153"/>
          <w:tab w:val="left" w:pos="8505"/>
        </w:tabs>
        <w:spacing w:line="360" w:lineRule="auto"/>
        <w:rPr>
          <w:noProof/>
          <w:lang w:eastAsia="ko-KR"/>
        </w:rPr>
      </w:pPr>
      <w:r w:rsidRPr="002D7268">
        <w:rPr>
          <w:noProof/>
          <w:lang w:eastAsia="ko-KR"/>
        </w:rPr>
        <w:t>Figure 2-15, Init</w:t>
      </w:r>
      <w:r w:rsidR="00C4284F">
        <w:rPr>
          <w:noProof/>
          <w:lang w:eastAsia="ko-KR"/>
        </w:rPr>
        <w:t>ial states of medium scenario</w:t>
      </w:r>
      <w:r w:rsidR="00C4284F">
        <w:rPr>
          <w:noProof/>
          <w:lang w:eastAsia="ko-KR"/>
        </w:rPr>
        <w:tab/>
        <w:t>12</w:t>
      </w:r>
    </w:p>
    <w:p w:rsidR="009E153A" w:rsidRPr="002D7268" w:rsidRDefault="00CA6025" w:rsidP="009E153A">
      <w:pPr>
        <w:tabs>
          <w:tab w:val="left" w:pos="2435"/>
          <w:tab w:val="center" w:pos="4153"/>
          <w:tab w:val="left" w:pos="8505"/>
        </w:tabs>
        <w:spacing w:line="360" w:lineRule="auto"/>
      </w:pPr>
      <w:r w:rsidRPr="002D7268">
        <w:rPr>
          <w:noProof/>
          <w:lang w:eastAsia="ko-KR"/>
        </w:rPr>
        <w:t xml:space="preserve">Figure 2-16, </w:t>
      </w:r>
      <w:r w:rsidR="000E6A39" w:rsidRPr="002D7268">
        <w:rPr>
          <w:noProof/>
          <w:lang w:eastAsia="ko-KR"/>
        </w:rPr>
        <w:t>actions for las</w:t>
      </w:r>
      <w:r w:rsidR="00C4284F">
        <w:rPr>
          <w:noProof/>
          <w:lang w:eastAsia="ko-KR"/>
        </w:rPr>
        <w:t>t steps</w:t>
      </w:r>
      <w:r w:rsidR="00C4284F">
        <w:rPr>
          <w:noProof/>
          <w:lang w:eastAsia="ko-KR"/>
        </w:rPr>
        <w:tab/>
      </w:r>
      <w:r w:rsidR="00C4284F">
        <w:rPr>
          <w:noProof/>
          <w:lang w:eastAsia="ko-KR"/>
        </w:rPr>
        <w:tab/>
        <w:t>12</w:t>
      </w:r>
    </w:p>
    <w:p w:rsidR="009E153A" w:rsidRPr="002D7268" w:rsidRDefault="000E6A39" w:rsidP="009E153A">
      <w:pPr>
        <w:tabs>
          <w:tab w:val="left" w:pos="2435"/>
          <w:tab w:val="center" w:pos="4153"/>
          <w:tab w:val="left" w:pos="8505"/>
        </w:tabs>
        <w:spacing w:line="360" w:lineRule="auto"/>
        <w:rPr>
          <w:noProof/>
          <w:lang w:eastAsia="ko-KR"/>
        </w:rPr>
      </w:pPr>
      <w:r w:rsidRPr="002D7268">
        <w:t xml:space="preserve">Figure 2-17, </w:t>
      </w:r>
      <w:r w:rsidRPr="002D7268">
        <w:rPr>
          <w:noProof/>
          <w:lang w:eastAsia="ko-KR"/>
        </w:rPr>
        <w:t>Final sta</w:t>
      </w:r>
      <w:r w:rsidR="00C4284F">
        <w:rPr>
          <w:noProof/>
          <w:lang w:eastAsia="ko-KR"/>
        </w:rPr>
        <w:t>te of network in Experiment 1</w:t>
      </w:r>
      <w:r w:rsidR="00C4284F">
        <w:rPr>
          <w:noProof/>
          <w:lang w:eastAsia="ko-KR"/>
        </w:rPr>
        <w:tab/>
        <w:t>12</w:t>
      </w:r>
    </w:p>
    <w:p w:rsidR="000E6A39" w:rsidRPr="002D7268" w:rsidRDefault="000E6A39" w:rsidP="009E153A">
      <w:pPr>
        <w:tabs>
          <w:tab w:val="left" w:pos="2435"/>
          <w:tab w:val="center" w:pos="4153"/>
          <w:tab w:val="left" w:pos="8505"/>
        </w:tabs>
        <w:spacing w:line="360" w:lineRule="auto"/>
        <w:rPr>
          <w:noProof/>
          <w:lang w:eastAsia="ko-KR"/>
        </w:rPr>
      </w:pPr>
      <w:r w:rsidRPr="002D7268">
        <w:rPr>
          <w:noProof/>
          <w:lang w:eastAsia="ko-KR"/>
        </w:rPr>
        <w:t>Figure 2-18, Final gra</w:t>
      </w:r>
      <w:r w:rsidR="00C4284F">
        <w:rPr>
          <w:noProof/>
          <w:lang w:eastAsia="ko-KR"/>
        </w:rPr>
        <w:t>ph of network in Experiment 1</w:t>
      </w:r>
      <w:r w:rsidR="00C4284F">
        <w:rPr>
          <w:noProof/>
          <w:lang w:eastAsia="ko-KR"/>
        </w:rPr>
        <w:tab/>
        <w:t>13</w:t>
      </w:r>
    </w:p>
    <w:p w:rsidR="000E6A39" w:rsidRPr="002D7268" w:rsidRDefault="000E6A39" w:rsidP="009E153A">
      <w:pPr>
        <w:tabs>
          <w:tab w:val="left" w:pos="2435"/>
          <w:tab w:val="center" w:pos="4153"/>
          <w:tab w:val="left" w:pos="8505"/>
        </w:tabs>
        <w:spacing w:line="360" w:lineRule="auto"/>
        <w:rPr>
          <w:noProof/>
          <w:lang w:eastAsia="ko-KR"/>
        </w:rPr>
      </w:pPr>
      <w:r w:rsidRPr="002D7268">
        <w:rPr>
          <w:noProof/>
          <w:lang w:eastAsia="ko-KR"/>
        </w:rPr>
        <w:t>Figure 2-19, Final sta</w:t>
      </w:r>
      <w:r w:rsidR="00C4284F">
        <w:rPr>
          <w:noProof/>
          <w:lang w:eastAsia="ko-KR"/>
        </w:rPr>
        <w:t>te of network in Experiment 2</w:t>
      </w:r>
      <w:r w:rsidR="00C4284F">
        <w:rPr>
          <w:noProof/>
          <w:lang w:eastAsia="ko-KR"/>
        </w:rPr>
        <w:tab/>
        <w:t>13</w:t>
      </w:r>
    </w:p>
    <w:p w:rsidR="000E6A39" w:rsidRPr="002D7268" w:rsidRDefault="000E6A39" w:rsidP="009E153A">
      <w:pPr>
        <w:tabs>
          <w:tab w:val="left" w:pos="2435"/>
          <w:tab w:val="center" w:pos="4153"/>
          <w:tab w:val="left" w:pos="8505"/>
        </w:tabs>
        <w:spacing w:line="360" w:lineRule="auto"/>
        <w:rPr>
          <w:noProof/>
          <w:lang w:eastAsia="ko-KR"/>
        </w:rPr>
      </w:pPr>
      <w:r w:rsidRPr="002D7268">
        <w:rPr>
          <w:noProof/>
          <w:lang w:eastAsia="ko-KR"/>
        </w:rPr>
        <w:t xml:space="preserve">Figure 2-20, </w:t>
      </w:r>
      <w:r w:rsidR="003F05E7" w:rsidRPr="002D7268">
        <w:rPr>
          <w:noProof/>
          <w:lang w:eastAsia="ko-KR"/>
        </w:rPr>
        <w:t>Final gra</w:t>
      </w:r>
      <w:r w:rsidR="00C4284F">
        <w:rPr>
          <w:noProof/>
          <w:lang w:eastAsia="ko-KR"/>
        </w:rPr>
        <w:t>ph of netwrok in Experiment 2</w:t>
      </w:r>
      <w:r w:rsidR="00C4284F">
        <w:rPr>
          <w:noProof/>
          <w:lang w:eastAsia="ko-KR"/>
        </w:rPr>
        <w:tab/>
        <w:t>13</w:t>
      </w:r>
    </w:p>
    <w:p w:rsidR="0083657F" w:rsidRPr="002D7268" w:rsidRDefault="0083657F" w:rsidP="009E153A">
      <w:pPr>
        <w:tabs>
          <w:tab w:val="left" w:pos="2435"/>
          <w:tab w:val="center" w:pos="4153"/>
          <w:tab w:val="left" w:pos="8505"/>
        </w:tabs>
        <w:spacing w:line="360" w:lineRule="auto"/>
        <w:rPr>
          <w:noProof/>
          <w:lang w:eastAsia="ko-KR"/>
        </w:rPr>
      </w:pPr>
      <w:r w:rsidRPr="002D7268">
        <w:rPr>
          <w:noProof/>
          <w:lang w:eastAsia="ko-KR"/>
        </w:rPr>
        <w:t xml:space="preserve">Figure 2-21, </w:t>
      </w:r>
      <w:r w:rsidR="006D7407" w:rsidRPr="002D7268">
        <w:rPr>
          <w:noProof/>
          <w:lang w:eastAsia="ko-KR"/>
        </w:rPr>
        <w:t>Final state</w:t>
      </w:r>
      <w:r w:rsidR="00C4284F">
        <w:rPr>
          <w:noProof/>
          <w:lang w:eastAsia="ko-KR"/>
        </w:rPr>
        <w:t xml:space="preserve"> of network in Experiment 3</w:t>
      </w:r>
      <w:r w:rsidR="00C4284F">
        <w:rPr>
          <w:noProof/>
          <w:lang w:eastAsia="ko-KR"/>
        </w:rPr>
        <w:tab/>
        <w:t>16</w:t>
      </w:r>
    </w:p>
    <w:p w:rsidR="006D7407" w:rsidRPr="002D7268" w:rsidRDefault="006D7407" w:rsidP="009E153A">
      <w:pPr>
        <w:tabs>
          <w:tab w:val="left" w:pos="2435"/>
          <w:tab w:val="center" w:pos="4153"/>
          <w:tab w:val="left" w:pos="8505"/>
        </w:tabs>
        <w:spacing w:line="360" w:lineRule="auto"/>
        <w:rPr>
          <w:noProof/>
          <w:lang w:eastAsia="ko-KR"/>
        </w:rPr>
      </w:pPr>
      <w:r w:rsidRPr="002D7268">
        <w:rPr>
          <w:noProof/>
          <w:lang w:eastAsia="ko-KR"/>
        </w:rPr>
        <w:t>Figure 2-22, Final gra</w:t>
      </w:r>
      <w:r w:rsidR="00C4284F">
        <w:rPr>
          <w:noProof/>
          <w:lang w:eastAsia="ko-KR"/>
        </w:rPr>
        <w:t>ph of netwrok in Experiment 3</w:t>
      </w:r>
      <w:r w:rsidR="00C4284F">
        <w:rPr>
          <w:noProof/>
          <w:lang w:eastAsia="ko-KR"/>
        </w:rPr>
        <w:tab/>
        <w:t>16</w:t>
      </w:r>
    </w:p>
    <w:p w:rsidR="00912670" w:rsidRPr="002D7268" w:rsidRDefault="00B96A32" w:rsidP="009E153A">
      <w:pPr>
        <w:tabs>
          <w:tab w:val="left" w:pos="2435"/>
          <w:tab w:val="center" w:pos="4153"/>
          <w:tab w:val="left" w:pos="8505"/>
        </w:tabs>
        <w:spacing w:line="360" w:lineRule="auto"/>
        <w:rPr>
          <w:noProof/>
          <w:lang w:eastAsia="ko-KR"/>
        </w:rPr>
      </w:pPr>
      <w:r w:rsidRPr="002D7268">
        <w:t xml:space="preserve">Figure 2-23, </w:t>
      </w:r>
      <w:r w:rsidRPr="002D7268">
        <w:rPr>
          <w:noProof/>
          <w:lang w:eastAsia="ko-KR"/>
        </w:rPr>
        <w:t>Final state of network in Experiment 4</w:t>
      </w:r>
      <w:r w:rsidRPr="002D7268">
        <w:rPr>
          <w:noProof/>
          <w:lang w:eastAsia="ko-KR"/>
        </w:rPr>
        <w:tab/>
      </w:r>
      <w:r w:rsidR="00C4284F">
        <w:rPr>
          <w:noProof/>
          <w:lang w:eastAsia="ko-KR"/>
        </w:rPr>
        <w:t>17</w:t>
      </w:r>
    </w:p>
    <w:p w:rsidR="00B96A32" w:rsidRPr="002D7268" w:rsidRDefault="00B96A32" w:rsidP="009E153A">
      <w:pPr>
        <w:tabs>
          <w:tab w:val="left" w:pos="2435"/>
          <w:tab w:val="center" w:pos="4153"/>
          <w:tab w:val="left" w:pos="8505"/>
        </w:tabs>
        <w:spacing w:line="360" w:lineRule="auto"/>
      </w:pPr>
      <w:r w:rsidRPr="002D7268">
        <w:rPr>
          <w:noProof/>
          <w:lang w:eastAsia="ko-KR"/>
        </w:rPr>
        <w:t>Figure 2-24,</w:t>
      </w:r>
      <w:r w:rsidR="00633603" w:rsidRPr="002D7268">
        <w:rPr>
          <w:noProof/>
          <w:lang w:eastAsia="ko-KR"/>
        </w:rPr>
        <w:t xml:space="preserve"> Final sta</w:t>
      </w:r>
      <w:r w:rsidR="00C4284F">
        <w:rPr>
          <w:noProof/>
          <w:lang w:eastAsia="ko-KR"/>
        </w:rPr>
        <w:t>te of network in Experiment 4</w:t>
      </w:r>
      <w:r w:rsidR="00C4284F">
        <w:rPr>
          <w:noProof/>
          <w:lang w:eastAsia="ko-KR"/>
        </w:rPr>
        <w:tab/>
        <w:t>17</w:t>
      </w:r>
    </w:p>
    <w:p w:rsidR="00993D1A" w:rsidRPr="002D7268" w:rsidRDefault="00993D1A" w:rsidP="005B0715">
      <w:pPr>
        <w:tabs>
          <w:tab w:val="left" w:pos="2435"/>
          <w:tab w:val="center" w:pos="4153"/>
          <w:tab w:val="left" w:pos="8505"/>
        </w:tabs>
        <w:spacing w:line="360" w:lineRule="auto"/>
        <w:rPr>
          <w:rFonts w:ascii="Times New Roman" w:hAnsi="Times New Roman"/>
          <w:b/>
          <w:lang w:val="en-US"/>
        </w:rPr>
      </w:pPr>
    </w:p>
    <w:p w:rsidR="005B0715" w:rsidRPr="002D7268" w:rsidRDefault="005B0715" w:rsidP="0077573C">
      <w:pPr>
        <w:tabs>
          <w:tab w:val="left" w:pos="2435"/>
          <w:tab w:val="center" w:pos="4153"/>
        </w:tabs>
        <w:spacing w:line="360" w:lineRule="auto"/>
        <w:rPr>
          <w:rFonts w:ascii="Times New Roman" w:hAnsi="Times New Roman"/>
        </w:rPr>
      </w:pPr>
    </w:p>
    <w:p w:rsidR="00EC1726" w:rsidRPr="002D7268" w:rsidRDefault="00EC1726" w:rsidP="000337AC">
      <w:pPr>
        <w:tabs>
          <w:tab w:val="left" w:pos="2435"/>
          <w:tab w:val="center" w:pos="4153"/>
        </w:tabs>
        <w:spacing w:line="360" w:lineRule="auto"/>
        <w:jc w:val="center"/>
        <w:rPr>
          <w:rFonts w:ascii="Times New Roman" w:hAnsi="Times New Roman"/>
        </w:rPr>
      </w:pPr>
      <w:r w:rsidRPr="002D7268">
        <w:rPr>
          <w:rFonts w:ascii="Times New Roman" w:hAnsi="Times New Roman"/>
        </w:rPr>
        <w:br w:type="page"/>
      </w:r>
    </w:p>
    <w:p w:rsidR="00837573" w:rsidRPr="002D7268" w:rsidRDefault="00837573" w:rsidP="00D732D8">
      <w:pPr>
        <w:pStyle w:val="H0"/>
        <w:rPr>
          <w:rFonts w:ascii="Times New Roman" w:hAnsi="Times New Roman" w:cs="Times New Roman"/>
          <w:lang w:val="en-AU"/>
        </w:rPr>
      </w:pPr>
      <w:bookmarkStart w:id="12" w:name="_Toc134000783"/>
      <w:r w:rsidRPr="002D7268">
        <w:rPr>
          <w:rFonts w:ascii="Times New Roman" w:hAnsi="Times New Roman" w:cs="Times New Roman"/>
          <w:lang w:val="en-AU"/>
        </w:rPr>
        <w:lastRenderedPageBreak/>
        <w:t>List of Tables</w:t>
      </w:r>
      <w:bookmarkEnd w:id="12"/>
    </w:p>
    <w:p w:rsidR="00EC1726" w:rsidRPr="002D7268" w:rsidRDefault="00EC1726" w:rsidP="00CA3015">
      <w:pPr>
        <w:tabs>
          <w:tab w:val="left" w:pos="2435"/>
          <w:tab w:val="center" w:pos="4153"/>
        </w:tabs>
        <w:spacing w:line="360" w:lineRule="auto"/>
        <w:jc w:val="both"/>
        <w:rPr>
          <w:rFonts w:ascii="Times New Roman" w:hAnsi="Times New Roman"/>
        </w:rPr>
      </w:pPr>
    </w:p>
    <w:p w:rsidR="0077573C" w:rsidRPr="002D7268" w:rsidRDefault="0077573C" w:rsidP="00CA3015">
      <w:pPr>
        <w:tabs>
          <w:tab w:val="left" w:pos="2435"/>
          <w:tab w:val="center" w:pos="4153"/>
          <w:tab w:val="left" w:pos="8505"/>
        </w:tabs>
        <w:spacing w:line="360" w:lineRule="auto"/>
        <w:jc w:val="both"/>
        <w:rPr>
          <w:rFonts w:ascii="Times New Roman" w:hAnsi="Times New Roman"/>
        </w:rPr>
      </w:pPr>
      <w:r w:rsidRPr="002D7268">
        <w:rPr>
          <w:rFonts w:ascii="Times New Roman" w:hAnsi="Times New Roman"/>
        </w:rPr>
        <w:t>Table</w:t>
      </w:r>
      <w:r w:rsidR="004662B6" w:rsidRPr="002D7268">
        <w:rPr>
          <w:rFonts w:ascii="Times New Roman" w:hAnsi="Times New Roman"/>
        </w:rPr>
        <w:t xml:space="preserve"> </w:t>
      </w:r>
      <w:r w:rsidR="000776D7" w:rsidRPr="002D7268">
        <w:rPr>
          <w:rFonts w:ascii="Times New Roman" w:hAnsi="Times New Roman"/>
        </w:rPr>
        <w:t>2-</w:t>
      </w:r>
      <w:r w:rsidR="004662B6" w:rsidRPr="002D7268">
        <w:rPr>
          <w:rFonts w:ascii="Times New Roman" w:hAnsi="Times New Roman"/>
        </w:rPr>
        <w:t>1</w:t>
      </w:r>
      <w:r w:rsidRPr="002D7268">
        <w:rPr>
          <w:rFonts w:ascii="Times New Roman" w:hAnsi="Times New Roman"/>
        </w:rPr>
        <w:t xml:space="preserve">, </w:t>
      </w:r>
      <w:r w:rsidR="00D55414" w:rsidRPr="002D7268">
        <w:rPr>
          <w:rFonts w:ascii="Times New Roman" w:hAnsi="Times New Roman"/>
        </w:rPr>
        <w:t>Network information for Tiny and Medium Scenarios</w:t>
      </w:r>
      <w:r w:rsidRPr="002D7268">
        <w:rPr>
          <w:rFonts w:ascii="Times New Roman" w:hAnsi="Times New Roman"/>
        </w:rPr>
        <w:tab/>
      </w:r>
      <w:r w:rsidRPr="002D7268">
        <w:rPr>
          <w:rFonts w:ascii="Times New Roman" w:hAnsi="Times New Roman"/>
        </w:rPr>
        <w:tab/>
      </w:r>
      <w:r w:rsidR="00910BBA">
        <w:rPr>
          <w:rFonts w:ascii="Times New Roman" w:hAnsi="Times New Roman"/>
        </w:rPr>
        <w:t>11</w:t>
      </w:r>
    </w:p>
    <w:p w:rsidR="0058435C" w:rsidRPr="002D7268" w:rsidRDefault="0058435C" w:rsidP="00CA3015">
      <w:pPr>
        <w:tabs>
          <w:tab w:val="left" w:pos="2435"/>
          <w:tab w:val="center" w:pos="4153"/>
          <w:tab w:val="left" w:pos="8505"/>
        </w:tabs>
        <w:spacing w:line="360" w:lineRule="auto"/>
        <w:jc w:val="both"/>
        <w:rPr>
          <w:noProof/>
          <w:lang w:eastAsia="ko-KR"/>
        </w:rPr>
      </w:pPr>
      <w:r w:rsidRPr="002D7268">
        <w:rPr>
          <w:rFonts w:ascii="Times New Roman" w:hAnsi="Times New Roman"/>
        </w:rPr>
        <w:t>Table</w:t>
      </w:r>
      <w:r w:rsidR="00743F1F" w:rsidRPr="002D7268">
        <w:rPr>
          <w:rFonts w:ascii="Times New Roman" w:hAnsi="Times New Roman"/>
        </w:rPr>
        <w:t xml:space="preserve"> </w:t>
      </w:r>
      <w:r w:rsidRPr="002D7268">
        <w:rPr>
          <w:rFonts w:ascii="Times New Roman" w:hAnsi="Times New Roman"/>
        </w:rPr>
        <w:t xml:space="preserve">2-2, </w:t>
      </w:r>
      <w:r w:rsidR="00743F1F" w:rsidRPr="002D7268">
        <w:rPr>
          <w:noProof/>
          <w:lang w:eastAsia="ko-KR"/>
        </w:rPr>
        <w:t>Information of RL Environment f</w:t>
      </w:r>
      <w:r w:rsidR="00910BBA">
        <w:rPr>
          <w:noProof/>
          <w:lang w:eastAsia="ko-KR"/>
        </w:rPr>
        <w:t>or Tiny and Medium Scenarios</w:t>
      </w:r>
      <w:r w:rsidR="00910BBA">
        <w:rPr>
          <w:noProof/>
          <w:lang w:eastAsia="ko-KR"/>
        </w:rPr>
        <w:tab/>
      </w:r>
      <w:r w:rsidR="00910BBA">
        <w:rPr>
          <w:noProof/>
          <w:lang w:eastAsia="ko-KR"/>
        </w:rPr>
        <w:tab/>
        <w:t>11</w:t>
      </w:r>
    </w:p>
    <w:p w:rsidR="00743F1F" w:rsidRPr="002D7268" w:rsidRDefault="00743F1F" w:rsidP="00CA3015">
      <w:pPr>
        <w:tabs>
          <w:tab w:val="left" w:pos="2435"/>
          <w:tab w:val="center" w:pos="4153"/>
          <w:tab w:val="left" w:pos="8505"/>
        </w:tabs>
        <w:spacing w:line="360" w:lineRule="auto"/>
        <w:jc w:val="both"/>
      </w:pPr>
      <w:r w:rsidRPr="002D7268">
        <w:rPr>
          <w:noProof/>
          <w:lang w:eastAsia="ko-KR"/>
        </w:rPr>
        <w:t xml:space="preserve">Table 2-3, </w:t>
      </w:r>
      <w:r w:rsidRPr="002D7268">
        <w:t>Parameters us</w:t>
      </w:r>
      <w:r w:rsidR="00910BBA">
        <w:t>ed in training of DQN agents</w:t>
      </w:r>
      <w:r w:rsidR="00910BBA">
        <w:tab/>
      </w:r>
      <w:r w:rsidR="00910BBA">
        <w:tab/>
        <w:t>11</w:t>
      </w:r>
    </w:p>
    <w:p w:rsidR="00793337" w:rsidRPr="002D7268" w:rsidRDefault="00743F1F" w:rsidP="00CA3015">
      <w:pPr>
        <w:tabs>
          <w:tab w:val="left" w:pos="2435"/>
          <w:tab w:val="center" w:pos="4153"/>
          <w:tab w:val="left" w:pos="8505"/>
        </w:tabs>
        <w:spacing w:line="360" w:lineRule="auto"/>
        <w:jc w:val="both"/>
        <w:rPr>
          <w:lang w:eastAsia="ko-KR"/>
        </w:rPr>
      </w:pPr>
      <w:r w:rsidRPr="002D7268">
        <w:t xml:space="preserve">Table 2-4, </w:t>
      </w:r>
      <w:r w:rsidR="00916AA3" w:rsidRPr="002D7268">
        <w:t>Total steps and Reward of Experiment 2 and [1]</w:t>
      </w:r>
      <w:r w:rsidR="00916AA3" w:rsidRPr="002D7268">
        <w:tab/>
        <w:t xml:space="preserve">  1</w:t>
      </w:r>
      <w:r w:rsidR="00293A3E">
        <w:t>4</w:t>
      </w:r>
      <w:r w:rsidR="00916AA3" w:rsidRPr="002D7268">
        <w:t xml:space="preserve"> Table 2-5,</w:t>
      </w:r>
      <w:r w:rsidR="00793337" w:rsidRPr="002D7268">
        <w:rPr>
          <w:lang w:eastAsia="ko-KR"/>
        </w:rPr>
        <w:t xml:space="preserve"> Evaluation of Value for actions in t</w:t>
      </w:r>
      <w:r w:rsidR="00293A3E">
        <w:rPr>
          <w:lang w:eastAsia="ko-KR"/>
        </w:rPr>
        <w:t>he original reward function</w:t>
      </w:r>
      <w:r w:rsidR="00293A3E">
        <w:rPr>
          <w:lang w:eastAsia="ko-KR"/>
        </w:rPr>
        <w:tab/>
        <w:t xml:space="preserve">  14</w:t>
      </w:r>
    </w:p>
    <w:p w:rsidR="00481AD4" w:rsidRPr="002D7268" w:rsidRDefault="00793337" w:rsidP="00CA3015">
      <w:pPr>
        <w:tabs>
          <w:tab w:val="left" w:pos="2435"/>
          <w:tab w:val="center" w:pos="4153"/>
          <w:tab w:val="left" w:pos="8505"/>
        </w:tabs>
        <w:spacing w:line="360" w:lineRule="auto"/>
        <w:jc w:val="both"/>
        <w:rPr>
          <w:lang w:eastAsia="ko-KR"/>
        </w:rPr>
      </w:pPr>
      <w:r w:rsidRPr="002D7268">
        <w:rPr>
          <w:lang w:eastAsia="ko-KR"/>
        </w:rPr>
        <w:t>Table 2-6,</w:t>
      </w:r>
      <w:r w:rsidR="00481AD4" w:rsidRPr="002D7268">
        <w:rPr>
          <w:lang w:eastAsia="ko-KR"/>
        </w:rPr>
        <w:t xml:space="preserve"> Evaluation of Cost for actions in th</w:t>
      </w:r>
      <w:r w:rsidR="00293A3E">
        <w:rPr>
          <w:lang w:eastAsia="ko-KR"/>
        </w:rPr>
        <w:t xml:space="preserve">e original reward function </w:t>
      </w:r>
      <w:r w:rsidR="00293A3E">
        <w:rPr>
          <w:lang w:eastAsia="ko-KR"/>
        </w:rPr>
        <w:tab/>
        <w:t xml:space="preserve"> </w:t>
      </w:r>
      <w:r w:rsidR="00293A3E">
        <w:rPr>
          <w:lang w:eastAsia="ko-KR"/>
        </w:rPr>
        <w:tab/>
        <w:t>14</w:t>
      </w:r>
    </w:p>
    <w:p w:rsidR="00481AD4" w:rsidRPr="002D7268" w:rsidRDefault="00481AD4" w:rsidP="00CA3015">
      <w:pPr>
        <w:tabs>
          <w:tab w:val="left" w:pos="2435"/>
          <w:tab w:val="center" w:pos="4153"/>
          <w:tab w:val="left" w:pos="8505"/>
        </w:tabs>
        <w:spacing w:line="360" w:lineRule="auto"/>
        <w:jc w:val="both"/>
      </w:pPr>
      <w:r w:rsidRPr="002D7268">
        <w:rPr>
          <w:lang w:eastAsia="ko-KR"/>
        </w:rPr>
        <w:t xml:space="preserve">Table 2-7, </w:t>
      </w:r>
      <w:r w:rsidRPr="002D7268">
        <w:t>Evaluation of Value for actions</w:t>
      </w:r>
      <w:r w:rsidR="00293A3E">
        <w:t xml:space="preserve"> in the new reward function</w:t>
      </w:r>
      <w:r w:rsidR="00293A3E">
        <w:tab/>
        <w:t xml:space="preserve"> </w:t>
      </w:r>
      <w:r w:rsidR="00293A3E">
        <w:tab/>
        <w:t>15</w:t>
      </w:r>
    </w:p>
    <w:p w:rsidR="00F11551" w:rsidRPr="002D7268" w:rsidRDefault="00481AD4" w:rsidP="00CA3015">
      <w:pPr>
        <w:tabs>
          <w:tab w:val="left" w:pos="2435"/>
          <w:tab w:val="center" w:pos="4153"/>
          <w:tab w:val="left" w:pos="8505"/>
        </w:tabs>
        <w:spacing w:line="360" w:lineRule="auto"/>
        <w:jc w:val="both"/>
      </w:pPr>
      <w:r w:rsidRPr="002D7268">
        <w:t xml:space="preserve">Table 2-8, </w:t>
      </w:r>
      <w:r w:rsidR="00F11551" w:rsidRPr="002D7268">
        <w:t>Results of 10 experiments in Experiment 3</w:t>
      </w:r>
      <w:r w:rsidR="00293A3E">
        <w:tab/>
      </w:r>
      <w:r w:rsidR="00293A3E">
        <w:tab/>
        <w:t>16</w:t>
      </w:r>
    </w:p>
    <w:p w:rsidR="00643E0E" w:rsidRPr="002D7268" w:rsidRDefault="00643E0E" w:rsidP="00CA3015">
      <w:pPr>
        <w:tabs>
          <w:tab w:val="left" w:pos="2435"/>
          <w:tab w:val="center" w:pos="4153"/>
          <w:tab w:val="left" w:pos="8505"/>
        </w:tabs>
        <w:spacing w:line="360" w:lineRule="auto"/>
        <w:jc w:val="both"/>
        <w:rPr>
          <w:noProof/>
          <w:lang w:eastAsia="ko-KR"/>
        </w:rPr>
      </w:pPr>
      <w:r w:rsidRPr="002D7268">
        <w:t>Table 2-9</w:t>
      </w:r>
      <w:r w:rsidR="006D1BD9" w:rsidRPr="002D7268">
        <w:t xml:space="preserve">, </w:t>
      </w:r>
      <w:r w:rsidR="006D1BD9" w:rsidRPr="002D7268">
        <w:rPr>
          <w:noProof/>
          <w:lang w:eastAsia="ko-KR"/>
        </w:rPr>
        <w:t>Results of 10 e</w:t>
      </w:r>
      <w:r w:rsidR="00293A3E">
        <w:rPr>
          <w:noProof/>
          <w:lang w:eastAsia="ko-KR"/>
        </w:rPr>
        <w:t>xperiments in Experiment 4</w:t>
      </w:r>
      <w:r w:rsidR="00293A3E">
        <w:rPr>
          <w:noProof/>
          <w:lang w:eastAsia="ko-KR"/>
        </w:rPr>
        <w:tab/>
        <w:t xml:space="preserve">   17</w:t>
      </w:r>
    </w:p>
    <w:p w:rsidR="006D1BD9" w:rsidRPr="002D7268" w:rsidRDefault="006D1BD9" w:rsidP="00CA3015">
      <w:pPr>
        <w:tabs>
          <w:tab w:val="left" w:pos="2435"/>
          <w:tab w:val="center" w:pos="4153"/>
          <w:tab w:val="left" w:pos="8505"/>
        </w:tabs>
        <w:spacing w:line="360" w:lineRule="auto"/>
        <w:jc w:val="both"/>
      </w:pPr>
      <w:r w:rsidRPr="002D7268">
        <w:rPr>
          <w:noProof/>
          <w:lang w:eastAsia="ko-KR"/>
        </w:rPr>
        <w:t xml:space="preserve">Table 2-10, </w:t>
      </w:r>
      <w:r w:rsidRPr="002D7268">
        <w:t>Compariso</w:t>
      </w:r>
      <w:r w:rsidR="00293A3E">
        <w:t>n of total steps and rewards</w:t>
      </w:r>
      <w:r w:rsidR="00293A3E">
        <w:tab/>
      </w:r>
      <w:r w:rsidR="00293A3E">
        <w:tab/>
        <w:t>17</w:t>
      </w:r>
    </w:p>
    <w:p w:rsidR="006D1BD9" w:rsidRPr="002D7268" w:rsidRDefault="006D1BD9" w:rsidP="00643E0E">
      <w:pPr>
        <w:tabs>
          <w:tab w:val="left" w:pos="2435"/>
          <w:tab w:val="center" w:pos="4153"/>
          <w:tab w:val="left" w:pos="8505"/>
        </w:tabs>
        <w:spacing w:line="360" w:lineRule="auto"/>
      </w:pPr>
    </w:p>
    <w:p w:rsidR="00481AD4" w:rsidRPr="002D7268" w:rsidRDefault="00481AD4" w:rsidP="00481AD4">
      <w:pPr>
        <w:tabs>
          <w:tab w:val="left" w:pos="2435"/>
          <w:tab w:val="center" w:pos="4153"/>
          <w:tab w:val="left" w:pos="8505"/>
        </w:tabs>
        <w:spacing w:line="360" w:lineRule="auto"/>
        <w:rPr>
          <w:lang w:eastAsia="ko-KR"/>
        </w:rPr>
      </w:pPr>
    </w:p>
    <w:p w:rsidR="00743F1F" w:rsidRPr="002D7268" w:rsidRDefault="00793337" w:rsidP="0077573C">
      <w:pPr>
        <w:tabs>
          <w:tab w:val="left" w:pos="2435"/>
          <w:tab w:val="center" w:pos="4153"/>
          <w:tab w:val="left" w:pos="8505"/>
        </w:tabs>
        <w:spacing w:line="360" w:lineRule="auto"/>
        <w:rPr>
          <w:rFonts w:ascii="Times New Roman" w:hAnsi="Times New Roman"/>
        </w:rPr>
      </w:pPr>
      <w:r w:rsidRPr="002D7268">
        <w:rPr>
          <w:lang w:eastAsia="ko-KR"/>
        </w:rPr>
        <w:t xml:space="preserve"> </w:t>
      </w:r>
      <w:r w:rsidR="00916AA3" w:rsidRPr="002D7268">
        <w:t xml:space="preserve"> </w:t>
      </w:r>
      <w:r w:rsidR="00916AA3" w:rsidRPr="002D7268">
        <w:rPr>
          <w:noProof/>
          <w:lang w:eastAsia="ko-KR"/>
        </w:rPr>
        <w:tab/>
        <w:t xml:space="preserve">  </w:t>
      </w:r>
      <w:r w:rsidR="00916AA3" w:rsidRPr="002D7268">
        <w:rPr>
          <w:noProof/>
          <w:lang w:eastAsia="ko-KR"/>
        </w:rPr>
        <w:tab/>
      </w:r>
    </w:p>
    <w:p w:rsidR="0077573C" w:rsidRPr="002D7268" w:rsidRDefault="0077573C" w:rsidP="0077573C">
      <w:pPr>
        <w:tabs>
          <w:tab w:val="left" w:pos="2435"/>
          <w:tab w:val="center" w:pos="4153"/>
        </w:tabs>
        <w:spacing w:line="360" w:lineRule="auto"/>
        <w:rPr>
          <w:rFonts w:ascii="Times New Roman" w:hAnsi="Times New Roman"/>
        </w:rPr>
      </w:pPr>
    </w:p>
    <w:p w:rsidR="00EC1726" w:rsidRPr="002D7268" w:rsidRDefault="00EC1726" w:rsidP="000337AC">
      <w:pPr>
        <w:tabs>
          <w:tab w:val="left" w:pos="2435"/>
          <w:tab w:val="center" w:pos="4153"/>
        </w:tabs>
        <w:spacing w:line="360" w:lineRule="auto"/>
        <w:jc w:val="center"/>
        <w:rPr>
          <w:rFonts w:ascii="Times New Roman" w:hAnsi="Times New Roman"/>
        </w:rPr>
      </w:pPr>
      <w:r w:rsidRPr="002D7268">
        <w:rPr>
          <w:rFonts w:ascii="Times New Roman" w:hAnsi="Times New Roman"/>
        </w:rPr>
        <w:br w:type="page"/>
      </w:r>
    </w:p>
    <w:bookmarkEnd w:id="0"/>
    <w:p w:rsidR="006955C0" w:rsidRPr="002D7268" w:rsidRDefault="006955C0" w:rsidP="000337AC">
      <w:pPr>
        <w:spacing w:line="360" w:lineRule="auto"/>
        <w:rPr>
          <w:rFonts w:ascii="Times New Roman" w:hAnsi="Times New Roman"/>
        </w:rPr>
        <w:sectPr w:rsidR="006955C0" w:rsidRPr="002D7268" w:rsidSect="00D81CE9">
          <w:footerReference w:type="even" r:id="rId15"/>
          <w:footerReference w:type="default" r:id="rId16"/>
          <w:pgSz w:w="11906" w:h="16838" w:code="9"/>
          <w:pgMar w:top="1134" w:right="1134" w:bottom="1134" w:left="1701" w:header="709" w:footer="629" w:gutter="0"/>
          <w:pgNumType w:start="1"/>
          <w:cols w:space="708"/>
          <w:docGrid w:linePitch="360"/>
        </w:sectPr>
      </w:pPr>
    </w:p>
    <w:p w:rsidR="006955C0" w:rsidRPr="002D7268" w:rsidRDefault="0056107A" w:rsidP="006955C0">
      <w:pPr>
        <w:pStyle w:val="Title"/>
        <w:framePr w:wrap="notBeside"/>
        <w:rPr>
          <w:lang w:val="en-AU"/>
        </w:rPr>
      </w:pPr>
      <w:bookmarkStart w:id="13" w:name="_Toc134000784"/>
      <w:r w:rsidRPr="002D7268">
        <w:rPr>
          <w:lang w:val="en-AU"/>
        </w:rPr>
        <w:lastRenderedPageBreak/>
        <w:t>Selection of Re</w:t>
      </w:r>
      <w:r w:rsidR="00175E14" w:rsidRPr="002D7268">
        <w:rPr>
          <w:lang w:val="en-AU"/>
        </w:rPr>
        <w:t>ward in Reinforcement Learning f</w:t>
      </w:r>
      <w:r w:rsidRPr="002D7268">
        <w:rPr>
          <w:lang w:val="en-AU"/>
        </w:rPr>
        <w:t>or Auto penetration Testing</w:t>
      </w:r>
      <w:bookmarkEnd w:id="13"/>
      <w:r w:rsidR="00F33262" w:rsidRPr="002D7268">
        <w:rPr>
          <w:lang w:val="en-AU"/>
        </w:rPr>
        <w:br/>
      </w:r>
    </w:p>
    <w:p w:rsidR="00893D14" w:rsidRPr="002D7268" w:rsidRDefault="00F24AE6" w:rsidP="00893D14">
      <w:pPr>
        <w:pStyle w:val="Abstract"/>
        <w:rPr>
          <w:rFonts w:eastAsia="Malgun Gothic"/>
          <w:lang w:val="en-AU" w:eastAsia="ko-KR"/>
        </w:rPr>
      </w:pPr>
      <w:r w:rsidRPr="002D7268">
        <w:rPr>
          <w:i/>
          <w:iCs/>
          <w:lang w:val="en-AU"/>
        </w:rPr>
        <w:t>Abstract</w:t>
      </w:r>
      <w:r w:rsidRPr="002D7268">
        <w:rPr>
          <w:lang w:val="en-AU"/>
        </w:rPr>
        <w:t>—</w:t>
      </w:r>
      <w:r w:rsidR="00027200" w:rsidRPr="002D7268">
        <w:rPr>
          <w:lang w:val="en-AU"/>
        </w:rPr>
        <w:t xml:space="preserve">Penetration testing </w:t>
      </w:r>
      <w:r w:rsidR="00D42930" w:rsidRPr="002D7268">
        <w:rPr>
          <w:lang w:val="en-AU"/>
        </w:rPr>
        <w:t>has a main role to identify t</w:t>
      </w:r>
      <w:r w:rsidR="00EE2928" w:rsidRPr="002D7268">
        <w:rPr>
          <w:lang w:val="en-AU"/>
        </w:rPr>
        <w:t xml:space="preserve">he security of network security and becomes more and more important as the interconnections by networks are increasing rapidly. </w:t>
      </w:r>
      <w:r w:rsidR="00893D14" w:rsidRPr="002D7268">
        <w:rPr>
          <w:lang w:val="en-AU"/>
        </w:rPr>
        <w:t xml:space="preserve">Penetration testing needs network experts who have full knowledge and rich experiences in network attack and security, however it becomes more and more difficult to find such experts. Recently, </w:t>
      </w:r>
      <w:r w:rsidR="00893D14" w:rsidRPr="002D7268">
        <w:rPr>
          <w:lang w:val="en-AU" w:eastAsia="ko-KR"/>
        </w:rPr>
        <w:t xml:space="preserve">as </w:t>
      </w:r>
      <w:r w:rsidR="00893D14" w:rsidRPr="002D7268">
        <w:rPr>
          <w:lang w:val="en-AU"/>
        </w:rPr>
        <w:t xml:space="preserve">AI has rapid </w:t>
      </w:r>
      <w:r w:rsidR="00893D14" w:rsidRPr="002D7268">
        <w:rPr>
          <w:rFonts w:eastAsia="Malgun Gothic"/>
          <w:lang w:val="en-AU" w:eastAsia="ko-KR"/>
        </w:rPr>
        <w:t xml:space="preserve">growth in all parts of science and technology, auto penetration testing methods based on AI have been developing. </w:t>
      </w:r>
      <w:r w:rsidR="00386AE0" w:rsidRPr="002D7268">
        <w:rPr>
          <w:rFonts w:eastAsia="Malgun Gothic"/>
          <w:lang w:val="en-AU" w:eastAsia="ko-KR"/>
        </w:rPr>
        <w:t xml:space="preserve">Especially, </w:t>
      </w:r>
      <w:r w:rsidR="00403B52" w:rsidRPr="002D7268">
        <w:rPr>
          <w:rFonts w:eastAsia="Malgun Gothic"/>
          <w:lang w:val="en-AU" w:eastAsia="ko-KR"/>
        </w:rPr>
        <w:t xml:space="preserve">many researchers have interesting in </w:t>
      </w:r>
      <w:r w:rsidR="00386AE0" w:rsidRPr="002D7268">
        <w:rPr>
          <w:rFonts w:eastAsia="Malgun Gothic"/>
          <w:lang w:val="en-AU" w:eastAsia="ko-KR"/>
        </w:rPr>
        <w:t>reinforcement learning</w:t>
      </w:r>
      <w:r w:rsidR="00403B52" w:rsidRPr="002D7268">
        <w:rPr>
          <w:rFonts w:eastAsia="Malgun Gothic"/>
          <w:lang w:val="en-AU" w:eastAsia="ko-KR"/>
        </w:rPr>
        <w:t xml:space="preserve"> based auto penetration testing. There are many papers and packages for auto penetration testing with Reinforcement learning. </w:t>
      </w:r>
      <w:r w:rsidR="001D20B2" w:rsidRPr="002D7268">
        <w:rPr>
          <w:rFonts w:eastAsia="Malgun Gothic"/>
          <w:lang w:val="en-AU" w:eastAsia="ko-KR"/>
        </w:rPr>
        <w:t xml:space="preserve">However most of them </w:t>
      </w:r>
      <w:r w:rsidR="00335BB1" w:rsidRPr="002D7268">
        <w:rPr>
          <w:rFonts w:eastAsia="Malgun Gothic"/>
          <w:lang w:val="en-AU" w:eastAsia="ko-KR"/>
        </w:rPr>
        <w:t>concentrate</w:t>
      </w:r>
      <w:r w:rsidR="001D20B2" w:rsidRPr="002D7268">
        <w:rPr>
          <w:rFonts w:eastAsia="Malgun Gothic"/>
          <w:lang w:val="en-AU" w:eastAsia="ko-KR"/>
        </w:rPr>
        <w:t xml:space="preserve"> on implementation of reinforcement learning model for penetration testing.</w:t>
      </w:r>
      <w:r w:rsidR="007C6C47" w:rsidRPr="002D7268">
        <w:rPr>
          <w:rFonts w:eastAsia="Malgun Gothic"/>
          <w:lang w:val="en-AU" w:eastAsia="ko-KR"/>
        </w:rPr>
        <w:t xml:space="preserve"> </w:t>
      </w:r>
      <w:r w:rsidR="00386AE0" w:rsidRPr="002D7268">
        <w:rPr>
          <w:rFonts w:eastAsia="Malgun Gothic"/>
          <w:lang w:val="en-AU" w:eastAsia="ko-KR"/>
        </w:rPr>
        <w:t xml:space="preserve"> </w:t>
      </w:r>
      <w:r w:rsidR="00FB1ADE" w:rsidRPr="002D7268">
        <w:rPr>
          <w:rFonts w:eastAsia="Malgun Gothic"/>
          <w:lang w:val="en-AU" w:eastAsia="ko-KR"/>
        </w:rPr>
        <w:t xml:space="preserve">To get optimal performance by reinforcement learning in penetration testing, it is </w:t>
      </w:r>
      <w:r w:rsidR="00AD6652" w:rsidRPr="002D7268">
        <w:rPr>
          <w:rFonts w:eastAsia="Malgun Gothic"/>
          <w:lang w:val="en-AU" w:eastAsia="ko-KR"/>
        </w:rPr>
        <w:t xml:space="preserve">very </w:t>
      </w:r>
      <w:r w:rsidR="00FB1ADE" w:rsidRPr="002D7268">
        <w:rPr>
          <w:rFonts w:eastAsia="Malgun Gothic"/>
          <w:lang w:val="en-AU" w:eastAsia="ko-KR"/>
        </w:rPr>
        <w:t>important to set the reward function correctly.</w:t>
      </w:r>
      <w:r w:rsidR="00A77E5C" w:rsidRPr="002D7268">
        <w:rPr>
          <w:rFonts w:eastAsia="Malgun Gothic"/>
          <w:lang w:val="en-AU" w:eastAsia="ko-KR"/>
        </w:rPr>
        <w:t xml:space="preserve"> </w:t>
      </w:r>
      <w:r w:rsidR="00BC0E03" w:rsidRPr="002D7268">
        <w:rPr>
          <w:rFonts w:eastAsia="Malgun Gothic"/>
          <w:lang w:val="en-AU" w:eastAsia="ko-KR"/>
        </w:rPr>
        <w:t xml:space="preserve">In this paper, we </w:t>
      </w:r>
      <w:r w:rsidR="006C2B4B" w:rsidRPr="002D7268">
        <w:rPr>
          <w:rFonts w:eastAsia="Malgun Gothic"/>
          <w:lang w:val="en-AU" w:eastAsia="ko-KR"/>
        </w:rPr>
        <w:t xml:space="preserve">develop the deep reinforcement learning based penetration testing method </w:t>
      </w:r>
      <w:r w:rsidR="00BE4EEB" w:rsidRPr="002D7268">
        <w:rPr>
          <w:rFonts w:eastAsia="Malgun Gothic"/>
          <w:lang w:val="en-AU" w:eastAsia="ko-KR"/>
        </w:rPr>
        <w:t xml:space="preserve">using </w:t>
      </w:r>
      <w:r w:rsidR="00FB5B8D" w:rsidRPr="002D7268">
        <w:rPr>
          <w:rFonts w:eastAsia="Malgun Gothic"/>
          <w:lang w:val="en-AU" w:eastAsia="ko-KR"/>
        </w:rPr>
        <w:t>efficient reward function.</w:t>
      </w:r>
      <w:r w:rsidR="00FB1ADE" w:rsidRPr="002D7268">
        <w:rPr>
          <w:rFonts w:eastAsia="Malgun Gothic"/>
          <w:lang w:val="en-AU" w:eastAsia="ko-KR"/>
        </w:rPr>
        <w:t xml:space="preserve"> </w:t>
      </w:r>
    </w:p>
    <w:p w:rsidR="00EE2928" w:rsidRPr="002D7268" w:rsidRDefault="00EE2928" w:rsidP="00EE2928">
      <w:pPr>
        <w:rPr>
          <w:rFonts w:ascii="Times New Roman" w:hAnsi="Times New Roman"/>
        </w:rPr>
      </w:pPr>
    </w:p>
    <w:p w:rsidR="00E96516" w:rsidRPr="002D7268" w:rsidRDefault="00E96516" w:rsidP="00E96516">
      <w:pPr>
        <w:rPr>
          <w:rFonts w:ascii="Times New Roman" w:hAnsi="Times New Roman"/>
        </w:rPr>
      </w:pPr>
    </w:p>
    <w:p w:rsidR="00F24AE6" w:rsidRPr="002D7268" w:rsidRDefault="00F24AE6" w:rsidP="00F24AE6">
      <w:pPr>
        <w:pStyle w:val="IndexTerms"/>
        <w:rPr>
          <w:lang w:val="en-AU"/>
        </w:rPr>
      </w:pPr>
      <w:bookmarkStart w:id="14" w:name="PointTmp"/>
      <w:r w:rsidRPr="002D7268">
        <w:rPr>
          <w:i/>
          <w:iCs/>
          <w:lang w:val="en-AU"/>
        </w:rPr>
        <w:t>Keywords</w:t>
      </w:r>
      <w:r w:rsidRPr="002D7268">
        <w:rPr>
          <w:lang w:val="en-AU"/>
        </w:rPr>
        <w:t>—</w:t>
      </w:r>
      <w:r w:rsidR="008F041E" w:rsidRPr="002D7268">
        <w:rPr>
          <w:lang w:val="en-AU" w:eastAsia="ko-KR"/>
        </w:rPr>
        <w:t xml:space="preserve">Cyber Security, Network Attack, </w:t>
      </w:r>
      <w:r w:rsidR="008113D0" w:rsidRPr="002D7268">
        <w:rPr>
          <w:lang w:val="en-AU" w:eastAsia="ko-KR"/>
        </w:rPr>
        <w:t xml:space="preserve">Penetration test, Reinforcement learning, Reward, </w:t>
      </w:r>
      <w:r w:rsidRPr="002D7268">
        <w:rPr>
          <w:lang w:val="en-AU"/>
        </w:rPr>
        <w:t xml:space="preserve"> </w:t>
      </w:r>
    </w:p>
    <w:p w:rsidR="00F33262" w:rsidRPr="002D7268" w:rsidRDefault="00F33262" w:rsidP="00F33262">
      <w:pPr>
        <w:rPr>
          <w:rFonts w:ascii="Times New Roman" w:hAnsi="Times New Roman"/>
        </w:rPr>
      </w:pPr>
    </w:p>
    <w:p w:rsidR="00E96516" w:rsidRPr="002D7268" w:rsidRDefault="00E96516" w:rsidP="00D732D8">
      <w:pPr>
        <w:pStyle w:val="Heading1"/>
        <w:rPr>
          <w:lang w:val="en-AU"/>
        </w:rPr>
      </w:pPr>
      <w:bookmarkStart w:id="15" w:name="_Toc134000785"/>
      <w:bookmarkEnd w:id="14"/>
      <w:r w:rsidRPr="002D7268">
        <w:rPr>
          <w:lang w:val="en-AU"/>
        </w:rPr>
        <w:t>I</w:t>
      </w:r>
      <w:r w:rsidR="00F24AE6" w:rsidRPr="002D7268">
        <w:rPr>
          <w:lang w:val="en-AU"/>
        </w:rPr>
        <w:t>ntroduction</w:t>
      </w:r>
      <w:bookmarkEnd w:id="15"/>
    </w:p>
    <w:p w:rsidR="00F24AE6" w:rsidRPr="002D7268" w:rsidRDefault="00F24AE6" w:rsidP="00CF0866">
      <w:pPr>
        <w:pStyle w:val="Text"/>
        <w:ind w:firstLine="204"/>
        <w:rPr>
          <w:lang w:val="en-AU"/>
        </w:rPr>
      </w:pPr>
      <w:r w:rsidRPr="002D7268">
        <w:rPr>
          <w:lang w:val="en-AU"/>
        </w:rPr>
        <w:t xml:space="preserve">The introduction to your paper should go here. This section </w:t>
      </w:r>
      <w:r w:rsidR="008227E5" w:rsidRPr="002D7268">
        <w:rPr>
          <w:lang w:val="en-AU"/>
        </w:rPr>
        <w:t xml:space="preserve">usually has the following </w:t>
      </w:r>
      <w:r w:rsidRPr="002D7268">
        <w:rPr>
          <w:lang w:val="en-AU"/>
        </w:rPr>
        <w:t>subheadings.</w:t>
      </w:r>
    </w:p>
    <w:p w:rsidR="00F24AE6" w:rsidRPr="002D7268" w:rsidRDefault="00F24AE6" w:rsidP="00CF0866">
      <w:pPr>
        <w:pStyle w:val="Text"/>
        <w:ind w:firstLine="204"/>
        <w:rPr>
          <w:lang w:val="en-AU"/>
        </w:rPr>
      </w:pPr>
    </w:p>
    <w:p w:rsidR="00F24AE6" w:rsidRPr="002D7268" w:rsidRDefault="00F24AE6" w:rsidP="00963BF8">
      <w:pPr>
        <w:pStyle w:val="Heading2"/>
      </w:pPr>
      <w:bookmarkStart w:id="16" w:name="_Toc134000786"/>
      <w:r w:rsidRPr="002D7268">
        <w:t>Background</w:t>
      </w:r>
      <w:bookmarkEnd w:id="16"/>
    </w:p>
    <w:p w:rsidR="00B6068C" w:rsidRPr="002D7268" w:rsidRDefault="00B6068C" w:rsidP="003705FD">
      <w:pPr>
        <w:pStyle w:val="Text"/>
        <w:ind w:firstLine="204"/>
      </w:pPr>
      <w:r w:rsidRPr="002D7268">
        <w:t xml:space="preserve">In recent, the computer networks have been deployed with latest </w:t>
      </w:r>
      <w:r w:rsidR="005E441F" w:rsidRPr="002D7268">
        <w:t xml:space="preserve">security checks &amp; </w:t>
      </w:r>
      <w:r w:rsidRPr="002D7268">
        <w:t>controls to overcome the external computer threats</w:t>
      </w:r>
      <w:r w:rsidR="00896978" w:rsidRPr="002D7268">
        <w:t>.</w:t>
      </w:r>
      <w:r w:rsidRPr="002D7268">
        <w:t xml:space="preserve"> </w:t>
      </w:r>
      <w:r w:rsidR="00896978" w:rsidRPr="002D7268">
        <w:t>H</w:t>
      </w:r>
      <w:r w:rsidRPr="002D7268">
        <w:t xml:space="preserve">owever </w:t>
      </w:r>
      <w:r w:rsidR="00896978" w:rsidRPr="002D7268">
        <w:t>numbers of Computer threats have</w:t>
      </w:r>
      <w:r w:rsidRPr="002D7268">
        <w:t xml:space="preserve"> been increased with more complexity as well as Sophistication and frequency of those threats. </w:t>
      </w:r>
      <w:r w:rsidR="00F10260" w:rsidRPr="002D7268">
        <w:t>It is important to deploy Cyber Security for safeguarding the computer systems and individual an</w:t>
      </w:r>
      <w:r w:rsidR="002C066A" w:rsidRPr="002D7268">
        <w:t>d governments’ important data [3,4,12,14,21</w:t>
      </w:r>
      <w:r w:rsidR="00F10260" w:rsidRPr="002D7268">
        <w:t>].</w:t>
      </w:r>
      <w:r w:rsidR="00E837E0" w:rsidRPr="002D7268">
        <w:t xml:space="preserve"> </w:t>
      </w:r>
      <w:r w:rsidR="004F21B3" w:rsidRPr="002D7268">
        <w:t xml:space="preserve">One of the major </w:t>
      </w:r>
      <w:r w:rsidR="00896978" w:rsidRPr="002D7268">
        <w:t>practices</w:t>
      </w:r>
      <w:r w:rsidR="004F21B3" w:rsidRPr="002D7268">
        <w:t xml:space="preserve"> being done nowadays is to do penetration testing for evaluating the current security of the system</w:t>
      </w:r>
      <w:r w:rsidR="00F31012" w:rsidRPr="002D7268">
        <w:t xml:space="preserve"> and recommend for major upgrades or controls required. </w:t>
      </w:r>
      <w:r w:rsidR="00DF0765" w:rsidRPr="002D7268">
        <w:t xml:space="preserve">Penetration testing is an established mechanism to check the security of digital systems, varying from an individual application to a network of digital communications. </w:t>
      </w:r>
      <w:r w:rsidR="00AC3B9D" w:rsidRPr="002D7268">
        <w:t xml:space="preserve">It doesn’t include only websites or software application, but all hardware and network setups too. </w:t>
      </w:r>
      <w:r w:rsidR="001A0F8A" w:rsidRPr="002D7268">
        <w:t xml:space="preserve">In Penetration testing, an authorized attack is performed to find the security vulnerabilities that could be used by a Hacker to overcome to exploit the system. </w:t>
      </w:r>
    </w:p>
    <w:p w:rsidR="00C47BA8" w:rsidRPr="002D7268" w:rsidRDefault="00C47BA8" w:rsidP="00C47BA8">
      <w:pPr>
        <w:pStyle w:val="Text"/>
        <w:ind w:firstLine="0"/>
      </w:pPr>
    </w:p>
    <w:p w:rsidR="00C47BA8" w:rsidRPr="002D7268" w:rsidRDefault="00C47BA8" w:rsidP="00C47BA8">
      <w:pPr>
        <w:pStyle w:val="Text"/>
        <w:ind w:firstLine="0"/>
      </w:pPr>
      <w:r w:rsidRPr="002D7268">
        <w:t xml:space="preserve">Penetrating testing is approved as an </w:t>
      </w:r>
      <w:r w:rsidR="00E5687B" w:rsidRPr="002D7268">
        <w:t>effective</w:t>
      </w:r>
      <w:r w:rsidRPr="002D7268">
        <w:t xml:space="preserve"> method to find the security vulnerabilities of the system as it is a simulation of what wou</w:t>
      </w:r>
      <w:r w:rsidR="00AF2B97" w:rsidRPr="002D7268">
        <w:t xml:space="preserve">ld be performed by an attacker. </w:t>
      </w:r>
      <w:r w:rsidR="00575480" w:rsidRPr="002D7268">
        <w:t xml:space="preserve">However, the effectiveness of this method comes with one drawback that it requires high skills and time to perform such </w:t>
      </w:r>
      <w:r w:rsidR="00887070" w:rsidRPr="002D7268">
        <w:t xml:space="preserve">penetration testing. </w:t>
      </w:r>
      <w:r w:rsidR="00575480" w:rsidRPr="002D7268">
        <w:t xml:space="preserve"> </w:t>
      </w:r>
    </w:p>
    <w:p w:rsidR="00B6068C" w:rsidRPr="002D7268" w:rsidRDefault="00822CE7" w:rsidP="00822CE7">
      <w:pPr>
        <w:pStyle w:val="Text"/>
        <w:ind w:firstLine="0"/>
        <w:rPr>
          <w:color w:val="000000"/>
        </w:rPr>
      </w:pPr>
      <w:r w:rsidRPr="002D7268">
        <w:t>After Introduction of European General Data Protection Regulation, the Penetration Testing has become a mandatory and crucial component for evaluating the Cyber security threats</w:t>
      </w:r>
      <w:r w:rsidR="00663F33" w:rsidRPr="002D7268">
        <w:t xml:space="preserve"> of the systems. </w:t>
      </w:r>
      <w:r w:rsidR="002D1533" w:rsidRPr="002D7268">
        <w:t xml:space="preserve">As the size of digital systems and complexity is increasing, it is impacting the cost and requirements of performing such tests and therefore it is increasing demand of Such Security Testing &amp; Quality Assurance professionals by the big Security Testing firms across the </w:t>
      </w:r>
      <w:r w:rsidR="002D1533" w:rsidRPr="002D7268">
        <w:rPr>
          <w:color w:val="000000"/>
        </w:rPr>
        <w:t xml:space="preserve">globe. </w:t>
      </w:r>
      <w:r w:rsidR="006E707B" w:rsidRPr="002D7268">
        <w:rPr>
          <w:color w:val="000000"/>
        </w:rPr>
        <w:t xml:space="preserve">[2] The Penetration testing is a multiple stages process which requires highly professional and skilled resources because of complexity of medium and large </w:t>
      </w:r>
      <w:r w:rsidR="00AA0653" w:rsidRPr="002D7268">
        <w:rPr>
          <w:color w:val="000000"/>
        </w:rPr>
        <w:t xml:space="preserve">networks </w:t>
      </w:r>
      <w:r w:rsidR="00F4565A" w:rsidRPr="002D7268">
        <w:rPr>
          <w:color w:val="000000"/>
        </w:rPr>
        <w:t>[3]</w:t>
      </w:r>
      <w:r w:rsidR="009D40C5" w:rsidRPr="002D7268">
        <w:rPr>
          <w:color w:val="000000"/>
        </w:rPr>
        <w:t>.</w:t>
      </w:r>
    </w:p>
    <w:p w:rsidR="002C2BB9" w:rsidRPr="002D7268" w:rsidRDefault="002C2BB9" w:rsidP="00822CE7">
      <w:pPr>
        <w:pStyle w:val="Text"/>
        <w:ind w:firstLine="0"/>
      </w:pPr>
      <w:r w:rsidRPr="002D7268">
        <w:rPr>
          <w:color w:val="000000"/>
        </w:rPr>
        <w:t>It is important to mention here that penetration testing and security functional testing are two different terms and perform their functions</w:t>
      </w:r>
      <w:r w:rsidR="0068260B" w:rsidRPr="002D7268">
        <w:rPr>
          <w:color w:val="000000"/>
        </w:rPr>
        <w:t xml:space="preserve"> </w:t>
      </w:r>
      <w:r w:rsidR="00E24022" w:rsidRPr="002D7268">
        <w:rPr>
          <w:color w:val="000000"/>
        </w:rPr>
        <w:t xml:space="preserve">in different ways. </w:t>
      </w:r>
      <w:r w:rsidR="00DE3519" w:rsidRPr="002D7268">
        <w:rPr>
          <w:color w:val="000000"/>
        </w:rPr>
        <w:t xml:space="preserve">The Security Functional Testing can describe the Systems security controls’ correct behavior while Penetration Testing is used to calculate the level of difficulty one needs to penetrate an organization’s security controls without authorizations and access its information. </w:t>
      </w:r>
    </w:p>
    <w:p w:rsidR="00FF1313" w:rsidRPr="002D7268" w:rsidRDefault="00A75ABA" w:rsidP="00822CE7">
      <w:pPr>
        <w:pStyle w:val="Text"/>
        <w:ind w:firstLine="0"/>
        <w:rPr>
          <w:color w:val="000000"/>
        </w:rPr>
      </w:pPr>
      <w:r w:rsidRPr="002D7268">
        <w:rPr>
          <w:color w:val="000000"/>
        </w:rPr>
        <w:t xml:space="preserve">In Penetration Testing, an unauthorized user will attack the system with either Manual or Automated Tools for </w:t>
      </w:r>
      <w:r w:rsidR="00BA2E6E" w:rsidRPr="002D7268">
        <w:rPr>
          <w:color w:val="000000"/>
        </w:rPr>
        <w:t xml:space="preserve">assessing the security controls and in possible circumstances where they can be disabled. </w:t>
      </w:r>
      <w:r w:rsidR="00383061" w:rsidRPr="002D7268">
        <w:rPr>
          <w:color w:val="000000"/>
        </w:rPr>
        <w:t xml:space="preserve">Through Penetration Testing, the Security Professionals can address the security layers and possible vulnerability points and highlight the vulnerabilities </w:t>
      </w:r>
      <w:r w:rsidR="00AA0653" w:rsidRPr="002D7268">
        <w:rPr>
          <w:color w:val="000000"/>
        </w:rPr>
        <w:t>of low</w:t>
      </w:r>
      <w:r w:rsidR="00383061" w:rsidRPr="002D7268">
        <w:rPr>
          <w:color w:val="000000"/>
        </w:rPr>
        <w:t xml:space="preserve">, medium and high-severity in a system. </w:t>
      </w:r>
      <w:r w:rsidR="000C2877" w:rsidRPr="002D7268">
        <w:rPr>
          <w:color w:val="000000"/>
        </w:rPr>
        <w:t xml:space="preserve">The Businesses and their operations get high benefits from valued quality testing tools like </w:t>
      </w:r>
      <w:r w:rsidR="00DD7E39" w:rsidRPr="002D7268">
        <w:rPr>
          <w:color w:val="000000"/>
        </w:rPr>
        <w:t>Penetration</w:t>
      </w:r>
      <w:r w:rsidR="0087074F" w:rsidRPr="002D7268">
        <w:rPr>
          <w:color w:val="000000"/>
        </w:rPr>
        <w:t xml:space="preserve"> testing. </w:t>
      </w:r>
      <w:r w:rsidR="00846B25" w:rsidRPr="002D7268">
        <w:rPr>
          <w:color w:val="000000"/>
        </w:rPr>
        <w:t xml:space="preserve">For a Business Organization, the Penetrating testing is mandatory because it prevents the theft of financial data, complying the industry security requirements, reliable information </w:t>
      </w:r>
      <w:r w:rsidR="00B50109" w:rsidRPr="002D7268">
        <w:rPr>
          <w:color w:val="000000"/>
        </w:rPr>
        <w:t>with</w:t>
      </w:r>
      <w:r w:rsidR="00846B25" w:rsidRPr="002D7268">
        <w:rPr>
          <w:color w:val="000000"/>
        </w:rPr>
        <w:t xml:space="preserve"> both stakeholders and the customers</w:t>
      </w:r>
      <w:r w:rsidR="009F6371" w:rsidRPr="002D7268">
        <w:rPr>
          <w:color w:val="000000"/>
        </w:rPr>
        <w:t xml:space="preserve"> </w:t>
      </w:r>
      <w:r w:rsidR="007E3BC7" w:rsidRPr="002D7268">
        <w:rPr>
          <w:color w:val="000000"/>
        </w:rPr>
        <w:t>[4].</w:t>
      </w:r>
      <w:r w:rsidR="00087588" w:rsidRPr="002D7268">
        <w:rPr>
          <w:color w:val="000000"/>
        </w:rPr>
        <w:t xml:space="preserve"> </w:t>
      </w:r>
      <w:r w:rsidR="00856C7C" w:rsidRPr="002D7268">
        <w:rPr>
          <w:color w:val="000000"/>
        </w:rPr>
        <w:t xml:space="preserve"> </w:t>
      </w:r>
    </w:p>
    <w:p w:rsidR="00B6068C" w:rsidRPr="002D7268" w:rsidRDefault="00087588" w:rsidP="009A7E77">
      <w:pPr>
        <w:pStyle w:val="Text"/>
        <w:ind w:firstLine="0"/>
        <w:rPr>
          <w:color w:val="000000"/>
        </w:rPr>
      </w:pPr>
      <w:r w:rsidRPr="002D7268">
        <w:rPr>
          <w:color w:val="000000"/>
        </w:rPr>
        <w:t xml:space="preserve">The Penetrating Testing is an effective method to evaluate the strength of existing security products and major upgrades or actions required in such resources. </w:t>
      </w:r>
      <w:r w:rsidR="00F871D0" w:rsidRPr="002D7268">
        <w:rPr>
          <w:color w:val="000000"/>
        </w:rPr>
        <w:t xml:space="preserve">The Systems’ penetration testing provides the “existence of an issue” and a valid case for the organization management to make investment in overcoming it. </w:t>
      </w:r>
      <w:r w:rsidR="00FF1313" w:rsidRPr="002D7268">
        <w:rPr>
          <w:color w:val="000000"/>
        </w:rPr>
        <w:t>[5].</w:t>
      </w:r>
    </w:p>
    <w:p w:rsidR="00087588" w:rsidRPr="002D7268" w:rsidRDefault="009A7E77" w:rsidP="000B21D8">
      <w:pPr>
        <w:pStyle w:val="Text"/>
        <w:ind w:firstLine="0"/>
        <w:rPr>
          <w:color w:val="000000"/>
        </w:rPr>
      </w:pPr>
      <w:r w:rsidRPr="002D7268">
        <w:rPr>
          <w:color w:val="000000"/>
        </w:rPr>
        <w:t xml:space="preserve">The One of leading Information </w:t>
      </w:r>
      <w:r w:rsidR="00B50109" w:rsidRPr="002D7268">
        <w:rPr>
          <w:color w:val="000000"/>
        </w:rPr>
        <w:t>Technology (</w:t>
      </w:r>
      <w:r w:rsidRPr="002D7268">
        <w:rPr>
          <w:color w:val="000000"/>
        </w:rPr>
        <w:t xml:space="preserve">IT) and networking hardware and services Firm CISCO SYSTEMS estimated in 2015 that there were 1 Million System Security Jobs unfilled in the world. </w:t>
      </w:r>
      <w:r w:rsidR="00FF225E" w:rsidRPr="002D7268">
        <w:rPr>
          <w:color w:val="000000"/>
        </w:rPr>
        <w:t>Currently, a number of such security checking tools have been developed that help to perform penetration testing and improve the security of the systems</w:t>
      </w:r>
      <w:r w:rsidR="008A4F8C" w:rsidRPr="002D7268">
        <w:rPr>
          <w:color w:val="000000"/>
        </w:rPr>
        <w:t>. Metasploit framework is such popular tool that was in development from 2003 is now available for Penetration testing.</w:t>
      </w:r>
      <w:r w:rsidR="00671C8D" w:rsidRPr="002D7268">
        <w:rPr>
          <w:color w:val="000000"/>
        </w:rPr>
        <w:t>[8].</w:t>
      </w:r>
      <w:r w:rsidR="00E82424" w:rsidRPr="002D7268">
        <w:rPr>
          <w:color w:val="000000"/>
        </w:rPr>
        <w:t xml:space="preserve"> Metasploit includes a library of known security threats to perform for your system penetration testing. </w:t>
      </w:r>
      <w:r w:rsidR="003B0A19" w:rsidRPr="002D7268">
        <w:rPr>
          <w:color w:val="000000"/>
        </w:rPr>
        <w:t xml:space="preserve">Also, it includes many useful tools to scan the information </w:t>
      </w:r>
      <w:r w:rsidR="003B0A19" w:rsidRPr="002D7268">
        <w:rPr>
          <w:color w:val="000000"/>
        </w:rPr>
        <w:lastRenderedPageBreak/>
        <w:t xml:space="preserve">gathering on a target place. </w:t>
      </w:r>
      <w:r w:rsidR="00D033C0" w:rsidRPr="002D7268">
        <w:rPr>
          <w:color w:val="000000"/>
        </w:rPr>
        <w:t xml:space="preserve">The tools like Metasploit helps a Penetration Tester to perform testing at high level rather analyzing and finding the vulnerabilities at low levels with his manually defined checklists. </w:t>
      </w:r>
      <w:r w:rsidR="000E7681" w:rsidRPr="002D7268">
        <w:rPr>
          <w:color w:val="000000"/>
        </w:rPr>
        <w:t xml:space="preserve">The Penetration testing tools help the Testers to work </w:t>
      </w:r>
      <w:r w:rsidR="00AF3ECD" w:rsidRPr="002D7268">
        <w:rPr>
          <w:color w:val="000000"/>
        </w:rPr>
        <w:t>quickly</w:t>
      </w:r>
      <w:r w:rsidR="000E7681" w:rsidRPr="002D7268">
        <w:rPr>
          <w:color w:val="000000"/>
        </w:rPr>
        <w:t xml:space="preserve"> with high level of reliability, while it creates a friendly an</w:t>
      </w:r>
      <w:r w:rsidR="00AF3ECD" w:rsidRPr="002D7268">
        <w:rPr>
          <w:color w:val="000000"/>
        </w:rPr>
        <w:t>d easy-to-use assessment method</w:t>
      </w:r>
      <w:r w:rsidR="000E7681" w:rsidRPr="002D7268">
        <w:rPr>
          <w:color w:val="000000"/>
        </w:rPr>
        <w:t xml:space="preserve"> for entry level testers. ​[9</w:t>
      </w:r>
      <w:r w:rsidR="00AF3ECD" w:rsidRPr="002D7268">
        <w:rPr>
          <w:color w:val="000000"/>
        </w:rPr>
        <w:t xml:space="preserve">]. </w:t>
      </w:r>
      <w:r w:rsidR="007E31D4" w:rsidRPr="002D7268">
        <w:rPr>
          <w:color w:val="000000"/>
        </w:rPr>
        <w:t xml:space="preserve">While such Testing Tools have been beneficial to the Cyber security testing industry, the problem lies in the </w:t>
      </w:r>
      <w:r w:rsidR="00AD4C82" w:rsidRPr="002D7268">
        <w:rPr>
          <w:color w:val="000000"/>
        </w:rPr>
        <w:t xml:space="preserve">availability of professional trainers to perform such operations. </w:t>
      </w:r>
      <w:r w:rsidR="006E25AC" w:rsidRPr="002D7268">
        <w:rPr>
          <w:color w:val="000000"/>
        </w:rPr>
        <w:t xml:space="preserve">Also, the methods of manually testing the security of systems become a burden with increasing complexity of the system’s growth. </w:t>
      </w:r>
      <w:r w:rsidR="00B85A79" w:rsidRPr="002D7268">
        <w:rPr>
          <w:color w:val="000000"/>
        </w:rPr>
        <w:t xml:space="preserve">A new trending approach to perform system testing with complexity of system structures and growth is to apply such tests from the Artificial </w:t>
      </w:r>
      <w:r w:rsidR="00896978" w:rsidRPr="002D7268">
        <w:rPr>
          <w:color w:val="000000"/>
        </w:rPr>
        <w:t>Intelligence (</w:t>
      </w:r>
      <w:r w:rsidR="00B85A79" w:rsidRPr="002D7268">
        <w:rPr>
          <w:color w:val="000000"/>
        </w:rPr>
        <w:t xml:space="preserve">AI) in order to automate the testing process and get quick outcomes, which are not possible with manually testing with the tools. </w:t>
      </w:r>
      <w:r w:rsidR="006405AF" w:rsidRPr="002D7268">
        <w:rPr>
          <w:color w:val="000000"/>
        </w:rPr>
        <w:t xml:space="preserve">The reliability and efficiency of testing has one approach where Artificial Intelligence the techniques for the process </w:t>
      </w:r>
      <w:r w:rsidR="005D3459" w:rsidRPr="002D7268">
        <w:rPr>
          <w:color w:val="000000"/>
        </w:rPr>
        <w:t xml:space="preserve">automation and it has took an original concept of “Concept Graph” where an already designed computer </w:t>
      </w:r>
      <w:r w:rsidR="004D14DB" w:rsidRPr="002D7268">
        <w:rPr>
          <w:color w:val="000000"/>
        </w:rPr>
        <w:t>network is utilized to launch a</w:t>
      </w:r>
      <w:r w:rsidR="005D3459" w:rsidRPr="002D7268">
        <w:rPr>
          <w:color w:val="000000"/>
        </w:rPr>
        <w:t xml:space="preserve"> Test Attack and it shows the current threats and </w:t>
      </w:r>
      <w:r w:rsidR="00F073DB" w:rsidRPr="002D7268">
        <w:rPr>
          <w:color w:val="000000"/>
        </w:rPr>
        <w:t>vulnerabilities</w:t>
      </w:r>
      <w:r w:rsidR="005D3459" w:rsidRPr="002D7268">
        <w:rPr>
          <w:color w:val="000000"/>
        </w:rPr>
        <w:t xml:space="preserve"> in the existing system. </w:t>
      </w:r>
      <w:r w:rsidR="006D2B97" w:rsidRPr="002D7268">
        <w:rPr>
          <w:color w:val="000000"/>
        </w:rPr>
        <w:t>​[10]​.</w:t>
      </w:r>
      <w:r w:rsidR="009B4166" w:rsidRPr="002D7268">
        <w:rPr>
          <w:color w:val="000000"/>
        </w:rPr>
        <w:t xml:space="preserve"> To learn the possible ways in a ways in which a system hacker can enter the system through a security breach can be learned through Attack Graphs. </w:t>
      </w:r>
      <w:r w:rsidR="007D3848" w:rsidRPr="002D7268">
        <w:rPr>
          <w:color w:val="000000"/>
        </w:rPr>
        <w:t xml:space="preserve">Such Attack Graphs need sound knowledge of the system to </w:t>
      </w:r>
      <w:r w:rsidR="003676C0" w:rsidRPr="002D7268">
        <w:rPr>
          <w:color w:val="000000"/>
        </w:rPr>
        <w:t xml:space="preserve">use them and find the exploits that is different or unrealistic from attacker point of view or such attack being performed in the real world. </w:t>
      </w:r>
      <w:r w:rsidR="002F34EF" w:rsidRPr="002D7268">
        <w:rPr>
          <w:color w:val="000000"/>
        </w:rPr>
        <w:t xml:space="preserve">Further, it needs to construct a manual attack graph for each system being tested. </w:t>
      </w:r>
    </w:p>
    <w:p w:rsidR="00B81C35" w:rsidRPr="002D7268" w:rsidRDefault="00B81C35" w:rsidP="003705FD">
      <w:pPr>
        <w:pStyle w:val="Text"/>
        <w:ind w:firstLine="204"/>
        <w:rPr>
          <w:color w:val="FF0000"/>
        </w:rPr>
      </w:pPr>
    </w:p>
    <w:p w:rsidR="006638B6" w:rsidRPr="002D7268" w:rsidRDefault="000A2125" w:rsidP="0001052A">
      <w:pPr>
        <w:pStyle w:val="Text"/>
        <w:ind w:firstLine="0"/>
        <w:rPr>
          <w:color w:val="000000"/>
        </w:rPr>
      </w:pPr>
      <w:r w:rsidRPr="002D7268">
        <w:rPr>
          <w:color w:val="000000"/>
        </w:rPr>
        <w:t xml:space="preserve">The Partially Observable Markov Decision Process is another approach that is used for the similar systems’ testing. </w:t>
      </w:r>
      <w:r w:rsidR="00295168" w:rsidRPr="002D7268">
        <w:rPr>
          <w:color w:val="000000"/>
        </w:rPr>
        <w:t xml:space="preserve">In Partially Observable Markov Decision Process, the attack on a system is </w:t>
      </w:r>
      <w:r w:rsidR="00896978" w:rsidRPr="002D7268">
        <w:rPr>
          <w:color w:val="000000"/>
        </w:rPr>
        <w:t>modeled</w:t>
      </w:r>
      <w:r w:rsidR="00295168" w:rsidRPr="002D7268">
        <w:rPr>
          <w:color w:val="000000"/>
        </w:rPr>
        <w:t xml:space="preserve"> in an assumption attacker exploits are partially added in the testing process and  the perform his exploits and assuming the simulation process that such, while it models and writes the threats in its configuration during this simulation process. </w:t>
      </w:r>
      <w:r w:rsidR="006F6600" w:rsidRPr="002D7268">
        <w:rPr>
          <w:color w:val="000000"/>
        </w:rPr>
        <w:t>​[11], [12].</w:t>
      </w:r>
      <w:r w:rsidR="00FB2ECF" w:rsidRPr="002D7268">
        <w:rPr>
          <w:color w:val="000000"/>
        </w:rPr>
        <w:t xml:space="preserve"> Due to computing mechanism of POMDPs, this approach can be performed on an individual machine but it doesn’t scale perfect in </w:t>
      </w:r>
      <w:r w:rsidR="00941627" w:rsidRPr="002D7268">
        <w:rPr>
          <w:color w:val="000000"/>
        </w:rPr>
        <w:t xml:space="preserve">a </w:t>
      </w:r>
      <w:r w:rsidR="00FB2ECF" w:rsidRPr="002D7268">
        <w:rPr>
          <w:color w:val="000000"/>
        </w:rPr>
        <w:t>big environment</w:t>
      </w:r>
      <w:r w:rsidR="00F905BD" w:rsidRPr="002D7268">
        <w:rPr>
          <w:color w:val="000000"/>
        </w:rPr>
        <w:t xml:space="preserve"> [12]​. </w:t>
      </w:r>
      <w:r w:rsidR="0014706F" w:rsidRPr="002D7268">
        <w:rPr>
          <w:color w:val="000000"/>
        </w:rPr>
        <w:t xml:space="preserve">The more research work is required to design methods that should automate the pen testing for handling the threats and exploits possible </w:t>
      </w:r>
      <w:r w:rsidR="0012250D" w:rsidRPr="002D7268">
        <w:rPr>
          <w:color w:val="000000"/>
        </w:rPr>
        <w:t xml:space="preserve">in a </w:t>
      </w:r>
      <w:r w:rsidR="0014706F" w:rsidRPr="002D7268">
        <w:rPr>
          <w:color w:val="000000"/>
        </w:rPr>
        <w:t xml:space="preserve">system with their computational properties. </w:t>
      </w:r>
      <w:r w:rsidR="001930BF" w:rsidRPr="002D7268">
        <w:rPr>
          <w:color w:val="000000"/>
        </w:rPr>
        <w:t xml:space="preserve">A possible solution to </w:t>
      </w:r>
      <w:r w:rsidR="00BB3F43" w:rsidRPr="002D7268">
        <w:rPr>
          <w:color w:val="000000"/>
        </w:rPr>
        <w:t>overcome</w:t>
      </w:r>
      <w:r w:rsidR="001930BF" w:rsidRPr="002D7268">
        <w:rPr>
          <w:color w:val="000000"/>
        </w:rPr>
        <w:t xml:space="preserve"> such problems is to use </w:t>
      </w:r>
      <w:r w:rsidR="001B7C5D" w:rsidRPr="002D7268">
        <w:rPr>
          <w:color w:val="000000"/>
        </w:rPr>
        <w:t>MDB approach. In this approach, the configuration of host computer status is ignored and possibility of each possible attack is tested.</w:t>
      </w:r>
      <w:r w:rsidR="000252DF" w:rsidRPr="002D7268">
        <w:rPr>
          <w:color w:val="000000"/>
        </w:rPr>
        <w:t xml:space="preserve"> [13]​. </w:t>
      </w:r>
      <w:r w:rsidR="001B7C5D" w:rsidRPr="002D7268">
        <w:rPr>
          <w:color w:val="000000"/>
        </w:rPr>
        <w:t xml:space="preserve"> </w:t>
      </w:r>
    </w:p>
    <w:p w:rsidR="00EF310F" w:rsidRPr="002D7268" w:rsidRDefault="00D333B4" w:rsidP="0001052A">
      <w:pPr>
        <w:pStyle w:val="Text"/>
        <w:ind w:firstLine="0"/>
        <w:rPr>
          <w:color w:val="000000"/>
        </w:rPr>
      </w:pPr>
      <w:r w:rsidRPr="002D7268">
        <w:rPr>
          <w:color w:val="000000"/>
        </w:rPr>
        <w:t xml:space="preserve">The MDP method is computationally more feasible as compared to POMDPs approach because it doesn’t require the understanding and knowledge of hosting and network configurations. </w:t>
      </w:r>
      <w:r w:rsidR="001C7368" w:rsidRPr="002D7268">
        <w:rPr>
          <w:color w:val="000000"/>
        </w:rPr>
        <w:t xml:space="preserve">The MDP approach also requires a previous knowledge of the system because it </w:t>
      </w:r>
      <w:r w:rsidR="005640E8" w:rsidRPr="002D7268">
        <w:rPr>
          <w:color w:val="000000"/>
        </w:rPr>
        <w:t>understand</w:t>
      </w:r>
      <w:r w:rsidR="0012250D" w:rsidRPr="002D7268">
        <w:rPr>
          <w:color w:val="000000"/>
        </w:rPr>
        <w:t>s</w:t>
      </w:r>
      <w:r w:rsidR="005640E8" w:rsidRPr="002D7268">
        <w:rPr>
          <w:color w:val="000000"/>
        </w:rPr>
        <w:t xml:space="preserve"> each target computing machine as same </w:t>
      </w:r>
      <w:r w:rsidR="006817A3" w:rsidRPr="002D7268">
        <w:rPr>
          <w:color w:val="000000"/>
        </w:rPr>
        <w:t xml:space="preserve">instead of defining possible targets for each machine and it requires success possibilities for every performed action. </w:t>
      </w:r>
      <w:r w:rsidR="0048620F" w:rsidRPr="002D7268">
        <w:rPr>
          <w:color w:val="000000"/>
        </w:rPr>
        <w:t xml:space="preserve">It affects the accuracy of selecting the right </w:t>
      </w:r>
      <w:r w:rsidR="0048620F" w:rsidRPr="002D7268">
        <w:rPr>
          <w:color w:val="000000"/>
        </w:rPr>
        <w:lastRenderedPageBreak/>
        <w:t xml:space="preserve">actions for every host because this method doesn’t utilize the knowledge of host and network configuration. </w:t>
      </w:r>
      <w:r w:rsidR="00D367DA" w:rsidRPr="002D7268">
        <w:rPr>
          <w:color w:val="000000"/>
        </w:rPr>
        <w:t xml:space="preserve">Another similar approach to address the problems without knowing the host and network properties is Reinforcement </w:t>
      </w:r>
      <w:r w:rsidR="00AF3ECD" w:rsidRPr="002D7268">
        <w:rPr>
          <w:color w:val="000000"/>
        </w:rPr>
        <w:t>Learning [</w:t>
      </w:r>
      <w:r w:rsidR="00D367DA" w:rsidRPr="002D7268">
        <w:rPr>
          <w:color w:val="000000"/>
        </w:rPr>
        <w:t>14</w:t>
      </w:r>
      <w:r w:rsidR="00AF3ECD" w:rsidRPr="002D7268">
        <w:rPr>
          <w:color w:val="000000"/>
        </w:rPr>
        <w:t xml:space="preserve">]. </w:t>
      </w:r>
      <w:r w:rsidR="006C4BEC" w:rsidRPr="002D7268">
        <w:rPr>
          <w:color w:val="000000"/>
        </w:rPr>
        <w:t xml:space="preserve">The state representations are the set of actions which determine the actions achievements by a Reinforcement Learning Agent and these are performed and reward function for the RL Agent. </w:t>
      </w:r>
      <w:r w:rsidR="0002398F" w:rsidRPr="002D7268">
        <w:rPr>
          <w:color w:val="000000"/>
        </w:rPr>
        <w:t xml:space="preserve">By communicating with its environment, the RL Agent learns </w:t>
      </w:r>
      <w:r w:rsidR="008429A8" w:rsidRPr="002D7268">
        <w:rPr>
          <w:color w:val="000000"/>
        </w:rPr>
        <w:t xml:space="preserve">about the actions’ policy. </w:t>
      </w:r>
      <w:r w:rsidR="00903D7A" w:rsidRPr="002D7268">
        <w:rPr>
          <w:color w:val="000000"/>
        </w:rPr>
        <w:t xml:space="preserve">The Reinforcement Learning has gained a high popularity while it was used in </w:t>
      </w:r>
      <w:r w:rsidR="004F300B" w:rsidRPr="002D7268">
        <w:rPr>
          <w:color w:val="000000"/>
        </w:rPr>
        <w:t xml:space="preserve">to beat the </w:t>
      </w:r>
      <w:r w:rsidR="00494A94" w:rsidRPr="002D7268">
        <w:rPr>
          <w:color w:val="000000"/>
        </w:rPr>
        <w:t>agents</w:t>
      </w:r>
      <w:r w:rsidR="004F300B" w:rsidRPr="002D7268">
        <w:rPr>
          <w:color w:val="000000"/>
        </w:rPr>
        <w:t xml:space="preserve"> of </w:t>
      </w:r>
      <w:r w:rsidR="00903D7A" w:rsidRPr="002D7268">
        <w:rPr>
          <w:color w:val="000000"/>
        </w:rPr>
        <w:t>World GO C</w:t>
      </w:r>
      <w:r w:rsidR="004F300B" w:rsidRPr="002D7268">
        <w:rPr>
          <w:color w:val="000000"/>
        </w:rPr>
        <w:t xml:space="preserve">hampion. </w:t>
      </w:r>
      <w:r w:rsidR="00494A94" w:rsidRPr="002D7268">
        <w:rPr>
          <w:color w:val="000000"/>
        </w:rPr>
        <w:t>As compared to other testing procedures, the Reinforcement Learning has not been commonly adopted but</w:t>
      </w:r>
      <w:r w:rsidR="009D7F7A" w:rsidRPr="002D7268">
        <w:rPr>
          <w:color w:val="000000"/>
        </w:rPr>
        <w:t xml:space="preserve"> in robotic tasks the RL</w:t>
      </w:r>
      <w:r w:rsidR="00494A94" w:rsidRPr="002D7268">
        <w:rPr>
          <w:color w:val="000000"/>
        </w:rPr>
        <w:t xml:space="preserve"> has been </w:t>
      </w:r>
      <w:r w:rsidR="00FD3AA5" w:rsidRPr="002D7268">
        <w:rPr>
          <w:color w:val="000000"/>
        </w:rPr>
        <w:t xml:space="preserve">successfully </w:t>
      </w:r>
      <w:r w:rsidR="000C7787" w:rsidRPr="002D7268">
        <w:rPr>
          <w:color w:val="000000"/>
        </w:rPr>
        <w:t>adopted [</w:t>
      </w:r>
      <w:r w:rsidR="00FD3AA5" w:rsidRPr="002D7268">
        <w:rPr>
          <w:color w:val="000000"/>
        </w:rPr>
        <w:t>15]​.</w:t>
      </w:r>
    </w:p>
    <w:p w:rsidR="004C6D08" w:rsidRPr="002D7268" w:rsidRDefault="004C6D08" w:rsidP="0001052A">
      <w:pPr>
        <w:pStyle w:val="Text"/>
        <w:ind w:firstLine="0"/>
        <w:rPr>
          <w:color w:val="000000"/>
        </w:rPr>
      </w:pPr>
      <w:r w:rsidRPr="002D7268">
        <w:rPr>
          <w:color w:val="000000"/>
        </w:rPr>
        <w:t>In cases where detailed model of the environment is not known, a general approach is used by Reinforcement Learning mode</w:t>
      </w:r>
      <w:r w:rsidR="002012F7" w:rsidRPr="002D7268">
        <w:rPr>
          <w:color w:val="000000"/>
        </w:rPr>
        <w:t>l</w:t>
      </w:r>
      <w:r w:rsidRPr="002D7268">
        <w:rPr>
          <w:color w:val="000000"/>
        </w:rPr>
        <w:t xml:space="preserve">. </w:t>
      </w:r>
      <w:r w:rsidR="00CD69CB" w:rsidRPr="002D7268">
        <w:rPr>
          <w:color w:val="000000"/>
        </w:rPr>
        <w:t>It</w:t>
      </w:r>
      <w:r w:rsidR="000D50A9" w:rsidRPr="002D7268">
        <w:rPr>
          <w:color w:val="000000"/>
        </w:rPr>
        <w:t xml:space="preserve"> can define the tasks in a reward function by selecting the actions which should be performed while Automated Penetrating Testing. </w:t>
      </w:r>
      <w:r w:rsidR="009F71FD" w:rsidRPr="002D7268">
        <w:rPr>
          <w:color w:val="000000"/>
        </w:rPr>
        <w:t xml:space="preserve">The problem lies with ever changing state of exploits and threats in network environment and with on-going changes in the software and updates, It becomes difficult to manage an accurate and updated model for such executing </w:t>
      </w:r>
      <w:r w:rsidR="00D632F2" w:rsidRPr="002D7268">
        <w:rPr>
          <w:color w:val="000000"/>
        </w:rPr>
        <w:t xml:space="preserve">any of the actions. </w:t>
      </w:r>
    </w:p>
    <w:p w:rsidR="00D218DD" w:rsidRPr="002D7268" w:rsidRDefault="00D56A7F" w:rsidP="0001052A">
      <w:pPr>
        <w:pStyle w:val="Text"/>
        <w:ind w:firstLine="0"/>
        <w:rPr>
          <w:color w:val="000000"/>
        </w:rPr>
      </w:pPr>
      <w:r w:rsidRPr="002D7268">
        <w:rPr>
          <w:color w:val="000000"/>
        </w:rPr>
        <w:t xml:space="preserve">There are certain challenges while adopting the RL Model because it required large volume of data to understand and learn a policy of </w:t>
      </w:r>
      <w:r w:rsidR="0012250D" w:rsidRPr="002D7268">
        <w:rPr>
          <w:color w:val="000000"/>
        </w:rPr>
        <w:t xml:space="preserve">performing best actions, </w:t>
      </w:r>
      <w:r w:rsidRPr="002D7268">
        <w:rPr>
          <w:color w:val="000000"/>
        </w:rPr>
        <w:t xml:space="preserve">method for Automated System </w:t>
      </w:r>
      <w:r w:rsidR="00082D4A" w:rsidRPr="002D7268">
        <w:rPr>
          <w:color w:val="000000"/>
        </w:rPr>
        <w:t xml:space="preserve">Testing. </w:t>
      </w:r>
      <w:r w:rsidR="002150C1" w:rsidRPr="002D7268">
        <w:rPr>
          <w:color w:val="000000"/>
        </w:rPr>
        <w:t xml:space="preserve">The RL Agent is trained by the data gathered through the simulations. </w:t>
      </w:r>
    </w:p>
    <w:p w:rsidR="00F24AE6" w:rsidRPr="002D7268" w:rsidRDefault="00B634E5" w:rsidP="00CF0866">
      <w:pPr>
        <w:pStyle w:val="Text"/>
        <w:ind w:firstLine="204"/>
        <w:rPr>
          <w:lang w:val="en-AU"/>
        </w:rPr>
      </w:pPr>
      <w:r w:rsidRPr="002D7268">
        <w:rPr>
          <w:lang w:val="en-AU"/>
        </w:rPr>
        <w:t xml:space="preserve">Recently, </w:t>
      </w:r>
      <w:r w:rsidR="00D27106" w:rsidRPr="002D7268">
        <w:rPr>
          <w:lang w:val="en-AU"/>
        </w:rPr>
        <w:t xml:space="preserve">it is important to know that </w:t>
      </w:r>
      <w:r w:rsidRPr="002D7268">
        <w:rPr>
          <w:lang w:val="en-AU"/>
        </w:rPr>
        <w:t xml:space="preserve">RL based </w:t>
      </w:r>
      <w:r w:rsidR="00075970" w:rsidRPr="002D7268">
        <w:rPr>
          <w:lang w:val="en-AU"/>
        </w:rPr>
        <w:t>penetration methods gets more and more attracts.</w:t>
      </w:r>
    </w:p>
    <w:p w:rsidR="00FB4EED" w:rsidRPr="002D7268" w:rsidRDefault="00FC0E4E" w:rsidP="00CF0866">
      <w:pPr>
        <w:pStyle w:val="Text"/>
        <w:ind w:firstLine="204"/>
        <w:rPr>
          <w:lang w:val="en-AU"/>
        </w:rPr>
      </w:pPr>
      <w:r w:rsidRPr="002D7268">
        <w:rPr>
          <w:lang w:val="en-AU"/>
        </w:rPr>
        <w:t xml:space="preserve">The </w:t>
      </w:r>
      <w:r w:rsidR="00FB4EED" w:rsidRPr="002D7268">
        <w:rPr>
          <w:lang w:val="en-AU"/>
        </w:rPr>
        <w:t xml:space="preserve">Numbers of packages for auto penetration testing using deep reinforcement learning are </w:t>
      </w:r>
      <w:r w:rsidR="004A5F5C" w:rsidRPr="002D7268">
        <w:rPr>
          <w:lang w:val="en-AU"/>
        </w:rPr>
        <w:t>developed. The</w:t>
      </w:r>
      <w:r w:rsidR="001518AA" w:rsidRPr="002D7268">
        <w:rPr>
          <w:lang w:val="en-AU"/>
        </w:rPr>
        <w:t xml:space="preserve"> Mulval is a tool used to analyse the network security vulnerabilities and it </w:t>
      </w:r>
      <w:r w:rsidR="004A5F5C" w:rsidRPr="002D7268">
        <w:rPr>
          <w:lang w:val="en-AU"/>
        </w:rPr>
        <w:t>improves the visualization</w:t>
      </w:r>
      <w:r w:rsidR="001518AA" w:rsidRPr="002D7268">
        <w:rPr>
          <w:lang w:val="en-AU"/>
        </w:rPr>
        <w:t xml:space="preserve"> by deeply trimming on logic graph. </w:t>
      </w:r>
    </w:p>
    <w:p w:rsidR="00FB4EED" w:rsidRPr="002D7268" w:rsidRDefault="00FB4EED" w:rsidP="00CF0866">
      <w:pPr>
        <w:pStyle w:val="Text"/>
        <w:ind w:firstLine="204"/>
        <w:rPr>
          <w:lang w:val="en-AU"/>
        </w:rPr>
      </w:pPr>
      <w:r w:rsidRPr="002D7268">
        <w:rPr>
          <w:lang w:val="en-AU"/>
        </w:rPr>
        <w:t>NAS is a python package w</w:t>
      </w:r>
      <w:r w:rsidR="008C1861" w:rsidRPr="002D7268">
        <w:rPr>
          <w:lang w:val="en-AU"/>
        </w:rPr>
        <w:t>hich is given in the format of O</w:t>
      </w:r>
      <w:r w:rsidRPr="002D7268">
        <w:rPr>
          <w:lang w:val="en-AU"/>
        </w:rPr>
        <w:t>penAI gym Environment.</w:t>
      </w:r>
      <w:r w:rsidR="00896978" w:rsidRPr="002D7268">
        <w:rPr>
          <w:lang w:val="en-AU"/>
        </w:rPr>
        <w:t>[</w:t>
      </w:r>
      <w:r w:rsidR="002C066A" w:rsidRPr="002D7268">
        <w:rPr>
          <w:lang w:val="en-AU"/>
        </w:rPr>
        <w:t>1</w:t>
      </w:r>
      <w:r w:rsidR="00896978" w:rsidRPr="002D7268">
        <w:rPr>
          <w:lang w:val="en-AU"/>
        </w:rPr>
        <w:t>]</w:t>
      </w:r>
    </w:p>
    <w:p w:rsidR="00FB4EED" w:rsidRPr="002D7268" w:rsidRDefault="00BE06FF" w:rsidP="00CF0866">
      <w:pPr>
        <w:pStyle w:val="Text"/>
        <w:ind w:firstLine="204"/>
        <w:rPr>
          <w:lang w:val="en-AU"/>
        </w:rPr>
      </w:pPr>
      <w:r w:rsidRPr="002D7268">
        <w:rPr>
          <w:lang w:val="en-AU"/>
        </w:rPr>
        <w:t>It is additionally planned to model network pen</w:t>
      </w:r>
      <w:r w:rsidR="00082D9B" w:rsidRPr="002D7268">
        <w:rPr>
          <w:lang w:val="en-AU"/>
        </w:rPr>
        <w:t>-</w:t>
      </w:r>
      <w:r w:rsidRPr="002D7268">
        <w:rPr>
          <w:lang w:val="en-AU"/>
        </w:rPr>
        <w:t>testing at a better level of abstraction in order to permit fast prototyping and testing of algorithms. The network model defines the organization, connection and configuration of machines on the network and is defined by the tuple subnetworks, topology, hosts, services, firewalls. This model seeks to abstract away those aspects of a real</w:t>
      </w:r>
      <w:r w:rsidR="00082D9B" w:rsidRPr="002D7268">
        <w:rPr>
          <w:lang w:val="en-AU"/>
        </w:rPr>
        <w:t xml:space="preserve"> </w:t>
      </w:r>
      <w:r w:rsidRPr="002D7268">
        <w:rPr>
          <w:lang w:val="en-AU"/>
        </w:rPr>
        <w:t>world network that aren’t needed when creating autonomous agents, such as specific types of machine connections and the location of switches and routers. The objective for this abstraction is to keep the simulator as simple as possible while still working at the level that the agent is expected to work at, allowing it to decide which scans or exploits to use against a certain system and in what order. This basic network model is also employed to keep it as generic and scalable as possible.</w:t>
      </w:r>
    </w:p>
    <w:p w:rsidR="00BE06FF" w:rsidRPr="002D7268" w:rsidRDefault="00BE06FF" w:rsidP="00BE06FF">
      <w:pPr>
        <w:pStyle w:val="Text"/>
        <w:rPr>
          <w:lang w:val="en-AU"/>
        </w:rPr>
      </w:pPr>
      <w:r w:rsidRPr="002D7268">
        <w:rPr>
          <w:lang w:val="en-AU"/>
        </w:rPr>
        <w:t>[</w:t>
      </w:r>
      <w:r w:rsidR="00EE17BA" w:rsidRPr="002D7268">
        <w:rPr>
          <w:lang w:val="en-AU"/>
        </w:rPr>
        <w:t>1</w:t>
      </w:r>
      <w:r w:rsidRPr="002D7268">
        <w:rPr>
          <w:lang w:val="en-AU"/>
        </w:rPr>
        <w:t>] and [</w:t>
      </w:r>
      <w:r w:rsidR="00EE17BA" w:rsidRPr="002D7268">
        <w:rPr>
          <w:lang w:val="en-AU"/>
        </w:rPr>
        <w:t>6</w:t>
      </w:r>
      <w:r w:rsidRPr="002D7268">
        <w:rPr>
          <w:lang w:val="en-AU"/>
        </w:rPr>
        <w:t>] developed deep Reinforcement learning algorithm based on NAS.</w:t>
      </w:r>
    </w:p>
    <w:p w:rsidR="00BE06FF" w:rsidRPr="002D7268" w:rsidRDefault="00BE06FF" w:rsidP="00BE06FF">
      <w:pPr>
        <w:pStyle w:val="Text"/>
        <w:rPr>
          <w:lang w:val="en-AU"/>
        </w:rPr>
      </w:pPr>
      <w:r w:rsidRPr="002D7268">
        <w:rPr>
          <w:lang w:val="en-AU"/>
        </w:rPr>
        <w:t>They get the result for small networks.</w:t>
      </w:r>
    </w:p>
    <w:p w:rsidR="00BE06FF" w:rsidRPr="002D7268" w:rsidRDefault="00BE06FF" w:rsidP="00BE06FF">
      <w:pPr>
        <w:pStyle w:val="Text"/>
        <w:rPr>
          <w:lang w:val="en-AU"/>
        </w:rPr>
      </w:pPr>
      <w:r w:rsidRPr="002D7268">
        <w:rPr>
          <w:lang w:val="en-AU"/>
        </w:rPr>
        <w:t xml:space="preserve">However the number of states and actions will be increased rapidly when the numbers of hosts are </w:t>
      </w:r>
      <w:r w:rsidRPr="002D7268">
        <w:rPr>
          <w:lang w:val="en-AU"/>
        </w:rPr>
        <w:lastRenderedPageBreak/>
        <w:t>increasing.</w:t>
      </w:r>
    </w:p>
    <w:p w:rsidR="00BE06FF" w:rsidRPr="002D7268" w:rsidRDefault="002049F1" w:rsidP="00BE06FF">
      <w:pPr>
        <w:pStyle w:val="Text"/>
        <w:rPr>
          <w:color w:val="FF0000"/>
          <w:lang w:val="en-AU"/>
        </w:rPr>
      </w:pPr>
      <w:r w:rsidRPr="002D7268">
        <w:rPr>
          <w:lang w:val="en-AU"/>
        </w:rPr>
        <w:t>In Table 1, t</w:t>
      </w:r>
      <w:r w:rsidR="00527F78" w:rsidRPr="002D7268">
        <w:rPr>
          <w:lang w:val="en-AU"/>
        </w:rPr>
        <w:t>he states and number of actions are given</w:t>
      </w:r>
      <w:r w:rsidR="00BE06FF" w:rsidRPr="002D7268">
        <w:rPr>
          <w:lang w:val="en-AU"/>
        </w:rPr>
        <w:t xml:space="preserve"> </w:t>
      </w:r>
    </w:p>
    <w:p w:rsidR="00BE06FF" w:rsidRPr="002D7268" w:rsidRDefault="00BE06FF" w:rsidP="00BE06FF">
      <w:pPr>
        <w:pStyle w:val="Text"/>
        <w:rPr>
          <w:lang w:val="en-AU"/>
        </w:rPr>
      </w:pPr>
      <w:r w:rsidRPr="002D7268">
        <w:rPr>
          <w:lang w:val="en-AU"/>
        </w:rPr>
        <w:t>This produces serious problems to apply RL method to the penetration testing</w:t>
      </w:r>
      <w:r w:rsidR="00C73BC0" w:rsidRPr="002D7268">
        <w:rPr>
          <w:lang w:val="en-AU"/>
        </w:rPr>
        <w:t xml:space="preserve"> since training can’</w:t>
      </w:r>
      <w:r w:rsidR="00FF1D20" w:rsidRPr="002D7268">
        <w:rPr>
          <w:lang w:val="en-AU"/>
        </w:rPr>
        <w:t xml:space="preserve">t be converged if the numbers </w:t>
      </w:r>
      <w:r w:rsidR="00C73BC0" w:rsidRPr="002D7268">
        <w:rPr>
          <w:lang w:val="en-AU"/>
        </w:rPr>
        <w:t>of states are too big</w:t>
      </w:r>
      <w:r w:rsidRPr="002D7268">
        <w:rPr>
          <w:lang w:val="en-AU"/>
        </w:rPr>
        <w:t>.</w:t>
      </w:r>
    </w:p>
    <w:p w:rsidR="0092239F" w:rsidRPr="002D7268" w:rsidRDefault="007B6DF0" w:rsidP="003D5D08">
      <w:pPr>
        <w:pStyle w:val="Text"/>
        <w:rPr>
          <w:lang w:val="en-AU"/>
        </w:rPr>
      </w:pPr>
      <w:r w:rsidRPr="002D7268">
        <w:rPr>
          <w:lang w:val="en-AU"/>
        </w:rPr>
        <w:t>To make the training converge with high numbers of states, it will need high computation and time.</w:t>
      </w:r>
    </w:p>
    <w:p w:rsidR="00434C00" w:rsidRPr="002D7268" w:rsidRDefault="006C6926" w:rsidP="003D5D08">
      <w:pPr>
        <w:pStyle w:val="Text"/>
        <w:rPr>
          <w:lang w:val="en-AU"/>
        </w:rPr>
      </w:pPr>
      <w:r w:rsidRPr="002D7268">
        <w:rPr>
          <w:lang w:val="en-AU"/>
        </w:rPr>
        <w:t>Preceding papers mainly concentrate on how to apply RL methods to penetration testing.</w:t>
      </w:r>
    </w:p>
    <w:p w:rsidR="00EA3261" w:rsidRPr="002D7268" w:rsidRDefault="00380E88" w:rsidP="00BE06FF">
      <w:pPr>
        <w:pStyle w:val="Text"/>
        <w:rPr>
          <w:lang w:val="en-AU"/>
        </w:rPr>
      </w:pPr>
      <w:r w:rsidRPr="002D7268">
        <w:rPr>
          <w:lang w:val="en-AU"/>
        </w:rPr>
        <w:t>To apply RL algorithm to penetration testing</w:t>
      </w:r>
      <w:r w:rsidR="006C6926" w:rsidRPr="002D7268">
        <w:rPr>
          <w:lang w:val="en-AU"/>
        </w:rPr>
        <w:t xml:space="preserve"> on big networks</w:t>
      </w:r>
      <w:r w:rsidRPr="002D7268">
        <w:rPr>
          <w:lang w:val="en-AU"/>
        </w:rPr>
        <w:t>,</w:t>
      </w:r>
      <w:r w:rsidR="006C6926" w:rsidRPr="002D7268">
        <w:rPr>
          <w:lang w:val="en-AU"/>
        </w:rPr>
        <w:t xml:space="preserve"> we should find the method</w:t>
      </w:r>
      <w:r w:rsidR="00EA3261" w:rsidRPr="002D7268">
        <w:rPr>
          <w:lang w:val="en-AU"/>
        </w:rPr>
        <w:t xml:space="preserve"> to reduce the time that training to be converged.</w:t>
      </w:r>
    </w:p>
    <w:p w:rsidR="00BE06FF" w:rsidRPr="002D7268" w:rsidRDefault="00C73BC0" w:rsidP="00BE06FF">
      <w:pPr>
        <w:pStyle w:val="Text"/>
        <w:rPr>
          <w:lang w:val="en-AU"/>
        </w:rPr>
      </w:pPr>
      <w:r w:rsidRPr="002D7268">
        <w:rPr>
          <w:lang w:val="en-AU"/>
        </w:rPr>
        <w:t xml:space="preserve"> </w:t>
      </w:r>
    </w:p>
    <w:p w:rsidR="00F24AE6" w:rsidRPr="002D7268" w:rsidRDefault="008227E5" w:rsidP="00963BF8">
      <w:pPr>
        <w:pStyle w:val="Heading2"/>
      </w:pPr>
      <w:bookmarkStart w:id="17" w:name="_Toc134000787"/>
      <w:r w:rsidRPr="002D7268">
        <w:t>Aim of Research</w:t>
      </w:r>
      <w:bookmarkEnd w:id="17"/>
    </w:p>
    <w:p w:rsidR="00135239" w:rsidRPr="002D7268" w:rsidRDefault="00D84D9D" w:rsidP="00CF0866">
      <w:pPr>
        <w:pStyle w:val="Text"/>
        <w:ind w:firstLine="204"/>
        <w:rPr>
          <w:lang w:val="en-AU"/>
        </w:rPr>
      </w:pPr>
      <w:r w:rsidRPr="002D7268">
        <w:rPr>
          <w:lang w:val="en-AU"/>
        </w:rPr>
        <w:t>In this paper, we are going to check the preceding Deep RL based penetration testing</w:t>
      </w:r>
      <w:r w:rsidR="004324EB" w:rsidRPr="002D7268">
        <w:rPr>
          <w:lang w:val="en-AU"/>
        </w:rPr>
        <w:t xml:space="preserve"> methods</w:t>
      </w:r>
      <w:r w:rsidR="00333FFE" w:rsidRPr="002D7268">
        <w:rPr>
          <w:lang w:val="en-AU"/>
        </w:rPr>
        <w:t xml:space="preserve"> and find the solution to apply Deep RL method to big networks.</w:t>
      </w:r>
    </w:p>
    <w:p w:rsidR="00B2710A" w:rsidRPr="002D7268" w:rsidRDefault="00134BD9" w:rsidP="00CF0866">
      <w:pPr>
        <w:pStyle w:val="Text"/>
        <w:ind w:firstLine="204"/>
        <w:rPr>
          <w:lang w:val="en-AU"/>
        </w:rPr>
      </w:pPr>
      <w:r w:rsidRPr="002D7268">
        <w:rPr>
          <w:lang w:val="en-AU"/>
        </w:rPr>
        <w:t>Firstly, we analysed the environment and RL algorithm in the preceding methods and find the problems.</w:t>
      </w:r>
    </w:p>
    <w:p w:rsidR="002B6DF4" w:rsidRPr="002D7268" w:rsidRDefault="002B6DF4" w:rsidP="00CF0866">
      <w:pPr>
        <w:pStyle w:val="Text"/>
        <w:ind w:firstLine="204"/>
        <w:rPr>
          <w:lang w:val="en-AU"/>
        </w:rPr>
      </w:pPr>
      <w:r w:rsidRPr="002D7268">
        <w:rPr>
          <w:lang w:val="en-AU"/>
        </w:rPr>
        <w:t>Secondly, we should propose new method to solve the problems.</w:t>
      </w:r>
    </w:p>
    <w:p w:rsidR="00BB3D2A" w:rsidRPr="002D7268" w:rsidRDefault="00135239" w:rsidP="00CF0866">
      <w:pPr>
        <w:pStyle w:val="Text"/>
        <w:ind w:firstLine="204"/>
        <w:rPr>
          <w:lang w:val="en-AU"/>
        </w:rPr>
      </w:pPr>
      <w:r w:rsidRPr="002D7268">
        <w:rPr>
          <w:lang w:val="en-AU"/>
        </w:rPr>
        <w:t xml:space="preserve">To do it, </w:t>
      </w:r>
      <w:r w:rsidR="00B263E2" w:rsidRPr="002D7268">
        <w:rPr>
          <w:lang w:val="en-AU"/>
        </w:rPr>
        <w:t xml:space="preserve">updating </w:t>
      </w:r>
      <w:r w:rsidR="00B55DA8" w:rsidRPr="002D7268">
        <w:rPr>
          <w:lang w:val="en-AU"/>
        </w:rPr>
        <w:t>for Reward will be concentrated.</w:t>
      </w:r>
    </w:p>
    <w:p w:rsidR="00BB3D2A" w:rsidRPr="002D7268" w:rsidRDefault="00BB3D2A" w:rsidP="00CF0866">
      <w:pPr>
        <w:pStyle w:val="Text"/>
        <w:ind w:firstLine="204"/>
        <w:rPr>
          <w:lang w:val="en-AU"/>
        </w:rPr>
      </w:pPr>
      <w:r w:rsidRPr="002D7268">
        <w:rPr>
          <w:lang w:val="en-AU"/>
        </w:rPr>
        <w:t>How to set Rewards for actions</w:t>
      </w:r>
      <w:r w:rsidR="004324EB" w:rsidRPr="002D7268">
        <w:rPr>
          <w:lang w:val="en-AU"/>
        </w:rPr>
        <w:t xml:space="preserve"> </w:t>
      </w:r>
      <w:r w:rsidR="00A26958" w:rsidRPr="002D7268">
        <w:rPr>
          <w:lang w:val="en-AU"/>
        </w:rPr>
        <w:t xml:space="preserve">are important elements </w:t>
      </w:r>
      <w:r w:rsidRPr="002D7268">
        <w:rPr>
          <w:lang w:val="en-AU"/>
        </w:rPr>
        <w:t>to decide the performance of training and test of RL</w:t>
      </w:r>
      <w:r w:rsidR="0079523F" w:rsidRPr="002D7268">
        <w:rPr>
          <w:lang w:val="en-AU"/>
        </w:rPr>
        <w:t xml:space="preserve"> however preceding papers don’t concentrate on this</w:t>
      </w:r>
      <w:r w:rsidRPr="002D7268">
        <w:rPr>
          <w:lang w:val="en-AU"/>
        </w:rPr>
        <w:t>.</w:t>
      </w:r>
    </w:p>
    <w:p w:rsidR="00F24AE6" w:rsidRPr="002D7268" w:rsidRDefault="00F27E61" w:rsidP="00F27E61">
      <w:pPr>
        <w:pStyle w:val="Text"/>
        <w:rPr>
          <w:lang w:val="en-AU"/>
        </w:rPr>
      </w:pPr>
      <w:r w:rsidRPr="002D7268">
        <w:rPr>
          <w:lang w:val="en-AU"/>
        </w:rPr>
        <w:t xml:space="preserve">In this paper, we </w:t>
      </w:r>
      <w:r w:rsidR="00857FFE" w:rsidRPr="002D7268">
        <w:rPr>
          <w:lang w:val="en-AU"/>
        </w:rPr>
        <w:t xml:space="preserve">are going to </w:t>
      </w:r>
      <w:r w:rsidR="000542E2" w:rsidRPr="002D7268">
        <w:rPr>
          <w:lang w:val="en-AU"/>
        </w:rPr>
        <w:t>propose new</w:t>
      </w:r>
      <w:r w:rsidRPr="002D7268">
        <w:rPr>
          <w:lang w:val="en-AU"/>
        </w:rPr>
        <w:t xml:space="preserve"> deep RL based auto penetr</w:t>
      </w:r>
      <w:r w:rsidR="00A6098B" w:rsidRPr="002D7268">
        <w:rPr>
          <w:lang w:val="en-AU"/>
        </w:rPr>
        <w:t xml:space="preserve">ation testing method and compare the performance </w:t>
      </w:r>
      <w:r w:rsidR="001228EB" w:rsidRPr="002D7268">
        <w:rPr>
          <w:lang w:val="en-AU"/>
        </w:rPr>
        <w:t>s</w:t>
      </w:r>
      <w:r w:rsidR="00A6098B" w:rsidRPr="002D7268">
        <w:rPr>
          <w:lang w:val="en-AU"/>
        </w:rPr>
        <w:t>.</w:t>
      </w:r>
    </w:p>
    <w:p w:rsidR="00A6098B" w:rsidRPr="002D7268" w:rsidRDefault="00A6098B" w:rsidP="00F27E61">
      <w:pPr>
        <w:pStyle w:val="Text"/>
        <w:rPr>
          <w:lang w:val="en-AU"/>
        </w:rPr>
      </w:pPr>
    </w:p>
    <w:p w:rsidR="00F24AE6" w:rsidRPr="002D7268" w:rsidRDefault="00F24AE6" w:rsidP="00CF0866">
      <w:pPr>
        <w:pStyle w:val="Text"/>
        <w:ind w:firstLine="204"/>
        <w:rPr>
          <w:lang w:val="en-AU"/>
        </w:rPr>
      </w:pPr>
    </w:p>
    <w:p w:rsidR="008227E5" w:rsidRPr="002D7268" w:rsidRDefault="008227E5" w:rsidP="00963BF8">
      <w:pPr>
        <w:pStyle w:val="Heading2"/>
      </w:pPr>
      <w:bookmarkStart w:id="18" w:name="_Toc134000788"/>
      <w:r w:rsidRPr="002D7268">
        <w:t>Structure of Paper</w:t>
      </w:r>
      <w:bookmarkEnd w:id="18"/>
    </w:p>
    <w:p w:rsidR="008227E5" w:rsidRPr="002D7268" w:rsidRDefault="00DA587A" w:rsidP="00CF0866">
      <w:pPr>
        <w:pStyle w:val="Text"/>
        <w:ind w:firstLine="204"/>
        <w:rPr>
          <w:lang w:val="en-AU"/>
        </w:rPr>
      </w:pPr>
      <w:r w:rsidRPr="002D7268">
        <w:rPr>
          <w:lang w:val="en-AU"/>
        </w:rPr>
        <w:t xml:space="preserve">This paper </w:t>
      </w:r>
      <w:r w:rsidR="00D36062" w:rsidRPr="002D7268">
        <w:rPr>
          <w:lang w:val="en-AU"/>
        </w:rPr>
        <w:t>constitutes 5 chapters.</w:t>
      </w:r>
    </w:p>
    <w:p w:rsidR="00D36062" w:rsidRPr="002D7268" w:rsidRDefault="00D36062" w:rsidP="00CF0866">
      <w:pPr>
        <w:pStyle w:val="Text"/>
        <w:ind w:firstLine="204"/>
        <w:rPr>
          <w:lang w:val="en-AU"/>
        </w:rPr>
      </w:pPr>
      <w:r w:rsidRPr="002D7268">
        <w:rPr>
          <w:lang w:val="en-AU"/>
        </w:rPr>
        <w:t>Section 1 shows introduction to the paper.</w:t>
      </w:r>
    </w:p>
    <w:p w:rsidR="00D36062" w:rsidRPr="002D7268" w:rsidRDefault="00472B10" w:rsidP="00CF0866">
      <w:pPr>
        <w:pStyle w:val="Text"/>
        <w:ind w:firstLine="204"/>
        <w:rPr>
          <w:lang w:val="en-AU"/>
        </w:rPr>
      </w:pPr>
      <w:r w:rsidRPr="002D7268">
        <w:rPr>
          <w:lang w:val="en-AU"/>
        </w:rPr>
        <w:t>Section 2 shows the approach for this paper.</w:t>
      </w:r>
    </w:p>
    <w:p w:rsidR="00472B10" w:rsidRPr="002D7268" w:rsidRDefault="00946586" w:rsidP="00CF0866">
      <w:pPr>
        <w:pStyle w:val="Text"/>
        <w:ind w:firstLine="204"/>
        <w:rPr>
          <w:lang w:val="en-AU"/>
        </w:rPr>
      </w:pPr>
      <w:r w:rsidRPr="002D7268">
        <w:rPr>
          <w:lang w:val="en-AU"/>
        </w:rPr>
        <w:t>Subsection 2.1 describes the NAS environment, test and analyse DQN agent on NAS.</w:t>
      </w:r>
    </w:p>
    <w:p w:rsidR="00FD433D" w:rsidRPr="002D7268" w:rsidRDefault="009B0F7E" w:rsidP="00CF0866">
      <w:pPr>
        <w:pStyle w:val="Text"/>
        <w:ind w:firstLine="204"/>
        <w:rPr>
          <w:lang w:val="en-AU"/>
        </w:rPr>
      </w:pPr>
      <w:r w:rsidRPr="002D7268">
        <w:rPr>
          <w:lang w:val="en-AU"/>
        </w:rPr>
        <w:t>Subsection 2.2 describes the updating DQN agent of NAS based on the result</w:t>
      </w:r>
      <w:r w:rsidR="00EE5F8D" w:rsidRPr="002D7268">
        <w:rPr>
          <w:lang w:val="en-AU"/>
        </w:rPr>
        <w:t>s</w:t>
      </w:r>
      <w:r w:rsidRPr="002D7268">
        <w:rPr>
          <w:lang w:val="en-AU"/>
        </w:rPr>
        <w:t xml:space="preserve"> </w:t>
      </w:r>
      <w:r w:rsidR="00EE5F8D" w:rsidRPr="002D7268">
        <w:rPr>
          <w:lang w:val="en-AU"/>
        </w:rPr>
        <w:t>of subsection</w:t>
      </w:r>
      <w:r w:rsidRPr="002D7268">
        <w:rPr>
          <w:lang w:val="en-AU"/>
        </w:rPr>
        <w:t xml:space="preserve"> 2.1.</w:t>
      </w:r>
    </w:p>
    <w:p w:rsidR="009B0F7E" w:rsidRPr="002D7268" w:rsidRDefault="001E0F7F" w:rsidP="00CF0866">
      <w:pPr>
        <w:pStyle w:val="Text"/>
        <w:ind w:firstLine="204"/>
        <w:rPr>
          <w:lang w:val="en-AU"/>
        </w:rPr>
      </w:pPr>
      <w:r w:rsidRPr="002D7268">
        <w:rPr>
          <w:lang w:val="en-AU"/>
        </w:rPr>
        <w:t>Section 3 represents the experiments for proposed algorithm and shows the results.</w:t>
      </w:r>
    </w:p>
    <w:p w:rsidR="001E0F7F" w:rsidRPr="002D7268" w:rsidRDefault="001E0F7F" w:rsidP="001E0F7F">
      <w:pPr>
        <w:pStyle w:val="Text"/>
        <w:ind w:firstLine="204"/>
        <w:rPr>
          <w:lang w:val="en-AU"/>
        </w:rPr>
      </w:pPr>
      <w:r w:rsidRPr="002D7268">
        <w:rPr>
          <w:lang w:val="en-AU"/>
        </w:rPr>
        <w:t>Section 4 analyses the results of experiments and show the performance of new algorithm.</w:t>
      </w:r>
    </w:p>
    <w:p w:rsidR="00FD433D" w:rsidRPr="002D7268" w:rsidRDefault="001E0F7F" w:rsidP="00CF0866">
      <w:pPr>
        <w:pStyle w:val="Text"/>
        <w:ind w:firstLine="204"/>
        <w:rPr>
          <w:lang w:val="en-AU"/>
        </w:rPr>
      </w:pPr>
      <w:r w:rsidRPr="002D7268">
        <w:rPr>
          <w:lang w:val="en-AU"/>
        </w:rPr>
        <w:t>Section 5 contains the conclusions for this paper.</w:t>
      </w:r>
    </w:p>
    <w:p w:rsidR="00FD433D" w:rsidRPr="002D7268" w:rsidRDefault="001E0F7F" w:rsidP="007E2C54">
      <w:pPr>
        <w:pStyle w:val="Text"/>
        <w:ind w:firstLine="204"/>
        <w:rPr>
          <w:lang w:val="en-AU"/>
        </w:rPr>
      </w:pPr>
      <w:r w:rsidRPr="002D7268">
        <w:rPr>
          <w:lang w:val="en-AU"/>
        </w:rPr>
        <w:t xml:space="preserve">Appendix </w:t>
      </w:r>
      <w:r w:rsidR="00510C41" w:rsidRPr="002D7268">
        <w:rPr>
          <w:lang w:val="en-AU"/>
        </w:rPr>
        <w:t xml:space="preserve">contains </w:t>
      </w:r>
      <w:r w:rsidR="00426BD0" w:rsidRPr="002D7268">
        <w:rPr>
          <w:lang w:val="en-AU"/>
        </w:rPr>
        <w:t>tables, figures and programs used in this paper.</w:t>
      </w:r>
    </w:p>
    <w:p w:rsidR="008227E5" w:rsidRPr="002D7268" w:rsidRDefault="008227E5" w:rsidP="00D732D8">
      <w:pPr>
        <w:pStyle w:val="Heading1"/>
        <w:rPr>
          <w:lang w:val="en-AU"/>
        </w:rPr>
      </w:pPr>
      <w:bookmarkStart w:id="19" w:name="_Toc134000789"/>
      <w:r w:rsidRPr="002D7268">
        <w:rPr>
          <w:lang w:val="en-AU"/>
        </w:rPr>
        <w:t>Approach</w:t>
      </w:r>
      <w:bookmarkEnd w:id="19"/>
    </w:p>
    <w:p w:rsidR="008227E5" w:rsidRPr="002D7268" w:rsidRDefault="008227E5" w:rsidP="00CF0866">
      <w:pPr>
        <w:pStyle w:val="Text"/>
        <w:ind w:firstLine="204"/>
        <w:rPr>
          <w:lang w:val="en-AU"/>
        </w:rPr>
      </w:pPr>
    </w:p>
    <w:p w:rsidR="00B920B4" w:rsidRPr="002D7268" w:rsidRDefault="008468FD" w:rsidP="00B920B4">
      <w:pPr>
        <w:pStyle w:val="Text"/>
        <w:rPr>
          <w:lang w:val="en-AU"/>
        </w:rPr>
      </w:pPr>
      <w:r w:rsidRPr="002D7268">
        <w:rPr>
          <w:lang w:val="en-AU"/>
        </w:rPr>
        <w:t>As described in introduction, there exists some auto pen-testing methods using deep Reinforcement learning and also several packages.</w:t>
      </w:r>
    </w:p>
    <w:p w:rsidR="000974A7" w:rsidRPr="002D7268" w:rsidRDefault="000974A7" w:rsidP="00B920B4">
      <w:pPr>
        <w:pStyle w:val="Text"/>
        <w:rPr>
          <w:lang w:val="en-AU"/>
        </w:rPr>
      </w:pPr>
      <w:r w:rsidRPr="002D7268">
        <w:rPr>
          <w:lang w:val="en-AU"/>
        </w:rPr>
        <w:t xml:space="preserve">Here, we develop DQN based auto pen-testing methods using NAS which is a python package to generate environment for pen-testing. </w:t>
      </w:r>
      <w:r w:rsidR="001034C8" w:rsidRPr="002D7268">
        <w:rPr>
          <w:lang w:val="en-AU"/>
        </w:rPr>
        <w:t xml:space="preserve">NAS </w:t>
      </w:r>
      <w:r w:rsidR="007F6C1C" w:rsidRPr="002D7268">
        <w:rPr>
          <w:lang w:val="en-AU"/>
        </w:rPr>
        <w:t xml:space="preserve">generates gym Environment so we can easily use deep learning python packages </w:t>
      </w:r>
      <w:r w:rsidR="008C2C88" w:rsidRPr="002D7268">
        <w:rPr>
          <w:lang w:val="en-AU"/>
        </w:rPr>
        <w:t>such as tensorflow, pytorch and openAI which are widely used to.</w:t>
      </w:r>
      <w:r w:rsidR="008466D1" w:rsidRPr="002D7268">
        <w:rPr>
          <w:lang w:val="en-AU"/>
        </w:rPr>
        <w:t xml:space="preserve"> </w:t>
      </w:r>
    </w:p>
    <w:p w:rsidR="00EA1382" w:rsidRPr="002D7268" w:rsidRDefault="00EA1382" w:rsidP="00B920B4">
      <w:pPr>
        <w:pStyle w:val="Text"/>
        <w:rPr>
          <w:lang w:val="en-AU"/>
        </w:rPr>
      </w:pPr>
      <w:r w:rsidRPr="002D7268">
        <w:rPr>
          <w:lang w:val="en-AU"/>
        </w:rPr>
        <w:t>This section has two sub sections.</w:t>
      </w:r>
    </w:p>
    <w:p w:rsidR="00043091" w:rsidRPr="002D7268" w:rsidRDefault="00315E21" w:rsidP="00747AF5">
      <w:pPr>
        <w:pStyle w:val="Text"/>
        <w:rPr>
          <w:lang w:val="en-AU"/>
        </w:rPr>
      </w:pPr>
      <w:r w:rsidRPr="002D7268">
        <w:rPr>
          <w:lang w:val="en-AU"/>
        </w:rPr>
        <w:t xml:space="preserve">First part is </w:t>
      </w:r>
      <w:r w:rsidR="00D42FBB" w:rsidRPr="002D7268">
        <w:rPr>
          <w:lang w:val="en-AU"/>
        </w:rPr>
        <w:t xml:space="preserve">to </w:t>
      </w:r>
      <w:r w:rsidR="00E719B0" w:rsidRPr="002D7268">
        <w:rPr>
          <w:lang w:val="en-AU"/>
        </w:rPr>
        <w:t>test</w:t>
      </w:r>
      <w:r w:rsidR="00D42FBB" w:rsidRPr="002D7268">
        <w:rPr>
          <w:lang w:val="en-AU"/>
        </w:rPr>
        <w:t xml:space="preserve"> the</w:t>
      </w:r>
      <w:r w:rsidR="00E719B0" w:rsidRPr="002D7268">
        <w:rPr>
          <w:lang w:val="en-AU"/>
        </w:rPr>
        <w:t xml:space="preserve"> deep </w:t>
      </w:r>
      <w:r w:rsidR="00EB67C6" w:rsidRPr="002D7268">
        <w:rPr>
          <w:lang w:val="en-AU"/>
        </w:rPr>
        <w:t xml:space="preserve">Q </w:t>
      </w:r>
      <w:r w:rsidR="00E719B0" w:rsidRPr="002D7268">
        <w:rPr>
          <w:lang w:val="en-AU"/>
        </w:rPr>
        <w:t xml:space="preserve">Reinforcement Learning </w:t>
      </w:r>
      <w:r w:rsidR="00E719B0" w:rsidRPr="002D7268">
        <w:rPr>
          <w:lang w:val="en-AU"/>
        </w:rPr>
        <w:lastRenderedPageBreak/>
        <w:t xml:space="preserve">based </w:t>
      </w:r>
      <w:r w:rsidR="00657DAB" w:rsidRPr="002D7268">
        <w:rPr>
          <w:lang w:val="en-AU"/>
        </w:rPr>
        <w:t xml:space="preserve">Auto penetration testing method on </w:t>
      </w:r>
      <w:r w:rsidR="00BA3DAD" w:rsidRPr="002D7268">
        <w:rPr>
          <w:lang w:val="en-AU"/>
        </w:rPr>
        <w:t>tiny and big networks</w:t>
      </w:r>
      <w:r w:rsidR="00747AF5" w:rsidRPr="002D7268">
        <w:rPr>
          <w:lang w:val="en-AU"/>
        </w:rPr>
        <w:t xml:space="preserve"> </w:t>
      </w:r>
      <w:r w:rsidR="00A9138C" w:rsidRPr="002D7268">
        <w:rPr>
          <w:lang w:val="en-AU"/>
        </w:rPr>
        <w:t>and analyse the performance of them.</w:t>
      </w:r>
    </w:p>
    <w:p w:rsidR="00A9138C" w:rsidRPr="002D7268" w:rsidRDefault="00A9138C" w:rsidP="00747AF5">
      <w:pPr>
        <w:pStyle w:val="Text"/>
        <w:rPr>
          <w:lang w:val="en-AU"/>
        </w:rPr>
      </w:pPr>
      <w:r w:rsidRPr="002D7268">
        <w:rPr>
          <w:lang w:val="en-AU"/>
        </w:rPr>
        <w:t>We use the</w:t>
      </w:r>
      <w:r w:rsidR="009A1C39" w:rsidRPr="002D7268">
        <w:rPr>
          <w:lang w:val="en-AU"/>
        </w:rPr>
        <w:t xml:space="preserve"> DQN agent which is given in [] and</w:t>
      </w:r>
      <w:r w:rsidRPr="002D7268">
        <w:rPr>
          <w:lang w:val="en-AU"/>
        </w:rPr>
        <w:t xml:space="preserve"> get the source</w:t>
      </w:r>
      <w:r w:rsidR="009A1C39" w:rsidRPr="002D7268">
        <w:rPr>
          <w:lang w:val="en-AU"/>
        </w:rPr>
        <w:t>s</w:t>
      </w:r>
      <w:r w:rsidRPr="002D7268">
        <w:rPr>
          <w:lang w:val="en-AU"/>
        </w:rPr>
        <w:t xml:space="preserve"> of it on </w:t>
      </w:r>
      <w:hyperlink r:id="rId17" w:history="1">
        <w:r w:rsidR="009A1C39" w:rsidRPr="002D7268">
          <w:rPr>
            <w:rStyle w:val="Hyperlink"/>
            <w:lang w:val="en-AU"/>
          </w:rPr>
          <w:t>https://github.com/Jjschwartz/NetworkAttackSimulator</w:t>
        </w:r>
      </w:hyperlink>
      <w:r w:rsidR="009A1C39" w:rsidRPr="002D7268">
        <w:rPr>
          <w:lang w:val="en-AU"/>
        </w:rPr>
        <w:t>​.</w:t>
      </w:r>
    </w:p>
    <w:p w:rsidR="00A9138C" w:rsidRPr="002D7268" w:rsidRDefault="00243451" w:rsidP="00747AF5">
      <w:pPr>
        <w:pStyle w:val="Text"/>
        <w:rPr>
          <w:lang w:val="en-AU"/>
        </w:rPr>
      </w:pPr>
      <w:r w:rsidRPr="002D7268">
        <w:rPr>
          <w:lang w:val="en-AU"/>
        </w:rPr>
        <w:t>Second part is to update the penetration testing</w:t>
      </w:r>
      <w:r w:rsidR="00740B42" w:rsidRPr="002D7268">
        <w:rPr>
          <w:lang w:val="en-AU"/>
        </w:rPr>
        <w:t xml:space="preserve"> based on the analysis for </w:t>
      </w:r>
      <w:r w:rsidR="00F6494E" w:rsidRPr="002D7268">
        <w:rPr>
          <w:lang w:val="en-AU"/>
        </w:rPr>
        <w:t>first part</w:t>
      </w:r>
      <w:r w:rsidRPr="002D7268">
        <w:rPr>
          <w:lang w:val="en-AU"/>
        </w:rPr>
        <w:t>.</w:t>
      </w:r>
    </w:p>
    <w:p w:rsidR="0067059B" w:rsidRPr="002D7268" w:rsidRDefault="0067059B" w:rsidP="00747AF5">
      <w:pPr>
        <w:pStyle w:val="Text"/>
        <w:rPr>
          <w:lang w:val="en-AU"/>
        </w:rPr>
      </w:pPr>
    </w:p>
    <w:p w:rsidR="00A9138C" w:rsidRPr="002D7268" w:rsidRDefault="00630A12" w:rsidP="008E3C74">
      <w:pPr>
        <w:pStyle w:val="Text"/>
        <w:numPr>
          <w:ilvl w:val="0"/>
          <w:numId w:val="26"/>
        </w:numPr>
        <w:rPr>
          <w:b/>
          <w:lang w:val="en-AU"/>
        </w:rPr>
      </w:pPr>
      <w:r w:rsidRPr="002D7268">
        <w:rPr>
          <w:b/>
          <w:lang w:val="en-AU"/>
        </w:rPr>
        <w:t>Analysis</w:t>
      </w:r>
      <w:r w:rsidR="003B3DF2" w:rsidRPr="002D7268">
        <w:rPr>
          <w:b/>
          <w:lang w:val="en-AU"/>
        </w:rPr>
        <w:t xml:space="preserve"> of DQN agent based </w:t>
      </w:r>
      <w:r w:rsidR="00707F12" w:rsidRPr="002D7268">
        <w:rPr>
          <w:b/>
          <w:lang w:val="en-AU"/>
        </w:rPr>
        <w:t>penetration testing</w:t>
      </w:r>
    </w:p>
    <w:p w:rsidR="00B3329B" w:rsidRPr="002D7268" w:rsidRDefault="00B3329B" w:rsidP="00B3329B">
      <w:pPr>
        <w:pStyle w:val="Text"/>
        <w:rPr>
          <w:lang w:val="en-AU"/>
        </w:rPr>
      </w:pPr>
      <w:r w:rsidRPr="002D7268">
        <w:rPr>
          <w:lang w:val="en-AU"/>
        </w:rPr>
        <w:t xml:space="preserve">In this sub-section we tested DQN based penetration testing methods on two scenarios </w:t>
      </w:r>
      <w:r w:rsidR="00915057" w:rsidRPr="002D7268">
        <w:rPr>
          <w:lang w:val="en-AU"/>
        </w:rPr>
        <w:t>and analysed the performance.</w:t>
      </w:r>
    </w:p>
    <w:p w:rsidR="005737DB" w:rsidRPr="002D7268" w:rsidRDefault="00502125" w:rsidP="00B3329B">
      <w:pPr>
        <w:pStyle w:val="Text"/>
        <w:rPr>
          <w:noProof/>
          <w:lang w:eastAsia="ko-KR"/>
        </w:rPr>
      </w:pPr>
      <w:r w:rsidRPr="002D7268">
        <w:rPr>
          <w:noProof/>
          <w:lang w:eastAsia="ko-KR"/>
        </w:rPr>
        <w:drawing>
          <wp:inline distT="0" distB="0" distL="0" distR="0" wp14:anchorId="51F8883F" wp14:editId="468FCD40">
            <wp:extent cx="2950210" cy="179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0210" cy="1797050"/>
                    </a:xfrm>
                    <a:prstGeom prst="rect">
                      <a:avLst/>
                    </a:prstGeom>
                    <a:noFill/>
                    <a:ln>
                      <a:noFill/>
                    </a:ln>
                  </pic:spPr>
                </pic:pic>
              </a:graphicData>
            </a:graphic>
          </wp:inline>
        </w:drawing>
      </w:r>
    </w:p>
    <w:p w:rsidR="004D14DB" w:rsidRPr="002D7268" w:rsidRDefault="005737DB" w:rsidP="00C76307">
      <w:pPr>
        <w:pStyle w:val="Text"/>
        <w:jc w:val="center"/>
        <w:rPr>
          <w:noProof/>
          <w:lang w:eastAsia="ko-KR"/>
        </w:rPr>
      </w:pPr>
      <w:r w:rsidRPr="002D7268">
        <w:rPr>
          <w:noProof/>
          <w:lang w:eastAsia="ko-KR"/>
        </w:rPr>
        <w:t xml:space="preserve">Figure </w:t>
      </w:r>
      <w:r w:rsidR="004D14DB" w:rsidRPr="002D7268">
        <w:rPr>
          <w:noProof/>
          <w:lang w:eastAsia="ko-KR"/>
        </w:rPr>
        <w:t>2-1</w:t>
      </w:r>
      <w:r w:rsidRPr="002D7268">
        <w:rPr>
          <w:noProof/>
          <w:lang w:eastAsia="ko-KR"/>
        </w:rPr>
        <w:t xml:space="preserve">. Structure of penetration testing based on </w:t>
      </w:r>
      <w:r w:rsidR="004D14DB" w:rsidRPr="002D7268">
        <w:rPr>
          <w:noProof/>
          <w:lang w:eastAsia="ko-KR"/>
        </w:rPr>
        <w:t>RL in NAS</w:t>
      </w:r>
      <w:r w:rsidR="00CA226F" w:rsidRPr="002D7268">
        <w:rPr>
          <w:noProof/>
          <w:lang w:eastAsia="ko-KR"/>
        </w:rPr>
        <w:t>.</w:t>
      </w:r>
    </w:p>
    <w:p w:rsidR="004D14DB" w:rsidRPr="002D7268" w:rsidRDefault="004D14DB" w:rsidP="00B3329B">
      <w:pPr>
        <w:pStyle w:val="Text"/>
        <w:rPr>
          <w:noProof/>
          <w:lang w:eastAsia="ko-KR"/>
        </w:rPr>
      </w:pPr>
      <w:r w:rsidRPr="002D7268">
        <w:rPr>
          <w:noProof/>
          <w:lang w:eastAsia="ko-KR"/>
        </w:rPr>
        <w:t>Figure 2-1 shows the structure of penetration testing based on RL</w:t>
      </w:r>
      <w:r w:rsidR="00F71891" w:rsidRPr="002D7268">
        <w:rPr>
          <w:noProof/>
          <w:lang w:eastAsia="ko-KR"/>
        </w:rPr>
        <w:t xml:space="preserve"> in NAS.</w:t>
      </w:r>
      <w:r w:rsidR="00DC0D83" w:rsidRPr="002D7268">
        <w:rPr>
          <w:noProof/>
          <w:lang w:eastAsia="ko-KR"/>
        </w:rPr>
        <w:t xml:space="preserve"> </w:t>
      </w:r>
      <w:r w:rsidR="000F48CA" w:rsidRPr="002D7268">
        <w:rPr>
          <w:noProof/>
          <w:lang w:eastAsia="ko-KR"/>
        </w:rPr>
        <w:t>As we can see from the figure, penetration testing is constitu</w:t>
      </w:r>
      <w:r w:rsidR="005C7AA5" w:rsidRPr="002D7268">
        <w:rPr>
          <w:noProof/>
          <w:lang w:eastAsia="ko-KR"/>
        </w:rPr>
        <w:t>t</w:t>
      </w:r>
      <w:r w:rsidR="000F48CA" w:rsidRPr="002D7268">
        <w:rPr>
          <w:noProof/>
          <w:lang w:eastAsia="ko-KR"/>
        </w:rPr>
        <w:t>ed of two main parts, ie. agents and environment.</w:t>
      </w:r>
    </w:p>
    <w:p w:rsidR="000F48CA" w:rsidRPr="002D7268" w:rsidRDefault="000F48CA" w:rsidP="00B3329B">
      <w:pPr>
        <w:pStyle w:val="Text"/>
        <w:rPr>
          <w:noProof/>
          <w:lang w:eastAsia="ko-KR"/>
        </w:rPr>
      </w:pPr>
      <w:r w:rsidRPr="002D7268">
        <w:rPr>
          <w:noProof/>
          <w:lang w:eastAsia="ko-KR"/>
        </w:rPr>
        <w:t>Agents receives the network information from environment and attack the network based on it.</w:t>
      </w:r>
    </w:p>
    <w:p w:rsidR="004E7D5D" w:rsidRPr="002D7268" w:rsidRDefault="00FE795E" w:rsidP="00142F30">
      <w:pPr>
        <w:pStyle w:val="Text"/>
        <w:rPr>
          <w:noProof/>
          <w:lang w:eastAsia="ko-KR"/>
        </w:rPr>
      </w:pPr>
      <w:r w:rsidRPr="002D7268">
        <w:rPr>
          <w:noProof/>
          <w:lang w:eastAsia="ko-KR"/>
        </w:rPr>
        <w:t xml:space="preserve">Environment is </w:t>
      </w:r>
      <w:r w:rsidR="005C7AA5" w:rsidRPr="002D7268">
        <w:rPr>
          <w:noProof/>
          <w:lang w:eastAsia="ko-KR"/>
        </w:rPr>
        <w:t>given by NAS and consistitute several parts.</w:t>
      </w:r>
      <w:r w:rsidR="004E7D5D" w:rsidRPr="002D7268">
        <w:rPr>
          <w:noProof/>
          <w:lang w:eastAsia="ko-KR"/>
        </w:rPr>
        <w:t xml:space="preserve"> Network model is used to simulate network environment and has two parts, ie. n</w:t>
      </w:r>
      <w:r w:rsidR="00142F30" w:rsidRPr="002D7268">
        <w:rPr>
          <w:noProof/>
          <w:lang w:eastAsia="ko-KR"/>
        </w:rPr>
        <w:t xml:space="preserve"> </w:t>
      </w:r>
      <w:r w:rsidR="004E7D5D" w:rsidRPr="002D7268">
        <w:rPr>
          <w:noProof/>
          <w:lang w:eastAsia="ko-KR"/>
        </w:rPr>
        <w:t xml:space="preserve"> network such as information of subnetworks, </w:t>
      </w:r>
      <w:r w:rsidR="00920397" w:rsidRPr="002D7268">
        <w:rPr>
          <w:noProof/>
          <w:lang w:eastAsia="ko-KR"/>
        </w:rPr>
        <w:t>links between subnetworks and so on.</w:t>
      </w:r>
      <w:r w:rsidR="00C758A4" w:rsidRPr="002D7268">
        <w:rPr>
          <w:noProof/>
          <w:lang w:eastAsia="ko-KR"/>
        </w:rPr>
        <w:t xml:space="preserve"> </w:t>
      </w:r>
      <w:r w:rsidR="00554FE7" w:rsidRPr="002D7268">
        <w:rPr>
          <w:noProof/>
          <w:lang w:eastAsia="ko-KR"/>
        </w:rPr>
        <w:t xml:space="preserve">Machine simulates the host with </w:t>
      </w:r>
      <w:r w:rsidR="00B81436" w:rsidRPr="002D7268">
        <w:rPr>
          <w:noProof/>
          <w:lang w:eastAsia="ko-KR"/>
        </w:rPr>
        <w:t>os, service and process.</w:t>
      </w:r>
      <w:r w:rsidR="009E4696" w:rsidRPr="002D7268">
        <w:rPr>
          <w:noProof/>
          <w:lang w:eastAsia="ko-KR"/>
        </w:rPr>
        <w:t xml:space="preserve"> </w:t>
      </w:r>
      <w:r w:rsidR="009E4696" w:rsidRPr="002D7268">
        <w:rPr>
          <w:color w:val="000000"/>
        </w:rPr>
        <w:t>The action consists of a scan action and a deterministic or non-deterministic exploit for each service and machine on the network.</w:t>
      </w:r>
      <w:r w:rsidR="00D30D78" w:rsidRPr="002D7268">
        <w:rPr>
          <w:color w:val="000000"/>
        </w:rPr>
        <w:t xml:space="preserve"> </w:t>
      </w:r>
      <w:r w:rsidR="00BC0AEC" w:rsidRPr="002D7268">
        <w:rPr>
          <w:color w:val="000000"/>
        </w:rPr>
        <w:t xml:space="preserve"> </w:t>
      </w:r>
      <w:r w:rsidR="00BC0AEC" w:rsidRPr="002D7268">
        <w:rPr>
          <w:rFonts w:ascii="Cambria Math" w:hAnsi="Cambria Math" w:cs="Cambria Math"/>
          <w:color w:val="000000"/>
        </w:rPr>
        <w:t>State</w:t>
      </w:r>
      <w:r w:rsidR="00BC0AEC" w:rsidRPr="002D7268">
        <w:rPr>
          <w:color w:val="000000"/>
        </w:rPr>
        <w:t xml:space="preserve"> is the set that contains the state of each machine on the network.</w:t>
      </w:r>
    </w:p>
    <w:p w:rsidR="00B81436" w:rsidRPr="002D7268" w:rsidRDefault="00122E80" w:rsidP="00142F30">
      <w:pPr>
        <w:pStyle w:val="Text"/>
        <w:rPr>
          <w:noProof/>
          <w:lang w:eastAsia="ko-KR"/>
        </w:rPr>
      </w:pPr>
      <w:r w:rsidRPr="002D7268">
        <w:rPr>
          <w:noProof/>
          <w:lang w:eastAsia="ko-KR"/>
        </w:rPr>
        <w:t xml:space="preserve">Loader is to load scenario file which has network information for </w:t>
      </w:r>
      <w:r w:rsidR="00B30742" w:rsidRPr="002D7268">
        <w:rPr>
          <w:noProof/>
          <w:lang w:eastAsia="ko-KR"/>
        </w:rPr>
        <w:t>subnetworks</w:t>
      </w:r>
      <w:r w:rsidRPr="002D7268">
        <w:rPr>
          <w:noProof/>
          <w:lang w:eastAsia="ko-KR"/>
        </w:rPr>
        <w:t xml:space="preserve"> and hosts.</w:t>
      </w:r>
    </w:p>
    <w:p w:rsidR="00920397" w:rsidRPr="002D7268" w:rsidRDefault="00B30742" w:rsidP="00B3329B">
      <w:pPr>
        <w:pStyle w:val="Text"/>
        <w:rPr>
          <w:noProof/>
          <w:lang w:eastAsia="ko-KR"/>
        </w:rPr>
      </w:pPr>
      <w:r w:rsidRPr="002D7268">
        <w:rPr>
          <w:noProof/>
          <w:lang w:eastAsia="ko-KR"/>
        </w:rPr>
        <w:t>Generator creates openAI gym environment from scenario file or benchmark scenario name.</w:t>
      </w:r>
    </w:p>
    <w:p w:rsidR="00B30742" w:rsidRPr="002D7268" w:rsidRDefault="00B30742" w:rsidP="00B3329B">
      <w:pPr>
        <w:pStyle w:val="Text"/>
        <w:rPr>
          <w:noProof/>
          <w:lang w:eastAsia="ko-KR"/>
        </w:rPr>
      </w:pPr>
      <w:r w:rsidRPr="002D7268">
        <w:rPr>
          <w:noProof/>
          <w:lang w:eastAsia="ko-KR"/>
        </w:rPr>
        <w:t xml:space="preserve">Render is a library to show the state of environment using figures and shell. </w:t>
      </w:r>
      <w:r w:rsidR="00352590" w:rsidRPr="002D7268">
        <w:rPr>
          <w:noProof/>
          <w:lang w:eastAsia="ko-KR"/>
        </w:rPr>
        <w:t>Detailed description for NAS environments are given in the following subsections.</w:t>
      </w:r>
    </w:p>
    <w:p w:rsidR="00235BA3" w:rsidRPr="002D7268" w:rsidRDefault="00235BA3" w:rsidP="00B3329B">
      <w:pPr>
        <w:pStyle w:val="Text"/>
      </w:pPr>
    </w:p>
    <w:p w:rsidR="002803CB" w:rsidRPr="002D7268" w:rsidRDefault="00B520E2" w:rsidP="00013E7A">
      <w:pPr>
        <w:pStyle w:val="Text"/>
        <w:numPr>
          <w:ilvl w:val="1"/>
          <w:numId w:val="26"/>
        </w:numPr>
        <w:rPr>
          <w:b/>
          <w:lang w:val="en-AU"/>
        </w:rPr>
      </w:pPr>
      <w:r w:rsidRPr="002D7268">
        <w:rPr>
          <w:b/>
          <w:lang w:val="en-AU"/>
        </w:rPr>
        <w:t>Environment</w:t>
      </w:r>
    </w:p>
    <w:p w:rsidR="002A6F00" w:rsidRPr="002D7268" w:rsidRDefault="00885FB2" w:rsidP="00885FB2">
      <w:pPr>
        <w:pStyle w:val="Text"/>
        <w:numPr>
          <w:ilvl w:val="0"/>
          <w:numId w:val="29"/>
        </w:numPr>
        <w:rPr>
          <w:b/>
          <w:i/>
          <w:lang w:val="en-AU"/>
        </w:rPr>
      </w:pPr>
      <w:r w:rsidRPr="002D7268">
        <w:rPr>
          <w:b/>
          <w:i/>
          <w:lang w:val="en-AU"/>
        </w:rPr>
        <w:t>Network Model</w:t>
      </w:r>
    </w:p>
    <w:p w:rsidR="00BD4CAB" w:rsidRPr="002D7268" w:rsidRDefault="006C24AD" w:rsidP="007B6666">
      <w:pPr>
        <w:pStyle w:val="Text"/>
        <w:rPr>
          <w:lang w:val="en-AU"/>
        </w:rPr>
      </w:pPr>
      <w:r w:rsidRPr="002D7268">
        <w:rPr>
          <w:lang w:val="en-AU"/>
        </w:rPr>
        <w:t xml:space="preserve">In Network Model, the Organization’s network including server machine, workstations, firewalls, networks &amp; </w:t>
      </w:r>
      <w:r w:rsidR="00896978" w:rsidRPr="002D7268">
        <w:rPr>
          <w:lang w:val="en-AU"/>
        </w:rPr>
        <w:t>Subnetworks</w:t>
      </w:r>
      <w:r w:rsidRPr="002D7268">
        <w:rPr>
          <w:lang w:val="en-AU"/>
        </w:rPr>
        <w:t xml:space="preserve">, the configuration and connectivity of the machines defined by a tuple. </w:t>
      </w:r>
      <w:r w:rsidR="00235BA3" w:rsidRPr="002D7268">
        <w:rPr>
          <w:lang w:val="en-AU"/>
        </w:rPr>
        <w:t xml:space="preserve">In Figure </w:t>
      </w:r>
      <w:r w:rsidR="005E562A" w:rsidRPr="002D7268">
        <w:rPr>
          <w:lang w:val="en-AU"/>
        </w:rPr>
        <w:t>2-2</w:t>
      </w:r>
      <w:r w:rsidR="00235BA3" w:rsidRPr="002D7268">
        <w:rPr>
          <w:lang w:val="en-AU"/>
        </w:rPr>
        <w:t>,</w:t>
      </w:r>
      <w:r w:rsidR="000A4B48" w:rsidRPr="002D7268">
        <w:rPr>
          <w:lang w:val="en-AU"/>
        </w:rPr>
        <w:t xml:space="preserve"> an Example of Network Model including</w:t>
      </w:r>
      <w:r w:rsidR="005E562A" w:rsidRPr="002D7268">
        <w:rPr>
          <w:lang w:val="en-AU"/>
        </w:rPr>
        <w:t xml:space="preserve"> installed firewall security, 16</w:t>
      </w:r>
      <w:r w:rsidR="000A4B48" w:rsidRPr="002D7268">
        <w:rPr>
          <w:lang w:val="en-AU"/>
        </w:rPr>
        <w:t xml:space="preserve"> machines and five subnetworks with firewall is shown. </w:t>
      </w:r>
      <w:r w:rsidR="00EF1774" w:rsidRPr="002D7268">
        <w:rPr>
          <w:lang w:val="en-AU"/>
        </w:rPr>
        <w:t xml:space="preserve">In this network model, the number of service to run has been defined at machine level so it can operate any number of the services. </w:t>
      </w:r>
      <w:r w:rsidR="005B0CC1" w:rsidRPr="002D7268">
        <w:rPr>
          <w:lang w:val="en-AU"/>
        </w:rPr>
        <w:t xml:space="preserve">The further details </w:t>
      </w:r>
      <w:r w:rsidR="005B0CC1" w:rsidRPr="002D7268">
        <w:rPr>
          <w:lang w:val="en-AU"/>
        </w:rPr>
        <w:lastRenderedPageBreak/>
        <w:t>about it have been mentioned in below paragraphs.</w:t>
      </w:r>
    </w:p>
    <w:p w:rsidR="005E562A" w:rsidRPr="002D7268" w:rsidRDefault="00E36A23" w:rsidP="005E562A">
      <w:pPr>
        <w:pStyle w:val="Text"/>
        <w:ind w:firstLine="0"/>
        <w:rPr>
          <w:lang w:val="en-AU"/>
        </w:rPr>
      </w:pPr>
      <w:r>
        <w:object w:dxaOrig="22826" w:dyaOrig="11341">
          <v:shape id="_x0000_i1025" type="#_x0000_t75" style="width:226.15pt;height:112.65pt" o:ole="">
            <v:imagedata r:id="rId19" o:title=""/>
          </v:shape>
          <o:OLEObject Type="Embed" ProgID="Visio.Drawing.11" ShapeID="_x0000_i1025" DrawAspect="Content" ObjectID="_1744645496" r:id="rId20"/>
        </w:object>
      </w:r>
    </w:p>
    <w:p w:rsidR="005E562A" w:rsidRPr="002D7268" w:rsidRDefault="005E562A" w:rsidP="005E562A">
      <w:pPr>
        <w:pStyle w:val="Text"/>
        <w:ind w:firstLine="0"/>
        <w:jc w:val="center"/>
        <w:rPr>
          <w:lang w:val="en-AU"/>
        </w:rPr>
      </w:pPr>
      <w:r w:rsidRPr="002D7268">
        <w:rPr>
          <w:lang w:val="en-AU"/>
        </w:rPr>
        <w:t>Figure 2-2. Example of network model.</w:t>
      </w:r>
    </w:p>
    <w:p w:rsidR="004B629A" w:rsidRPr="002D7268" w:rsidRDefault="0051796D" w:rsidP="00FA1DFE">
      <w:pPr>
        <w:pStyle w:val="Text"/>
        <w:ind w:firstLine="0"/>
        <w:rPr>
          <w:lang w:val="en-AU"/>
        </w:rPr>
      </w:pPr>
      <w:r w:rsidRPr="002D7268">
        <w:rPr>
          <w:lang w:val="en-AU"/>
        </w:rPr>
        <w:t xml:space="preserve">This model presents a real time network model where details are not required in terms of locations of routers, switches and the machines. </w:t>
      </w:r>
      <w:r w:rsidR="00E8433B" w:rsidRPr="002D7268">
        <w:rPr>
          <w:lang w:val="en-AU"/>
        </w:rPr>
        <w:t>The major reason to use such simulation model is because it is simple and easy to learn presentation of how agent will work in a simulation and which exploits or scans should be performed at specific machines connected in this network.</w:t>
      </w:r>
      <w:r w:rsidR="0075554E" w:rsidRPr="002D7268">
        <w:rPr>
          <w:lang w:val="en-AU"/>
        </w:rPr>
        <w:t xml:space="preserve"> Also, this model determines in which order the scans and exploits on the machines and the network.</w:t>
      </w:r>
      <w:r w:rsidR="00AA6F52" w:rsidRPr="002D7268">
        <w:rPr>
          <w:lang w:val="en-AU"/>
        </w:rPr>
        <w:t xml:space="preserve"> </w:t>
      </w:r>
      <w:r w:rsidR="005C145E" w:rsidRPr="002D7268">
        <w:rPr>
          <w:lang w:val="en-AU"/>
        </w:rPr>
        <w:t>While adopting this practice in high fidelity networks</w:t>
      </w:r>
      <w:r w:rsidR="00B14F09" w:rsidRPr="002D7268">
        <w:rPr>
          <w:lang w:val="en-AU"/>
        </w:rPr>
        <w:t xml:space="preserve">, the </w:t>
      </w:r>
      <w:r w:rsidR="00896978" w:rsidRPr="002D7268">
        <w:rPr>
          <w:lang w:val="en-AU"/>
        </w:rPr>
        <w:t>details of which ports to use for communication are</w:t>
      </w:r>
      <w:r w:rsidR="00B14F09" w:rsidRPr="002D7268">
        <w:rPr>
          <w:lang w:val="en-AU"/>
        </w:rPr>
        <w:t xml:space="preserve"> handled by implementation of application in that environment</w:t>
      </w:r>
      <w:r w:rsidR="00DD1666" w:rsidRPr="002D7268">
        <w:rPr>
          <w:lang w:val="en-AU"/>
        </w:rPr>
        <w:t>.</w:t>
      </w:r>
      <w:r w:rsidR="00666D6F" w:rsidRPr="002D7268">
        <w:rPr>
          <w:lang w:val="en-AU"/>
        </w:rPr>
        <w:t xml:space="preserve"> </w:t>
      </w:r>
      <w:r w:rsidR="00154F8D" w:rsidRPr="002D7268">
        <w:rPr>
          <w:lang w:val="en-AU"/>
        </w:rPr>
        <w:t>If the exploit works in a specified scenario, it is launched while knowing about all the details on the lower level of this exploit testing​[18</w:t>
      </w:r>
      <w:r w:rsidR="00EC7883" w:rsidRPr="002D7268">
        <w:rPr>
          <w:lang w:val="en-AU"/>
        </w:rPr>
        <w:t xml:space="preserve">]. </w:t>
      </w:r>
      <w:r w:rsidR="00DC5265" w:rsidRPr="002D7268">
        <w:rPr>
          <w:lang w:val="en-AU"/>
        </w:rPr>
        <w:t xml:space="preserve">In this network model for Exploit testing, the defined details for performing the actions are used so that it shall </w:t>
      </w:r>
      <w:r w:rsidR="00B87192" w:rsidRPr="002D7268">
        <w:rPr>
          <w:lang w:val="en-AU"/>
        </w:rPr>
        <w:t>be</w:t>
      </w:r>
      <w:r w:rsidR="00DC5265" w:rsidRPr="002D7268">
        <w:rPr>
          <w:lang w:val="en-AU"/>
        </w:rPr>
        <w:t xml:space="preserve"> easily scaled to the network map and to keep it as a standard method. </w:t>
      </w:r>
    </w:p>
    <w:p w:rsidR="008E24A1" w:rsidRPr="002D7268" w:rsidRDefault="0098046A" w:rsidP="008E24A1">
      <w:pPr>
        <w:pStyle w:val="Text"/>
        <w:numPr>
          <w:ilvl w:val="0"/>
          <w:numId w:val="33"/>
        </w:numPr>
        <w:rPr>
          <w:b/>
          <w:lang w:val="en-AU"/>
        </w:rPr>
      </w:pPr>
      <w:r w:rsidRPr="002D7268">
        <w:rPr>
          <w:b/>
          <w:lang w:val="en-AU"/>
        </w:rPr>
        <w:t>Machines</w:t>
      </w:r>
    </w:p>
    <w:p w:rsidR="00716B21" w:rsidRPr="002D7268" w:rsidRDefault="008E24A1" w:rsidP="008E24A1">
      <w:pPr>
        <w:pStyle w:val="Text"/>
        <w:ind w:firstLine="0"/>
        <w:rPr>
          <w:lang w:val="en-AU"/>
        </w:rPr>
      </w:pPr>
      <w:r w:rsidRPr="002D7268">
        <w:rPr>
          <w:lang w:val="en-AU"/>
        </w:rPr>
        <w:t>In a Network Model, the machines are the most important building block.</w:t>
      </w:r>
      <w:r w:rsidR="006B61E8" w:rsidRPr="002D7268">
        <w:rPr>
          <w:lang w:val="en-AU"/>
        </w:rPr>
        <w:t xml:space="preserve"> In NAS, the Machines refers to any type of device which is available on a network and which can be exploited through communicating the attacks in the network. </w:t>
      </w:r>
      <w:r w:rsidR="00385C1C" w:rsidRPr="002D7268">
        <w:rPr>
          <w:lang w:val="en-AU"/>
        </w:rPr>
        <w:t xml:space="preserve">Every machine while available on network has a unique Machine ID and Subnet ID along with its configuration. </w:t>
      </w:r>
      <w:r w:rsidR="006C6D63" w:rsidRPr="002D7268">
        <w:rPr>
          <w:lang w:val="en-AU"/>
        </w:rPr>
        <w:t xml:space="preserve">The Machines are defined with different value while performing an attack as machine with high value is the one that owner wants to protect or Attacker wants to exploit to the low value machine which is not </w:t>
      </w:r>
      <w:r w:rsidR="000D195D" w:rsidRPr="002D7268">
        <w:rPr>
          <w:lang w:val="en-AU"/>
        </w:rPr>
        <w:t>important in</w:t>
      </w:r>
      <w:r w:rsidR="006C6D63" w:rsidRPr="002D7268">
        <w:rPr>
          <w:lang w:val="en-AU"/>
        </w:rPr>
        <w:t xml:space="preserve"> terms information available in it. </w:t>
      </w:r>
    </w:p>
    <w:p w:rsidR="00716B21" w:rsidRPr="002D7268" w:rsidRDefault="00502125" w:rsidP="00716B21">
      <w:pPr>
        <w:pStyle w:val="Text"/>
        <w:ind w:firstLine="0"/>
        <w:jc w:val="center"/>
      </w:pPr>
      <w:r w:rsidRPr="002D7268">
        <w:rPr>
          <w:noProof/>
          <w:lang w:eastAsia="ko-KR"/>
        </w:rPr>
        <w:drawing>
          <wp:inline distT="0" distB="0" distL="0" distR="0" wp14:anchorId="1171F104" wp14:editId="5B37DF2C">
            <wp:extent cx="1927638" cy="2872292"/>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29348" cy="2874840"/>
                    </a:xfrm>
                    <a:prstGeom prst="rect">
                      <a:avLst/>
                    </a:prstGeom>
                    <a:noFill/>
                    <a:ln>
                      <a:noFill/>
                    </a:ln>
                  </pic:spPr>
                </pic:pic>
              </a:graphicData>
            </a:graphic>
          </wp:inline>
        </w:drawing>
      </w:r>
    </w:p>
    <w:p w:rsidR="00593687" w:rsidRPr="002D7268" w:rsidRDefault="00593687" w:rsidP="00716B21">
      <w:pPr>
        <w:pStyle w:val="Text"/>
        <w:ind w:firstLine="0"/>
        <w:jc w:val="center"/>
      </w:pPr>
      <w:r w:rsidRPr="002D7268">
        <w:t>Figure 2-3. Example</w:t>
      </w:r>
      <w:r w:rsidR="00DA42E8" w:rsidRPr="002D7268">
        <w:t>s</w:t>
      </w:r>
      <w:r w:rsidR="00A26958" w:rsidRPr="002D7268">
        <w:t xml:space="preserve"> of machine definitions</w:t>
      </w:r>
    </w:p>
    <w:p w:rsidR="00716B21" w:rsidRPr="002D7268" w:rsidRDefault="00716B21" w:rsidP="00716B21">
      <w:pPr>
        <w:pStyle w:val="Text"/>
        <w:ind w:firstLine="0"/>
        <w:jc w:val="center"/>
      </w:pPr>
    </w:p>
    <w:p w:rsidR="008E24A1" w:rsidRPr="002D7268" w:rsidRDefault="00BA6611" w:rsidP="008E24A1">
      <w:pPr>
        <w:pStyle w:val="Text"/>
        <w:ind w:firstLine="0"/>
        <w:rPr>
          <w:lang w:val="en-AU"/>
        </w:rPr>
      </w:pPr>
      <w:r w:rsidRPr="002D7268">
        <w:rPr>
          <w:lang w:val="en-AU"/>
        </w:rPr>
        <w:t xml:space="preserve">In </w:t>
      </w:r>
      <w:r w:rsidRPr="002D7268">
        <w:rPr>
          <w:b/>
          <w:lang w:val="en-AU"/>
        </w:rPr>
        <w:t xml:space="preserve">Figure </w:t>
      </w:r>
      <w:r w:rsidR="006F555B" w:rsidRPr="002D7268">
        <w:rPr>
          <w:b/>
          <w:lang w:val="en-AU"/>
        </w:rPr>
        <w:t>2-3</w:t>
      </w:r>
      <w:r w:rsidRPr="002D7268">
        <w:rPr>
          <w:lang w:val="en-AU"/>
        </w:rPr>
        <w:t>, the example</w:t>
      </w:r>
      <w:r w:rsidR="006F555B" w:rsidRPr="002D7268">
        <w:rPr>
          <w:lang w:val="en-AU"/>
        </w:rPr>
        <w:t>s</w:t>
      </w:r>
      <w:r w:rsidRPr="002D7268">
        <w:rPr>
          <w:lang w:val="en-AU"/>
        </w:rPr>
        <w:t xml:space="preserve"> of Mach</w:t>
      </w:r>
      <w:r w:rsidR="001D09EB" w:rsidRPr="002D7268">
        <w:rPr>
          <w:lang w:val="en-AU"/>
        </w:rPr>
        <w:t xml:space="preserve">ines definition </w:t>
      </w:r>
      <w:r w:rsidR="006F555B" w:rsidRPr="002D7268">
        <w:rPr>
          <w:lang w:val="en-AU"/>
        </w:rPr>
        <w:t>are</w:t>
      </w:r>
      <w:r w:rsidR="001D09EB" w:rsidRPr="002D7268">
        <w:rPr>
          <w:lang w:val="en-AU"/>
        </w:rPr>
        <w:t xml:space="preserve"> given.</w:t>
      </w:r>
      <w:r w:rsidR="00102E37" w:rsidRPr="002D7268">
        <w:rPr>
          <w:lang w:val="en-AU"/>
        </w:rPr>
        <w:t xml:space="preserve"> The services running on every machine in a network can be communicated with other machines on the same network or other network but with the firewall or subnet giving permission to access it.  </w:t>
      </w:r>
      <w:r w:rsidR="00294273" w:rsidRPr="002D7268">
        <w:rPr>
          <w:lang w:val="en-AU"/>
        </w:rPr>
        <w:t xml:space="preserve">It is not necessary that each machine on a network should have same configuration and it depends on services available for all of the machines. </w:t>
      </w:r>
      <w:r w:rsidR="00C4337F" w:rsidRPr="002D7268">
        <w:rPr>
          <w:lang w:val="en-AU"/>
        </w:rPr>
        <w:t xml:space="preserve">The different machines available on a network have difference purposes to serve and therefore their configuration </w:t>
      </w:r>
      <w:r w:rsidR="00E67498" w:rsidRPr="002D7268">
        <w:rPr>
          <w:lang w:val="en-AU"/>
        </w:rPr>
        <w:t xml:space="preserve">varies, e.g. Server Machines, Workstations, File storage servers and web servers. </w:t>
      </w:r>
      <w:r w:rsidR="00E73CDC" w:rsidRPr="002D7268">
        <w:rPr>
          <w:lang w:val="en-AU"/>
        </w:rPr>
        <w:t xml:space="preserve">Since the hackers are interested in exploiting the services running on those machines, the vulnerability of each machine differs </w:t>
      </w:r>
      <w:r w:rsidR="00C17DAD" w:rsidRPr="002D7268">
        <w:rPr>
          <w:lang w:val="en-AU"/>
        </w:rPr>
        <w:t>and level</w:t>
      </w:r>
      <w:r w:rsidR="00E73CDC" w:rsidRPr="002D7268">
        <w:rPr>
          <w:lang w:val="en-AU"/>
        </w:rPr>
        <w:t xml:space="preserve"> of security needed too. </w:t>
      </w:r>
    </w:p>
    <w:p w:rsidR="007B6666" w:rsidRPr="002D7268" w:rsidRDefault="007B6666" w:rsidP="00A87291">
      <w:pPr>
        <w:pStyle w:val="Text"/>
        <w:ind w:firstLine="0"/>
        <w:rPr>
          <w:b/>
          <w:i/>
          <w:lang w:val="en-AU"/>
        </w:rPr>
      </w:pPr>
    </w:p>
    <w:p w:rsidR="00C838FE" w:rsidRPr="002D7268" w:rsidRDefault="00C838FE" w:rsidP="00905784">
      <w:pPr>
        <w:pStyle w:val="Text"/>
        <w:numPr>
          <w:ilvl w:val="0"/>
          <w:numId w:val="33"/>
        </w:numPr>
        <w:rPr>
          <w:b/>
          <w:lang w:val="en-AU"/>
        </w:rPr>
      </w:pPr>
      <w:r w:rsidRPr="002D7268">
        <w:rPr>
          <w:b/>
          <w:lang w:val="en-AU"/>
        </w:rPr>
        <w:t xml:space="preserve">Services </w:t>
      </w:r>
    </w:p>
    <w:p w:rsidR="00581524" w:rsidRPr="002D7268" w:rsidRDefault="00970AE4" w:rsidP="004349F8">
      <w:pPr>
        <w:pStyle w:val="Text"/>
        <w:ind w:firstLine="0"/>
        <w:rPr>
          <w:lang w:val="en-AU"/>
        </w:rPr>
      </w:pPr>
      <w:r w:rsidRPr="002D7268">
        <w:rPr>
          <w:lang w:val="en-AU"/>
        </w:rPr>
        <w:t xml:space="preserve">After Machines, the second major component included in a network model are the services running on the machines and their level of security as well as configuration is different as </w:t>
      </w:r>
      <w:r w:rsidR="00631C01" w:rsidRPr="002D7268">
        <w:rPr>
          <w:lang w:val="en-AU"/>
        </w:rPr>
        <w:t>defined</w:t>
      </w:r>
      <w:r w:rsidRPr="002D7268">
        <w:rPr>
          <w:lang w:val="en-AU"/>
        </w:rPr>
        <w:t xml:space="preserve"> above. </w:t>
      </w:r>
      <w:r w:rsidR="0019436C" w:rsidRPr="002D7268">
        <w:rPr>
          <w:lang w:val="en-AU"/>
        </w:rPr>
        <w:t>The Services are including any type of Software Application that are running on the Machines and communicating in the network</w:t>
      </w:r>
      <w:r w:rsidR="00D02BCA" w:rsidRPr="002D7268">
        <w:rPr>
          <w:lang w:val="en-AU"/>
        </w:rPr>
        <w:t xml:space="preserve">. They may be compared as software that are communicating with software and devices available on the port. </w:t>
      </w:r>
      <w:r w:rsidR="00D54752" w:rsidRPr="002D7268">
        <w:rPr>
          <w:lang w:val="en-AU"/>
        </w:rPr>
        <w:t xml:space="preserve">The Services are vulnerability points in a machine network and attacker may know about specific exploits that can hack the machine by accessing </w:t>
      </w:r>
      <w:r w:rsidR="00C13AB5" w:rsidRPr="002D7268">
        <w:rPr>
          <w:lang w:val="en-AU"/>
        </w:rPr>
        <w:t>its services communication in NAS.</w:t>
      </w:r>
      <w:r w:rsidR="00705A76" w:rsidRPr="002D7268">
        <w:rPr>
          <w:lang w:val="en-AU"/>
        </w:rPr>
        <w:t xml:space="preserve"> </w:t>
      </w:r>
    </w:p>
    <w:p w:rsidR="00CB4CFA" w:rsidRPr="002D7268" w:rsidRDefault="00705A76" w:rsidP="004349F8">
      <w:pPr>
        <w:pStyle w:val="Text"/>
        <w:ind w:firstLine="0"/>
        <w:rPr>
          <w:lang w:val="en-AU"/>
        </w:rPr>
      </w:pPr>
      <w:r w:rsidRPr="002D7268">
        <w:rPr>
          <w:lang w:val="en-AU"/>
        </w:rPr>
        <w:t>In real world scenarios, the networking protocols only follow to keep track of services which are vulnerable or important to attacks and ignore the services which may not vulnerable</w:t>
      </w:r>
      <w:r w:rsidR="00FD1927" w:rsidRPr="002D7268">
        <w:rPr>
          <w:lang w:val="en-AU"/>
        </w:rPr>
        <w:t xml:space="preserve">. An agent’s job is to find the services running on each machine and apply the exploits it is vulnerable to as in above reasoning for the NAS, we assume that one action can exploit the each service. </w:t>
      </w:r>
      <w:r w:rsidR="00FE6D88" w:rsidRPr="002D7268">
        <w:rPr>
          <w:lang w:val="en-AU"/>
        </w:rPr>
        <w:t xml:space="preserve">In Network Map, each services has been defined with a unique ID, the cost of applying the threat and a possibility percentage that </w:t>
      </w:r>
      <w:r w:rsidR="0006153E" w:rsidRPr="002D7268">
        <w:rPr>
          <w:lang w:val="en-AU"/>
        </w:rPr>
        <w:t xml:space="preserve">tester will be successful </w:t>
      </w:r>
      <w:r w:rsidR="00CB4CFA" w:rsidRPr="002D7268">
        <w:rPr>
          <w:lang w:val="en-AU"/>
        </w:rPr>
        <w:t>in apply the threat.</w:t>
      </w:r>
    </w:p>
    <w:p w:rsidR="005827FC" w:rsidRPr="002D7268" w:rsidRDefault="005827FC" w:rsidP="004349F8">
      <w:pPr>
        <w:pStyle w:val="Text"/>
        <w:ind w:firstLine="0"/>
      </w:pPr>
    </w:p>
    <w:p w:rsidR="00815A51" w:rsidRPr="002D7268" w:rsidRDefault="005D3D29" w:rsidP="004349F8">
      <w:pPr>
        <w:pStyle w:val="Text"/>
        <w:ind w:firstLine="0"/>
        <w:rPr>
          <w:lang w:val="en-AU"/>
        </w:rPr>
      </w:pPr>
      <w:r w:rsidRPr="002D7268">
        <w:rPr>
          <w:b/>
          <w:lang w:val="en-AU"/>
        </w:rPr>
        <w:t xml:space="preserve">Figure </w:t>
      </w:r>
      <w:r w:rsidR="00B162CE" w:rsidRPr="002D7268">
        <w:rPr>
          <w:b/>
          <w:lang w:val="en-AU"/>
        </w:rPr>
        <w:t>2-3</w:t>
      </w:r>
      <w:r w:rsidR="00B162CE" w:rsidRPr="002D7268">
        <w:rPr>
          <w:lang w:val="en-AU"/>
        </w:rPr>
        <w:t xml:space="preserve"> s</w:t>
      </w:r>
      <w:r w:rsidRPr="002D7268">
        <w:rPr>
          <w:lang w:val="en-AU"/>
        </w:rPr>
        <w:t xml:space="preserve">hows how an attacker has certain exploits for the HTTP, SSH, FTP services in a network, while Figure </w:t>
      </w:r>
      <w:r w:rsidR="00D37476" w:rsidRPr="002D7268">
        <w:rPr>
          <w:b/>
          <w:lang w:val="en-AU"/>
        </w:rPr>
        <w:t>2-</w:t>
      </w:r>
      <w:r w:rsidRPr="002D7268">
        <w:rPr>
          <w:b/>
          <w:lang w:val="en-AU"/>
        </w:rPr>
        <w:t>4</w:t>
      </w:r>
      <w:r w:rsidRPr="002D7268">
        <w:rPr>
          <w:lang w:val="en-AU"/>
        </w:rPr>
        <w:t xml:space="preserve"> shows </w:t>
      </w:r>
      <w:r w:rsidR="00FE6D88" w:rsidRPr="002D7268">
        <w:rPr>
          <w:lang w:val="en-AU"/>
        </w:rPr>
        <w:t xml:space="preserve"> </w:t>
      </w:r>
      <w:r w:rsidR="00715D18" w:rsidRPr="002D7268">
        <w:rPr>
          <w:lang w:val="en-AU"/>
        </w:rPr>
        <w:t xml:space="preserve">cost of exploits, the success probability of each exploit on these services and a set of services which can be exploited. </w:t>
      </w:r>
      <w:r w:rsidR="00A00ECA" w:rsidRPr="002D7268">
        <w:rPr>
          <w:lang w:val="en-AU"/>
        </w:rPr>
        <w:t xml:space="preserve">It is </w:t>
      </w:r>
      <w:r w:rsidR="00131FE4" w:rsidRPr="002D7268">
        <w:rPr>
          <w:lang w:val="en-AU"/>
        </w:rPr>
        <w:t>not necessary that each service</w:t>
      </w:r>
      <w:r w:rsidR="00A00ECA" w:rsidRPr="002D7268">
        <w:rPr>
          <w:lang w:val="en-AU"/>
        </w:rPr>
        <w:t xml:space="preserve"> should have an actual environment name but rather a unique ID, as shown in the figure. </w:t>
      </w:r>
      <w:r w:rsidR="008D0EEB" w:rsidRPr="002D7268">
        <w:rPr>
          <w:lang w:val="en-AU"/>
        </w:rPr>
        <w:t xml:space="preserve">It is so that NAS shall generate IDs for the services with any numbers of services and machines in a defined test environment. </w:t>
      </w:r>
      <w:r w:rsidR="00DB1E14" w:rsidRPr="002D7268">
        <w:rPr>
          <w:lang w:val="en-AU"/>
        </w:rPr>
        <w:t>However</w:t>
      </w:r>
      <w:r w:rsidR="009F2BFB" w:rsidRPr="002D7268">
        <w:rPr>
          <w:lang w:val="en-AU"/>
        </w:rPr>
        <w:t>, the</w:t>
      </w:r>
      <w:r w:rsidR="00DB1E14" w:rsidRPr="002D7268">
        <w:rPr>
          <w:lang w:val="en-AU"/>
        </w:rPr>
        <w:t xml:space="preserve"> services names are used while performing the same configuration in real world scenario instead of defining IDs for the services. </w:t>
      </w:r>
      <w:r w:rsidR="00CB334E" w:rsidRPr="002D7268">
        <w:rPr>
          <w:lang w:val="en-AU"/>
        </w:rPr>
        <w:t>The services</w:t>
      </w:r>
      <w:r w:rsidR="0068677C" w:rsidRPr="002D7268">
        <w:rPr>
          <w:lang w:val="en-AU"/>
        </w:rPr>
        <w:t>’</w:t>
      </w:r>
      <w:r w:rsidR="00CB334E" w:rsidRPr="002D7268">
        <w:rPr>
          <w:lang w:val="en-AU"/>
        </w:rPr>
        <w:t xml:space="preserve"> </w:t>
      </w:r>
      <w:r w:rsidR="0068677C" w:rsidRPr="002D7268">
        <w:rPr>
          <w:lang w:val="en-AU"/>
        </w:rPr>
        <w:t>names (</w:t>
      </w:r>
      <w:r w:rsidR="00CB334E" w:rsidRPr="002D7268">
        <w:rPr>
          <w:lang w:val="en-AU"/>
        </w:rPr>
        <w:t>e.g. Samba Version 4.1.0) are used in real environment for the patching purposes and to specify the vulnerability to th</w:t>
      </w:r>
      <w:r w:rsidR="00C16BD3" w:rsidRPr="002D7268">
        <w:rPr>
          <w:lang w:val="en-AU"/>
        </w:rPr>
        <w:t xml:space="preserve">at version of the application. </w:t>
      </w:r>
    </w:p>
    <w:p w:rsidR="00815A51" w:rsidRPr="002D7268" w:rsidRDefault="00815A51" w:rsidP="004349F8">
      <w:pPr>
        <w:pStyle w:val="Text"/>
        <w:ind w:firstLine="0"/>
        <w:rPr>
          <w:lang w:val="en-AU"/>
        </w:rPr>
      </w:pPr>
    </w:p>
    <w:p w:rsidR="00885FB2" w:rsidRPr="002D7268" w:rsidRDefault="00BF2C71" w:rsidP="005A5942">
      <w:pPr>
        <w:pStyle w:val="Text"/>
        <w:numPr>
          <w:ilvl w:val="0"/>
          <w:numId w:val="33"/>
        </w:numPr>
        <w:rPr>
          <w:b/>
          <w:lang w:val="en-AU"/>
        </w:rPr>
      </w:pPr>
      <w:r w:rsidRPr="002D7268">
        <w:rPr>
          <w:b/>
          <w:lang w:val="en-AU"/>
        </w:rPr>
        <w:t>Sub-Networks</w:t>
      </w:r>
    </w:p>
    <w:p w:rsidR="005A5942" w:rsidRPr="002D7268" w:rsidRDefault="005A5942" w:rsidP="005A5942">
      <w:pPr>
        <w:pStyle w:val="Text"/>
        <w:rPr>
          <w:lang w:val="en-AU"/>
        </w:rPr>
      </w:pPr>
    </w:p>
    <w:p w:rsidR="00F7743E" w:rsidRPr="002D7268" w:rsidRDefault="002E65BA" w:rsidP="002E65BA">
      <w:pPr>
        <w:pStyle w:val="Text"/>
        <w:ind w:firstLine="0"/>
        <w:rPr>
          <w:lang w:val="en-AU"/>
        </w:rPr>
      </w:pPr>
      <w:r w:rsidRPr="002D7268">
        <w:rPr>
          <w:lang w:val="en-AU"/>
        </w:rPr>
        <w:t xml:space="preserve">The Sub-Network </w:t>
      </w:r>
      <w:r w:rsidR="00C549AA" w:rsidRPr="002D7268">
        <w:rPr>
          <w:lang w:val="en-AU"/>
        </w:rPr>
        <w:t>is</w:t>
      </w:r>
      <w:r w:rsidRPr="002D7268">
        <w:rPr>
          <w:lang w:val="en-AU"/>
        </w:rPr>
        <w:t xml:space="preserve"> an important component in a network map. </w:t>
      </w:r>
      <w:r w:rsidR="008C1FC5" w:rsidRPr="002D7268">
        <w:rPr>
          <w:lang w:val="en-AU"/>
        </w:rPr>
        <w:t xml:space="preserve">There are multiple subnets or sub networks </w:t>
      </w:r>
      <w:r w:rsidR="008C1FC5" w:rsidRPr="002D7268">
        <w:rPr>
          <w:lang w:val="en-AU"/>
        </w:rPr>
        <w:lastRenderedPageBreak/>
        <w:t xml:space="preserve">in every network. </w:t>
      </w:r>
    </w:p>
    <w:p w:rsidR="003C4139" w:rsidRPr="002D7268" w:rsidRDefault="00502125" w:rsidP="003C4139">
      <w:pPr>
        <w:pStyle w:val="Text"/>
        <w:ind w:firstLine="0"/>
        <w:jc w:val="center"/>
        <w:rPr>
          <w:rFonts w:ascii="Verdana" w:hAnsi="Verdana" w:cs="Verdana"/>
          <w:sz w:val="18"/>
          <w:szCs w:val="18"/>
          <w:lang w:eastAsia="ko-KR"/>
        </w:rPr>
      </w:pPr>
      <w:r w:rsidRPr="002D7268">
        <w:rPr>
          <w:rFonts w:ascii="Verdana" w:hAnsi="Verdana" w:cs="Verdana"/>
          <w:noProof/>
          <w:sz w:val="18"/>
          <w:szCs w:val="18"/>
          <w:lang w:eastAsia="ko-KR"/>
        </w:rPr>
        <w:drawing>
          <wp:inline distT="0" distB="0" distL="0" distR="0" wp14:anchorId="09798815" wp14:editId="16665317">
            <wp:extent cx="1685925" cy="34664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5925" cy="3466465"/>
                    </a:xfrm>
                    <a:prstGeom prst="rect">
                      <a:avLst/>
                    </a:prstGeom>
                    <a:noFill/>
                    <a:ln>
                      <a:noFill/>
                    </a:ln>
                  </pic:spPr>
                </pic:pic>
              </a:graphicData>
            </a:graphic>
          </wp:inline>
        </w:drawing>
      </w:r>
    </w:p>
    <w:p w:rsidR="003C4139" w:rsidRPr="002D7268" w:rsidRDefault="003C4139" w:rsidP="003C4139">
      <w:pPr>
        <w:pStyle w:val="Text"/>
        <w:ind w:firstLine="0"/>
        <w:jc w:val="center"/>
        <w:rPr>
          <w:lang w:val="en-AU"/>
        </w:rPr>
      </w:pPr>
      <w:r w:rsidRPr="002D7268">
        <w:rPr>
          <w:rFonts w:ascii="Verdana" w:hAnsi="Verdana" w:cs="Verdana"/>
          <w:sz w:val="18"/>
          <w:szCs w:val="18"/>
          <w:lang w:eastAsia="ko-KR"/>
        </w:rPr>
        <w:t xml:space="preserve">Figure 2-4. </w:t>
      </w:r>
      <w:r w:rsidR="0068677C" w:rsidRPr="002D7268">
        <w:rPr>
          <w:rFonts w:ascii="Verdana" w:hAnsi="Verdana" w:cs="Verdana"/>
          <w:sz w:val="18"/>
          <w:szCs w:val="18"/>
          <w:lang w:eastAsia="ko-KR"/>
        </w:rPr>
        <w:t>E</w:t>
      </w:r>
      <w:r w:rsidRPr="002D7268">
        <w:rPr>
          <w:rFonts w:ascii="Verdana" w:hAnsi="Verdana" w:cs="Verdana"/>
          <w:sz w:val="18"/>
          <w:szCs w:val="18"/>
          <w:lang w:eastAsia="ko-KR"/>
        </w:rPr>
        <w:t>xample</w:t>
      </w:r>
      <w:r w:rsidR="0068677C" w:rsidRPr="002D7268">
        <w:rPr>
          <w:rFonts w:ascii="Verdana" w:hAnsi="Verdana" w:cs="Verdana"/>
          <w:sz w:val="18"/>
          <w:szCs w:val="18"/>
          <w:lang w:eastAsia="ko-KR"/>
        </w:rPr>
        <w:t>s</w:t>
      </w:r>
      <w:r w:rsidRPr="002D7268">
        <w:rPr>
          <w:rFonts w:ascii="Verdana" w:hAnsi="Verdana" w:cs="Verdana"/>
          <w:sz w:val="18"/>
          <w:szCs w:val="18"/>
          <w:lang w:eastAsia="ko-KR"/>
        </w:rPr>
        <w:t xml:space="preserve"> of exploitable services on a network</w:t>
      </w:r>
    </w:p>
    <w:p w:rsidR="005A5942" w:rsidRPr="002D7268" w:rsidRDefault="001D691F" w:rsidP="002E65BA">
      <w:pPr>
        <w:pStyle w:val="Text"/>
        <w:ind w:firstLine="0"/>
        <w:rPr>
          <w:lang w:val="en-AU"/>
        </w:rPr>
      </w:pPr>
      <w:r w:rsidRPr="002D7268">
        <w:rPr>
          <w:lang w:val="en-AU"/>
        </w:rPr>
        <w:t xml:space="preserve">The machines in a network are connected on a smaller network that is called subnet and it may include a group of machines </w:t>
      </w:r>
      <w:r w:rsidR="00C23A45" w:rsidRPr="002D7268">
        <w:rPr>
          <w:lang w:val="en-AU"/>
        </w:rPr>
        <w:t xml:space="preserve">for communicating with each other </w:t>
      </w:r>
      <w:r w:rsidR="00274A01" w:rsidRPr="002D7268">
        <w:rPr>
          <w:lang w:val="en-AU"/>
        </w:rPr>
        <w:t>in a</w:t>
      </w:r>
      <w:r w:rsidRPr="002D7268">
        <w:rPr>
          <w:lang w:val="en-AU"/>
        </w:rPr>
        <w:t xml:space="preserve"> larger network. </w:t>
      </w:r>
      <w:r w:rsidR="004D295E" w:rsidRPr="002D7268">
        <w:rPr>
          <w:lang w:val="en-AU"/>
        </w:rPr>
        <w:t>The machines on a subnet have their own Subnet Address which is mentioned in its network address (e.g. 3 in (3,0))</w:t>
      </w:r>
      <w:r w:rsidR="006842EF" w:rsidRPr="002D7268">
        <w:rPr>
          <w:lang w:val="en-AU"/>
        </w:rPr>
        <w:t xml:space="preserve"> is a subnet. </w:t>
      </w:r>
      <w:r w:rsidR="00F75246" w:rsidRPr="002D7268">
        <w:rPr>
          <w:lang w:val="en-AU"/>
        </w:rPr>
        <w:t xml:space="preserve">It is simple method to define the IP Addresses which have 32-bit subnet mask or 32-bit string for defining the machine address, subnet or the network. </w:t>
      </w:r>
      <w:r w:rsidR="006E7354" w:rsidRPr="002D7268">
        <w:rPr>
          <w:lang w:val="en-AU"/>
        </w:rPr>
        <w:t xml:space="preserve">In NAS Network Model, we use simple System as it is single network working as compared to Use of IP address which </w:t>
      </w:r>
      <w:r w:rsidR="00F5655D" w:rsidRPr="002D7268">
        <w:rPr>
          <w:lang w:val="en-AU"/>
        </w:rPr>
        <w:t>is</w:t>
      </w:r>
      <w:r w:rsidR="006E7354" w:rsidRPr="002D7268">
        <w:rPr>
          <w:lang w:val="en-AU"/>
        </w:rPr>
        <w:t xml:space="preserve"> used on Public networks for communicating to millions of the machines</w:t>
      </w:r>
      <w:r w:rsidR="00300267" w:rsidRPr="002D7268">
        <w:rPr>
          <w:lang w:val="en-AU"/>
        </w:rPr>
        <w:t xml:space="preserve">. </w:t>
      </w:r>
      <w:r w:rsidR="00394A96" w:rsidRPr="002D7268">
        <w:rPr>
          <w:lang w:val="en-AU"/>
        </w:rPr>
        <w:t xml:space="preserve">The communication in a subnet is managed by firewall configured and the network topology, meanwhile machines on a subnet can fully communicate with each other while they may be restricted on other subnets on the same network. </w:t>
      </w:r>
    </w:p>
    <w:p w:rsidR="002E65BA" w:rsidRPr="002D7268" w:rsidRDefault="002E65BA" w:rsidP="005A5942">
      <w:pPr>
        <w:pStyle w:val="Text"/>
        <w:rPr>
          <w:lang w:val="en-AU"/>
        </w:rPr>
      </w:pPr>
    </w:p>
    <w:p w:rsidR="002E65BA" w:rsidRPr="002D7268" w:rsidRDefault="002E65BA" w:rsidP="005A5942">
      <w:pPr>
        <w:pStyle w:val="Text"/>
        <w:rPr>
          <w:lang w:val="en-AU"/>
        </w:rPr>
      </w:pPr>
    </w:p>
    <w:p w:rsidR="00847E53" w:rsidRPr="002D7268" w:rsidRDefault="00847E53" w:rsidP="0073111F">
      <w:pPr>
        <w:pStyle w:val="Text"/>
        <w:numPr>
          <w:ilvl w:val="0"/>
          <w:numId w:val="33"/>
        </w:numPr>
        <w:rPr>
          <w:b/>
          <w:lang w:val="en-AU"/>
        </w:rPr>
      </w:pPr>
      <w:r w:rsidRPr="002D7268">
        <w:rPr>
          <w:b/>
          <w:lang w:val="en-AU"/>
        </w:rPr>
        <w:t>Topology</w:t>
      </w:r>
    </w:p>
    <w:p w:rsidR="007258B2" w:rsidRPr="002D7268" w:rsidRDefault="007258B2" w:rsidP="007258B2">
      <w:pPr>
        <w:pStyle w:val="Text"/>
        <w:rPr>
          <w:lang w:val="en-AU"/>
        </w:rPr>
      </w:pPr>
    </w:p>
    <w:p w:rsidR="00B725F7" w:rsidRPr="002D7268" w:rsidRDefault="00B725F7" w:rsidP="00EB2ED9">
      <w:pPr>
        <w:pStyle w:val="Text"/>
        <w:ind w:firstLine="0"/>
        <w:rPr>
          <w:lang w:val="en-AU"/>
        </w:rPr>
      </w:pPr>
      <w:r w:rsidRPr="002D7268">
        <w:rPr>
          <w:lang w:val="en-AU"/>
        </w:rPr>
        <w:t xml:space="preserve">The </w:t>
      </w:r>
      <w:r w:rsidR="006800A1" w:rsidRPr="002D7268">
        <w:rPr>
          <w:lang w:val="en-AU"/>
        </w:rPr>
        <w:t>Topology</w:t>
      </w:r>
      <w:r w:rsidRPr="002D7268">
        <w:rPr>
          <w:lang w:val="en-AU"/>
        </w:rPr>
        <w:t xml:space="preserve"> in a network map shows how subnets on are controlled and connected to other subnets and can directly communicate among themselves are with the subnets on the other networks. </w:t>
      </w:r>
      <w:r w:rsidR="005665BA" w:rsidRPr="002D7268">
        <w:rPr>
          <w:b/>
          <w:lang w:val="en-AU"/>
        </w:rPr>
        <w:t xml:space="preserve">In Figure </w:t>
      </w:r>
      <w:r w:rsidR="0068677C" w:rsidRPr="002D7268">
        <w:rPr>
          <w:b/>
          <w:lang w:val="en-AU"/>
        </w:rPr>
        <w:t>2-2</w:t>
      </w:r>
      <w:r w:rsidR="00802ED1" w:rsidRPr="002D7268">
        <w:rPr>
          <w:b/>
          <w:lang w:val="en-AU"/>
        </w:rPr>
        <w:t xml:space="preserve">, </w:t>
      </w:r>
      <w:r w:rsidR="00D37DB9" w:rsidRPr="002D7268">
        <w:rPr>
          <w:lang w:val="en-AU"/>
        </w:rPr>
        <w:t>a network topology is shown where the Subnets 1,</w:t>
      </w:r>
      <w:r w:rsidR="0068677C" w:rsidRPr="002D7268">
        <w:rPr>
          <w:lang w:val="en-AU"/>
        </w:rPr>
        <w:t xml:space="preserve"> </w:t>
      </w:r>
      <w:r w:rsidR="00D37DB9" w:rsidRPr="002D7268">
        <w:rPr>
          <w:lang w:val="en-AU"/>
        </w:rPr>
        <w:t>2 and 3 are connected to each other and can free communicate data on this subnet while Subnet 1 has been</w:t>
      </w:r>
      <w:r w:rsidR="00FA3E14" w:rsidRPr="002D7268">
        <w:rPr>
          <w:lang w:val="en-AU"/>
        </w:rPr>
        <w:t xml:space="preserve"> configured to communicate with external subnets and networks</w:t>
      </w:r>
      <w:r w:rsidR="00722311" w:rsidRPr="002D7268">
        <w:rPr>
          <w:lang w:val="en-AU"/>
        </w:rPr>
        <w:t>. So, an attacker may get access to the Subnet 1 to communicate and apply threats /exploits on the other Subnets (2 and 3) and a whole setup of machines in this network</w:t>
      </w:r>
      <w:r w:rsidR="002405E9" w:rsidRPr="002D7268">
        <w:rPr>
          <w:lang w:val="en-AU"/>
        </w:rPr>
        <w:t xml:space="preserve"> or his target point machine at this network. </w:t>
      </w:r>
      <w:r w:rsidR="001B161A" w:rsidRPr="002D7268">
        <w:rPr>
          <w:lang w:val="en-AU"/>
        </w:rPr>
        <w:t xml:space="preserve">The subnets may be viewed as vertices with connection as edges while </w:t>
      </w:r>
      <w:r w:rsidR="00205718" w:rsidRPr="002D7268">
        <w:rPr>
          <w:lang w:val="en-AU"/>
        </w:rPr>
        <w:t xml:space="preserve">understanding the concept of </w:t>
      </w:r>
      <w:r w:rsidR="001B161A" w:rsidRPr="002D7268">
        <w:rPr>
          <w:lang w:val="en-AU"/>
        </w:rPr>
        <w:t xml:space="preserve">this network topology. </w:t>
      </w:r>
    </w:p>
    <w:p w:rsidR="00B725F7" w:rsidRPr="002D7268" w:rsidRDefault="00502125" w:rsidP="00FC3B83">
      <w:pPr>
        <w:pStyle w:val="Text"/>
        <w:jc w:val="center"/>
        <w:rPr>
          <w:noProof/>
          <w:lang w:eastAsia="ko-KR"/>
        </w:rPr>
      </w:pPr>
      <w:r w:rsidRPr="002D7268">
        <w:rPr>
          <w:noProof/>
          <w:lang w:eastAsia="ko-KR"/>
        </w:rPr>
        <w:lastRenderedPageBreak/>
        <w:drawing>
          <wp:inline distT="0" distB="0" distL="0" distR="0" wp14:anchorId="6E8E5B71" wp14:editId="6656DFD5">
            <wp:extent cx="2385695" cy="1089025"/>
            <wp:effectExtent l="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85695" cy="1089025"/>
                    </a:xfrm>
                    <a:prstGeom prst="rect">
                      <a:avLst/>
                    </a:prstGeom>
                    <a:noFill/>
                    <a:ln>
                      <a:noFill/>
                    </a:ln>
                  </pic:spPr>
                </pic:pic>
              </a:graphicData>
            </a:graphic>
          </wp:inline>
        </w:drawing>
      </w:r>
    </w:p>
    <w:p w:rsidR="00FC3B83" w:rsidRPr="002D7268" w:rsidRDefault="00FC3B83" w:rsidP="00FC3B83">
      <w:pPr>
        <w:pStyle w:val="Text"/>
        <w:jc w:val="center"/>
        <w:rPr>
          <w:lang w:val="en-AU"/>
        </w:rPr>
      </w:pPr>
      <w:r w:rsidRPr="002D7268">
        <w:rPr>
          <w:lang w:val="en-AU"/>
        </w:rPr>
        <w:t>Figure 2-5. Example of topology definitions</w:t>
      </w:r>
    </w:p>
    <w:p w:rsidR="00B725F7" w:rsidRPr="002D7268" w:rsidRDefault="00FC3B83" w:rsidP="007258B2">
      <w:pPr>
        <w:pStyle w:val="Text"/>
        <w:rPr>
          <w:lang w:val="en-AU"/>
        </w:rPr>
      </w:pPr>
      <w:r w:rsidRPr="002D7268">
        <w:rPr>
          <w:lang w:val="en-AU"/>
        </w:rPr>
        <w:t xml:space="preserve">Figure 2-5 show the example of topology definitions </w:t>
      </w:r>
      <w:r w:rsidR="00D91131" w:rsidRPr="002D7268">
        <w:rPr>
          <w:lang w:val="en-AU"/>
        </w:rPr>
        <w:t xml:space="preserve">for the scenarios given in Figure 2-2. As we can see in the example, topology is given by the adjacent matrix which has the values of 0 for not connected links and 1 for connected links.  </w:t>
      </w:r>
    </w:p>
    <w:p w:rsidR="00885FB2" w:rsidRPr="002D7268" w:rsidRDefault="00B273D7" w:rsidP="00B273D7">
      <w:pPr>
        <w:pStyle w:val="Text"/>
        <w:numPr>
          <w:ilvl w:val="0"/>
          <w:numId w:val="30"/>
        </w:numPr>
        <w:rPr>
          <w:b/>
          <w:lang w:val="en-AU"/>
        </w:rPr>
      </w:pPr>
      <w:r w:rsidRPr="002D7268">
        <w:rPr>
          <w:b/>
          <w:lang w:val="en-AU"/>
        </w:rPr>
        <w:t>Firewall</w:t>
      </w:r>
    </w:p>
    <w:p w:rsidR="00582CF7" w:rsidRPr="002D7268" w:rsidRDefault="00281F4C" w:rsidP="00281F4C">
      <w:pPr>
        <w:pStyle w:val="Text"/>
        <w:ind w:firstLine="0"/>
        <w:rPr>
          <w:lang w:val="en-AU"/>
        </w:rPr>
      </w:pPr>
      <w:r w:rsidRPr="002D7268">
        <w:rPr>
          <w:lang w:val="en-AU"/>
        </w:rPr>
        <w:t xml:space="preserve">An important and key security component of a Network is Firewall. Firewalls are the components which exist in connections between the subnets as well connectivity of machines in network or external networks in an environment. </w:t>
      </w:r>
      <w:r w:rsidR="00805C53" w:rsidRPr="002D7268">
        <w:rPr>
          <w:lang w:val="en-AU"/>
        </w:rPr>
        <w:t>The firewalls define which services to be accessed or controlled while machi</w:t>
      </w:r>
      <w:r w:rsidR="00887E53" w:rsidRPr="002D7268">
        <w:rPr>
          <w:lang w:val="en-AU"/>
        </w:rPr>
        <w:t xml:space="preserve">nes are installed in a network. </w:t>
      </w:r>
      <w:r w:rsidR="00B53EEB" w:rsidRPr="002D7268">
        <w:rPr>
          <w:lang w:val="en-AU"/>
        </w:rPr>
        <w:t xml:space="preserve">Firewalls control the number of services accessible on a certain subnet or a network. </w:t>
      </w:r>
      <w:r w:rsidR="001960CF" w:rsidRPr="002D7268">
        <w:rPr>
          <w:lang w:val="en-AU"/>
        </w:rPr>
        <w:t xml:space="preserve">The firewalls allow selected services to be available on a subnet or accessible to another subnet from one machine to another, while blocking a certain subnet. </w:t>
      </w:r>
      <w:r w:rsidR="00824334" w:rsidRPr="002D7268">
        <w:rPr>
          <w:lang w:val="en-AU"/>
        </w:rPr>
        <w:t>The access of traffic to control in a subnet or associated subnets as blocked or permitted is defined in Firewall set of rules.</w:t>
      </w:r>
    </w:p>
    <w:p w:rsidR="00582CF7" w:rsidRPr="002D7268" w:rsidRDefault="00502125" w:rsidP="00582CF7">
      <w:pPr>
        <w:pStyle w:val="Text"/>
        <w:ind w:firstLine="0"/>
        <w:jc w:val="center"/>
        <w:rPr>
          <w:noProof/>
          <w:lang w:eastAsia="ko-KR"/>
        </w:rPr>
      </w:pPr>
      <w:r w:rsidRPr="002D7268">
        <w:rPr>
          <w:noProof/>
          <w:lang w:eastAsia="ko-KR"/>
        </w:rPr>
        <w:drawing>
          <wp:inline distT="0" distB="0" distL="0" distR="0" wp14:anchorId="2DD5C9DE" wp14:editId="7DAE1B2B">
            <wp:extent cx="1645920" cy="235331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45920" cy="2353310"/>
                    </a:xfrm>
                    <a:prstGeom prst="rect">
                      <a:avLst/>
                    </a:prstGeom>
                    <a:noFill/>
                    <a:ln>
                      <a:noFill/>
                    </a:ln>
                  </pic:spPr>
                </pic:pic>
              </a:graphicData>
            </a:graphic>
          </wp:inline>
        </w:drawing>
      </w:r>
    </w:p>
    <w:p w:rsidR="00582CF7" w:rsidRPr="002D7268" w:rsidRDefault="00582CF7" w:rsidP="00582CF7">
      <w:pPr>
        <w:pStyle w:val="Text"/>
        <w:ind w:firstLine="0"/>
        <w:jc w:val="center"/>
        <w:rPr>
          <w:lang w:val="en-AU"/>
        </w:rPr>
      </w:pPr>
      <w:r w:rsidRPr="002D7268">
        <w:rPr>
          <w:noProof/>
          <w:lang w:eastAsia="ko-KR"/>
        </w:rPr>
        <w:t>Figure 2-</w:t>
      </w:r>
      <w:r w:rsidR="00006CEA" w:rsidRPr="002D7268">
        <w:rPr>
          <w:noProof/>
          <w:lang w:eastAsia="ko-KR"/>
        </w:rPr>
        <w:t>6</w:t>
      </w:r>
      <w:r w:rsidRPr="002D7268">
        <w:rPr>
          <w:noProof/>
          <w:lang w:eastAsia="ko-KR"/>
        </w:rPr>
        <w:t xml:space="preserve"> .</w:t>
      </w:r>
      <w:r w:rsidR="00006CEA" w:rsidRPr="002D7268">
        <w:rPr>
          <w:noProof/>
          <w:lang w:eastAsia="ko-KR"/>
        </w:rPr>
        <w:t xml:space="preserve"> Example of firewall configuration in the network</w:t>
      </w:r>
    </w:p>
    <w:p w:rsidR="00E575DE" w:rsidRPr="002D7268" w:rsidRDefault="00E575DE" w:rsidP="00281F4C">
      <w:pPr>
        <w:pStyle w:val="Text"/>
        <w:ind w:firstLine="0"/>
        <w:rPr>
          <w:lang w:val="en-AU"/>
        </w:rPr>
      </w:pPr>
      <w:r w:rsidRPr="002D7268">
        <w:rPr>
          <w:lang w:val="en-AU"/>
        </w:rPr>
        <w:t xml:space="preserve">In Figure 2-6, configuration of firewalls for the network given in figure 2-2 is given. </w:t>
      </w:r>
      <w:r w:rsidR="003F2E86" w:rsidRPr="002D7268">
        <w:rPr>
          <w:lang w:val="en-AU"/>
        </w:rPr>
        <w:t xml:space="preserve">The first number </w:t>
      </w:r>
      <w:r w:rsidR="002C7D0F" w:rsidRPr="002D7268">
        <w:rPr>
          <w:lang w:val="en-AU"/>
        </w:rPr>
        <w:t>of each</w:t>
      </w:r>
      <w:r w:rsidR="003F2E86" w:rsidRPr="002D7268">
        <w:rPr>
          <w:lang w:val="en-AU"/>
        </w:rPr>
        <w:t xml:space="preserve"> pair is the source subnetwork and second is destination subnetwork.</w:t>
      </w:r>
      <w:r w:rsidR="00405298" w:rsidRPr="002D7268">
        <w:rPr>
          <w:lang w:val="en-AU"/>
        </w:rPr>
        <w:t xml:space="preserve"> </w:t>
      </w:r>
    </w:p>
    <w:p w:rsidR="00281F4C" w:rsidRPr="002D7268" w:rsidRDefault="003A6A17" w:rsidP="00281F4C">
      <w:pPr>
        <w:pStyle w:val="Text"/>
        <w:ind w:firstLine="0"/>
        <w:rPr>
          <w:lang w:val="en-AU"/>
        </w:rPr>
      </w:pPr>
      <w:r w:rsidRPr="002D7268">
        <w:rPr>
          <w:lang w:val="en-AU"/>
        </w:rPr>
        <w:t>The accessibility is defined on</w:t>
      </w:r>
      <w:r w:rsidR="002C7D0F" w:rsidRPr="002D7268">
        <w:rPr>
          <w:lang w:val="en-AU"/>
        </w:rPr>
        <w:t xml:space="preserve"> ports</w:t>
      </w:r>
      <w:r w:rsidRPr="002D7268">
        <w:rPr>
          <w:lang w:val="en-AU"/>
        </w:rPr>
        <w:t xml:space="preserve"> however the rules of firewall on subnet have been defined on the services rather than the </w:t>
      </w:r>
      <w:r w:rsidR="00757831" w:rsidRPr="002D7268">
        <w:rPr>
          <w:lang w:val="en-AU"/>
        </w:rPr>
        <w:t xml:space="preserve">network </w:t>
      </w:r>
      <w:r w:rsidRPr="002D7268">
        <w:rPr>
          <w:lang w:val="en-AU"/>
        </w:rPr>
        <w:t xml:space="preserve">ports. </w:t>
      </w:r>
      <w:r w:rsidR="00BB77C4" w:rsidRPr="002D7268">
        <w:rPr>
          <w:lang w:val="en-AU"/>
        </w:rPr>
        <w:t xml:space="preserve">The Firewalls are important because only selected ports can communicate the data or access a certain system. </w:t>
      </w:r>
    </w:p>
    <w:p w:rsidR="003E6201" w:rsidRPr="002D7268" w:rsidRDefault="003E6201" w:rsidP="003E6201">
      <w:pPr>
        <w:pStyle w:val="Text"/>
        <w:ind w:firstLine="0"/>
        <w:rPr>
          <w:lang w:val="en-AU"/>
        </w:rPr>
      </w:pPr>
    </w:p>
    <w:p w:rsidR="00213520" w:rsidRPr="002D7268" w:rsidRDefault="00213520" w:rsidP="00213520">
      <w:pPr>
        <w:pStyle w:val="Text"/>
        <w:numPr>
          <w:ilvl w:val="0"/>
          <w:numId w:val="30"/>
        </w:numPr>
        <w:rPr>
          <w:lang w:val="en-AU"/>
        </w:rPr>
      </w:pPr>
      <w:r w:rsidRPr="002D7268">
        <w:rPr>
          <w:lang w:val="en-AU"/>
        </w:rPr>
        <w:t>Scenarios</w:t>
      </w:r>
    </w:p>
    <w:p w:rsidR="00B456EB" w:rsidRPr="002D7268" w:rsidRDefault="00312293" w:rsidP="00213520">
      <w:pPr>
        <w:pStyle w:val="Text"/>
        <w:ind w:firstLine="0"/>
        <w:rPr>
          <w:lang w:val="en-AU"/>
        </w:rPr>
      </w:pPr>
      <w:r w:rsidRPr="002D7268">
        <w:rPr>
          <w:lang w:val="en-AU"/>
        </w:rPr>
        <w:t xml:space="preserve">Environments </w:t>
      </w:r>
      <w:r w:rsidR="00FB2A2C" w:rsidRPr="002D7268">
        <w:rPr>
          <w:lang w:val="en-AU"/>
        </w:rPr>
        <w:t>described above are implemented using scenario files.</w:t>
      </w:r>
      <w:r w:rsidR="00B456EB" w:rsidRPr="002D7268">
        <w:rPr>
          <w:lang w:val="en-AU"/>
        </w:rPr>
        <w:t xml:space="preserve"> Each </w:t>
      </w:r>
      <w:r w:rsidR="00FB2A2C" w:rsidRPr="002D7268">
        <w:rPr>
          <w:lang w:val="en-AU"/>
        </w:rPr>
        <w:t xml:space="preserve">Scenario file has the format of yaml and can configure all </w:t>
      </w:r>
      <w:r w:rsidR="0085772B" w:rsidRPr="002D7268">
        <w:rPr>
          <w:lang w:val="en-AU"/>
        </w:rPr>
        <w:t>parts of networks.</w:t>
      </w:r>
      <w:r w:rsidR="00735945" w:rsidRPr="002D7268">
        <w:rPr>
          <w:lang w:val="en-AU"/>
        </w:rPr>
        <w:t xml:space="preserve"> The </w:t>
      </w:r>
      <w:r w:rsidR="002E01F3" w:rsidRPr="002D7268">
        <w:rPr>
          <w:lang w:val="en-AU"/>
        </w:rPr>
        <w:t xml:space="preserve">scenario files which are used for testing are </w:t>
      </w:r>
      <w:r w:rsidR="00281E67" w:rsidRPr="002D7268">
        <w:rPr>
          <w:lang w:val="en-AU"/>
        </w:rPr>
        <w:t>given in Appendix.</w:t>
      </w:r>
    </w:p>
    <w:p w:rsidR="00CE68D3" w:rsidRPr="002D7268" w:rsidRDefault="00CE68D3" w:rsidP="00213520">
      <w:pPr>
        <w:pStyle w:val="Text"/>
        <w:ind w:firstLine="0"/>
        <w:rPr>
          <w:lang w:val="en-AU"/>
        </w:rPr>
      </w:pPr>
      <w:r w:rsidRPr="002D7268">
        <w:rPr>
          <w:lang w:val="en-AU"/>
        </w:rPr>
        <w:t>Following</w:t>
      </w:r>
      <w:r w:rsidR="00E26FC8" w:rsidRPr="002D7268">
        <w:rPr>
          <w:lang w:val="en-AU"/>
        </w:rPr>
        <w:t xml:space="preserve"> figures show the structures </w:t>
      </w:r>
      <w:r w:rsidR="00FC3C25" w:rsidRPr="002D7268">
        <w:rPr>
          <w:lang w:val="en-AU"/>
        </w:rPr>
        <w:t>of networks</w:t>
      </w:r>
      <w:r w:rsidRPr="002D7268">
        <w:rPr>
          <w:lang w:val="en-AU"/>
        </w:rPr>
        <w:t xml:space="preserve"> used </w:t>
      </w:r>
      <w:r w:rsidRPr="002D7268">
        <w:rPr>
          <w:lang w:val="en-AU"/>
        </w:rPr>
        <w:lastRenderedPageBreak/>
        <w:t>for testing.</w:t>
      </w:r>
    </w:p>
    <w:p w:rsidR="001E2E50" w:rsidRPr="002D7268" w:rsidRDefault="00502125" w:rsidP="00213520">
      <w:pPr>
        <w:pStyle w:val="Text"/>
        <w:ind w:firstLine="0"/>
        <w:rPr>
          <w:noProof/>
          <w:lang w:eastAsia="ko-KR"/>
        </w:rPr>
      </w:pPr>
      <w:r w:rsidRPr="002D7268">
        <w:rPr>
          <w:noProof/>
          <w:lang w:eastAsia="ko-KR"/>
        </w:rPr>
        <w:drawing>
          <wp:inline distT="0" distB="0" distL="0" distR="0" wp14:anchorId="1B553271" wp14:editId="2E7CC93B">
            <wp:extent cx="2950210" cy="39757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0210" cy="3975735"/>
                    </a:xfrm>
                    <a:prstGeom prst="rect">
                      <a:avLst/>
                    </a:prstGeom>
                    <a:noFill/>
                    <a:ln>
                      <a:noFill/>
                    </a:ln>
                  </pic:spPr>
                </pic:pic>
              </a:graphicData>
            </a:graphic>
          </wp:inline>
        </w:drawing>
      </w:r>
    </w:p>
    <w:p w:rsidR="001E2E50" w:rsidRPr="002D7268" w:rsidRDefault="001E2E50" w:rsidP="00213520">
      <w:pPr>
        <w:pStyle w:val="Text"/>
        <w:ind w:firstLine="0"/>
        <w:rPr>
          <w:lang w:val="en-AU"/>
        </w:rPr>
      </w:pPr>
      <w:r w:rsidRPr="002D7268">
        <w:rPr>
          <w:noProof/>
          <w:lang w:eastAsia="ko-KR"/>
        </w:rPr>
        <w:tab/>
        <w:t xml:space="preserve">Figure </w:t>
      </w:r>
      <w:r w:rsidR="00D12E53" w:rsidRPr="002D7268">
        <w:rPr>
          <w:noProof/>
          <w:lang w:eastAsia="ko-KR"/>
        </w:rPr>
        <w:t>2-7</w:t>
      </w:r>
      <w:r w:rsidRPr="002D7268">
        <w:rPr>
          <w:noProof/>
          <w:lang w:eastAsia="ko-KR"/>
        </w:rPr>
        <w:t>.</w:t>
      </w:r>
      <w:r w:rsidR="006734E0" w:rsidRPr="002D7268">
        <w:rPr>
          <w:noProof/>
          <w:lang w:eastAsia="ko-KR"/>
        </w:rPr>
        <w:t xml:space="preserve"> </w:t>
      </w:r>
      <w:r w:rsidR="00807214" w:rsidRPr="002D7268">
        <w:rPr>
          <w:noProof/>
          <w:lang w:eastAsia="ko-KR"/>
        </w:rPr>
        <w:t>Initial g</w:t>
      </w:r>
      <w:r w:rsidR="003C5C65" w:rsidRPr="002D7268">
        <w:rPr>
          <w:noProof/>
          <w:lang w:eastAsia="ko-KR"/>
        </w:rPr>
        <w:t xml:space="preserve">raph of </w:t>
      </w:r>
      <w:r w:rsidR="00807214" w:rsidRPr="002D7268">
        <w:rPr>
          <w:noProof/>
          <w:lang w:eastAsia="ko-KR"/>
        </w:rPr>
        <w:t>t</w:t>
      </w:r>
      <w:r w:rsidR="006734E0" w:rsidRPr="002D7268">
        <w:rPr>
          <w:noProof/>
          <w:lang w:eastAsia="ko-KR"/>
        </w:rPr>
        <w:t>iny Scenario</w:t>
      </w:r>
    </w:p>
    <w:p w:rsidR="00281E67" w:rsidRPr="002D7268" w:rsidRDefault="00502125" w:rsidP="00213520">
      <w:pPr>
        <w:pStyle w:val="Text"/>
        <w:ind w:firstLine="0"/>
        <w:rPr>
          <w:noProof/>
          <w:lang w:eastAsia="ko-KR"/>
        </w:rPr>
      </w:pPr>
      <w:r w:rsidRPr="002D7268">
        <w:rPr>
          <w:noProof/>
          <w:lang w:eastAsia="ko-KR"/>
        </w:rPr>
        <w:drawing>
          <wp:inline distT="0" distB="0" distL="0" distR="0" wp14:anchorId="0440AE69" wp14:editId="406F9AAE">
            <wp:extent cx="2950210" cy="39916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0210" cy="3991610"/>
                    </a:xfrm>
                    <a:prstGeom prst="rect">
                      <a:avLst/>
                    </a:prstGeom>
                    <a:noFill/>
                    <a:ln>
                      <a:noFill/>
                    </a:ln>
                  </pic:spPr>
                </pic:pic>
              </a:graphicData>
            </a:graphic>
          </wp:inline>
        </w:drawing>
      </w:r>
    </w:p>
    <w:p w:rsidR="001E2E50" w:rsidRPr="002D7268" w:rsidRDefault="00D12E53" w:rsidP="001E2E50">
      <w:pPr>
        <w:pStyle w:val="Text"/>
        <w:ind w:firstLine="0"/>
        <w:jc w:val="center"/>
        <w:rPr>
          <w:noProof/>
          <w:lang w:eastAsia="ko-KR"/>
        </w:rPr>
      </w:pPr>
      <w:r w:rsidRPr="002D7268">
        <w:rPr>
          <w:noProof/>
          <w:lang w:eastAsia="ko-KR"/>
        </w:rPr>
        <w:t xml:space="preserve">Figure 2-8. </w:t>
      </w:r>
      <w:r w:rsidR="00807214" w:rsidRPr="002D7268">
        <w:rPr>
          <w:noProof/>
          <w:lang w:eastAsia="ko-KR"/>
        </w:rPr>
        <w:t>Initial graph of m</w:t>
      </w:r>
      <w:r w:rsidRPr="002D7268">
        <w:rPr>
          <w:noProof/>
          <w:lang w:eastAsia="ko-KR"/>
        </w:rPr>
        <w:t xml:space="preserve">edium Scenario </w:t>
      </w:r>
    </w:p>
    <w:p w:rsidR="00ED4AE2" w:rsidRPr="002D7268" w:rsidRDefault="00ED4AE2" w:rsidP="00ED4AE2">
      <w:pPr>
        <w:pStyle w:val="Text"/>
        <w:ind w:firstLine="0"/>
        <w:rPr>
          <w:noProof/>
          <w:lang w:eastAsia="ko-KR"/>
        </w:rPr>
      </w:pPr>
      <w:r w:rsidRPr="002D7268">
        <w:rPr>
          <w:noProof/>
          <w:lang w:eastAsia="ko-KR"/>
        </w:rPr>
        <w:t>Tiny scenari</w:t>
      </w:r>
      <w:r w:rsidR="001964AC" w:rsidRPr="002D7268">
        <w:rPr>
          <w:noProof/>
          <w:lang w:eastAsia="ko-KR"/>
        </w:rPr>
        <w:t>o contains three subnetworks and</w:t>
      </w:r>
      <w:r w:rsidRPr="002D7268">
        <w:rPr>
          <w:noProof/>
          <w:lang w:eastAsia="ko-KR"/>
        </w:rPr>
        <w:t xml:space="preserve"> three hosts.</w:t>
      </w:r>
    </w:p>
    <w:p w:rsidR="00ED4AE2" w:rsidRPr="002D7268" w:rsidRDefault="00ED4AE2" w:rsidP="00ED4AE2">
      <w:pPr>
        <w:pStyle w:val="Text"/>
        <w:ind w:firstLine="0"/>
        <w:rPr>
          <w:noProof/>
          <w:lang w:eastAsia="ko-KR"/>
        </w:rPr>
      </w:pPr>
      <w:r w:rsidRPr="002D7268">
        <w:rPr>
          <w:noProof/>
          <w:lang w:eastAsia="ko-KR"/>
        </w:rPr>
        <w:t xml:space="preserve">Medium scenario </w:t>
      </w:r>
      <w:r w:rsidR="00CB146F" w:rsidRPr="002D7268">
        <w:rPr>
          <w:noProof/>
          <w:lang w:eastAsia="ko-KR"/>
        </w:rPr>
        <w:t>contains 5 subnetworks and 16 hosts.</w:t>
      </w:r>
    </w:p>
    <w:p w:rsidR="001964AC" w:rsidRPr="002D7268" w:rsidRDefault="001964AC" w:rsidP="00ED4AE2">
      <w:pPr>
        <w:pStyle w:val="Text"/>
        <w:ind w:firstLine="0"/>
        <w:rPr>
          <w:noProof/>
          <w:lang w:eastAsia="ko-KR"/>
        </w:rPr>
      </w:pPr>
      <w:r w:rsidRPr="002D7268">
        <w:rPr>
          <w:noProof/>
          <w:lang w:eastAsia="ko-KR"/>
        </w:rPr>
        <w:t xml:space="preserve">The numbers of sensitive hosts </w:t>
      </w:r>
      <w:r w:rsidR="00D03DF6" w:rsidRPr="002D7268">
        <w:rPr>
          <w:noProof/>
          <w:lang w:eastAsia="ko-KR"/>
        </w:rPr>
        <w:t>are 2 for both scenarios.</w:t>
      </w:r>
    </w:p>
    <w:p w:rsidR="000E2C2F" w:rsidRPr="002D7268" w:rsidRDefault="004D67CC" w:rsidP="00ED4AE2">
      <w:pPr>
        <w:pStyle w:val="Text"/>
        <w:ind w:firstLine="0"/>
        <w:rPr>
          <w:lang w:val="en-AU"/>
        </w:rPr>
      </w:pPr>
      <w:r w:rsidRPr="002D7268">
        <w:rPr>
          <w:noProof/>
          <w:lang w:eastAsia="ko-KR"/>
        </w:rPr>
        <w:t>The optimal path for both scenarios also can be found in scenario files</w:t>
      </w:r>
      <w:r w:rsidR="00E6606A" w:rsidRPr="002D7268">
        <w:rPr>
          <w:noProof/>
          <w:lang w:eastAsia="ko-KR"/>
        </w:rPr>
        <w:t xml:space="preserve"> given in the Appendix B</w:t>
      </w:r>
      <w:r w:rsidRPr="002D7268">
        <w:rPr>
          <w:noProof/>
          <w:lang w:eastAsia="ko-KR"/>
        </w:rPr>
        <w:t>.</w:t>
      </w:r>
      <w:r w:rsidR="00682506" w:rsidRPr="002D7268">
        <w:rPr>
          <w:noProof/>
          <w:lang w:eastAsia="ko-KR"/>
        </w:rPr>
        <w:t xml:space="preserve"> </w:t>
      </w:r>
      <w:r w:rsidR="00B42B01" w:rsidRPr="002D7268">
        <w:rPr>
          <w:lang w:val="en-AU"/>
        </w:rPr>
        <w:t xml:space="preserve">Connection </w:t>
      </w:r>
      <w:r w:rsidR="00763C5B" w:rsidRPr="002D7268">
        <w:rPr>
          <w:lang w:val="en-AU"/>
        </w:rPr>
        <w:t>information is</w:t>
      </w:r>
      <w:r w:rsidR="00D85912" w:rsidRPr="002D7268">
        <w:rPr>
          <w:lang w:val="en-AU"/>
        </w:rPr>
        <w:t xml:space="preserve"> also</w:t>
      </w:r>
      <w:r w:rsidR="00B42B01" w:rsidRPr="002D7268">
        <w:rPr>
          <w:lang w:val="en-AU"/>
        </w:rPr>
        <w:t xml:space="preserve"> given in the scenario files in detail.</w:t>
      </w:r>
      <w:r w:rsidR="00410E11" w:rsidRPr="002D7268">
        <w:rPr>
          <w:lang w:val="en-AU"/>
        </w:rPr>
        <w:t xml:space="preserve"> </w:t>
      </w:r>
      <w:r w:rsidR="007B6703" w:rsidRPr="002D7268">
        <w:rPr>
          <w:lang w:val="en-AU"/>
        </w:rPr>
        <w:lastRenderedPageBreak/>
        <w:t>The goal of network attack is to compromise sensitive hosts.</w:t>
      </w:r>
    </w:p>
    <w:p w:rsidR="00D70B22" w:rsidRPr="002D7268" w:rsidRDefault="00D70B22" w:rsidP="00ED4AE2">
      <w:pPr>
        <w:pStyle w:val="Text"/>
        <w:ind w:firstLine="0"/>
        <w:rPr>
          <w:noProof/>
          <w:lang w:eastAsia="ko-KR"/>
        </w:rPr>
      </w:pPr>
    </w:p>
    <w:p w:rsidR="001964AC" w:rsidRPr="003B5AF3" w:rsidRDefault="0010402F" w:rsidP="007F1ECC">
      <w:pPr>
        <w:pStyle w:val="Text"/>
        <w:numPr>
          <w:ilvl w:val="0"/>
          <w:numId w:val="29"/>
        </w:numPr>
        <w:rPr>
          <w:b/>
          <w:i/>
        </w:rPr>
      </w:pPr>
      <w:r w:rsidRPr="003B5AF3">
        <w:rPr>
          <w:b/>
          <w:i/>
        </w:rPr>
        <w:t xml:space="preserve">Environments for </w:t>
      </w:r>
      <w:r w:rsidR="004108DE" w:rsidRPr="003B5AF3">
        <w:rPr>
          <w:b/>
          <w:i/>
        </w:rPr>
        <w:t>DQN</w:t>
      </w:r>
    </w:p>
    <w:p w:rsidR="003760C7" w:rsidRPr="002D7268" w:rsidRDefault="003760C7" w:rsidP="003760C7">
      <w:pPr>
        <w:pStyle w:val="Text"/>
        <w:rPr>
          <w:b/>
          <w:i/>
          <w:color w:val="FF0000"/>
        </w:rPr>
      </w:pPr>
    </w:p>
    <w:p w:rsidR="00021D18" w:rsidRPr="002D7268" w:rsidRDefault="00B84657" w:rsidP="003760C7">
      <w:pPr>
        <w:pStyle w:val="Text"/>
        <w:ind w:firstLine="0"/>
        <w:rPr>
          <w:lang w:val="en-AU"/>
        </w:rPr>
      </w:pPr>
      <w:r w:rsidRPr="002D7268">
        <w:rPr>
          <w:lang w:val="en-AU"/>
        </w:rPr>
        <w:t>The Reinforcement Learning approach learns the best required policies by interacting with the environment</w:t>
      </w:r>
      <w:r w:rsidR="00E851A2" w:rsidRPr="002D7268">
        <w:rPr>
          <w:lang w:val="en-AU"/>
        </w:rPr>
        <w:t>. It is performed by getting certain values</w:t>
      </w:r>
      <w:r w:rsidR="00E6606A" w:rsidRPr="002D7268">
        <w:rPr>
          <w:lang w:val="en-AU"/>
        </w:rPr>
        <w:t xml:space="preserve"> randomly</w:t>
      </w:r>
      <w:r w:rsidR="00E851A2" w:rsidRPr="002D7268">
        <w:rPr>
          <w:lang w:val="en-AU"/>
        </w:rPr>
        <w:t>, then learning the data required to use for a given state, like Q(s,</w:t>
      </w:r>
      <w:r w:rsidR="00870547" w:rsidRPr="002D7268">
        <w:rPr>
          <w:lang w:val="en-AU"/>
        </w:rPr>
        <w:t xml:space="preserve"> </w:t>
      </w:r>
      <w:r w:rsidR="00E851A2" w:rsidRPr="002D7268">
        <w:rPr>
          <w:lang w:val="en-AU"/>
        </w:rPr>
        <w:t>a)</w:t>
      </w:r>
      <w:r w:rsidR="005C73C3" w:rsidRPr="002D7268">
        <w:rPr>
          <w:lang w:val="en-AU"/>
        </w:rPr>
        <w:t xml:space="preserve">, by selecting the task based on current state of policy, implementing the action to environment and updating the </w:t>
      </w:r>
      <w:r w:rsidR="00520591" w:rsidRPr="002D7268">
        <w:rPr>
          <w:lang w:val="en-AU"/>
        </w:rPr>
        <w:t>values Q(s,</w:t>
      </w:r>
      <w:r w:rsidR="00870547" w:rsidRPr="002D7268">
        <w:rPr>
          <w:lang w:val="en-AU"/>
        </w:rPr>
        <w:t xml:space="preserve"> </w:t>
      </w:r>
      <w:r w:rsidR="00520591" w:rsidRPr="002D7268">
        <w:rPr>
          <w:lang w:val="en-AU"/>
        </w:rPr>
        <w:t>a)</w:t>
      </w:r>
      <w:r w:rsidR="00CA173B" w:rsidRPr="002D7268">
        <w:rPr>
          <w:lang w:val="en-AU"/>
        </w:rPr>
        <w:t xml:space="preserve"> in state-action relying on the rece</w:t>
      </w:r>
      <w:r w:rsidR="00E802B3" w:rsidRPr="002D7268">
        <w:rPr>
          <w:lang w:val="en-AU"/>
        </w:rPr>
        <w:t>ived response as in Figure 2-9</w:t>
      </w:r>
      <w:r w:rsidR="0095792E" w:rsidRPr="002D7268">
        <w:rPr>
          <w:lang w:val="en-AU"/>
        </w:rPr>
        <w:t xml:space="preserve">. </w:t>
      </w:r>
      <w:r w:rsidR="00FC7F8D" w:rsidRPr="002D7268">
        <w:rPr>
          <w:lang w:val="en-AU"/>
        </w:rPr>
        <w:t xml:space="preserve">To learn action state values, Q-learning is a policy for temporal differences and it is the reason that Reinforcement Learning Implementations have Q-learning mechanism. </w:t>
      </w:r>
      <w:r w:rsidR="005A5AD7" w:rsidRPr="002D7268">
        <w:rPr>
          <w:lang w:val="en-AU"/>
        </w:rPr>
        <w:t xml:space="preserve">It is done by putting the values in the </w:t>
      </w:r>
      <w:r w:rsidR="00502125" w:rsidRPr="002D7268">
        <w:rPr>
          <w:lang w:val="en-AU"/>
        </w:rPr>
        <w:t>eq</w:t>
      </w:r>
      <w:r w:rsidR="004B0E62" w:rsidRPr="002D7268">
        <w:rPr>
          <w:lang w:val="en-AU"/>
        </w:rPr>
        <w:t>u</w:t>
      </w:r>
      <w:r w:rsidR="00502125" w:rsidRPr="002D7268">
        <w:rPr>
          <w:lang w:val="en-AU"/>
        </w:rPr>
        <w:t>ation</w:t>
      </w:r>
      <w:r w:rsidR="005A5AD7" w:rsidRPr="002D7268">
        <w:rPr>
          <w:lang w:val="en-AU"/>
        </w:rPr>
        <w:t xml:space="preserve"> (</w:t>
      </w:r>
      <w:r w:rsidR="002A38A2" w:rsidRPr="002D7268">
        <w:rPr>
          <w:lang w:val="en-AU"/>
        </w:rPr>
        <w:t>2.1</w:t>
      </w:r>
      <w:r w:rsidR="005A5AD7" w:rsidRPr="002D7268">
        <w:rPr>
          <w:lang w:val="en-AU"/>
        </w:rPr>
        <w:t>)</w:t>
      </w:r>
      <w:r w:rsidR="003B74FD" w:rsidRPr="002D7268">
        <w:rPr>
          <w:lang w:val="en-AU"/>
        </w:rPr>
        <w:t xml:space="preserve">. </w:t>
      </w:r>
      <w:r w:rsidR="004B0E62" w:rsidRPr="002D7268">
        <w:rPr>
          <w:lang w:val="en-AU"/>
        </w:rPr>
        <w:t>Here</w:t>
      </w:r>
      <w:r w:rsidR="00001E0F" w:rsidRPr="002D7268">
        <w:rPr>
          <w:lang w:val="en-AU"/>
        </w:rPr>
        <w:t>, α is a step size that manages the amount of moving</w:t>
      </w:r>
      <w:r w:rsidR="003C11A1" w:rsidRPr="002D7268">
        <w:rPr>
          <w:lang w:val="en-AU"/>
        </w:rPr>
        <w:t xml:space="preserve"> from</w:t>
      </w:r>
      <w:r w:rsidR="00001E0F" w:rsidRPr="002D7268">
        <w:rPr>
          <w:lang w:val="en-AU"/>
        </w:rPr>
        <w:t xml:space="preserve"> the current estimate</w:t>
      </w:r>
      <w:r w:rsidR="003C11A1" w:rsidRPr="002D7268">
        <w:rPr>
          <w:lang w:val="en-AU"/>
        </w:rPr>
        <w:t xml:space="preserve"> to the new estimate and </w:t>
      </w:r>
      <m:oMath>
        <m:r>
          <w:rPr>
            <w:rFonts w:ascii="Cambria Math" w:hAnsi="Cambria Math"/>
            <w:lang w:val="en-AU"/>
          </w:rPr>
          <m:t>γ(&gt;0 and≤1)</m:t>
        </m:r>
      </m:oMath>
      <w:r w:rsidR="00001E0F" w:rsidRPr="002D7268">
        <w:rPr>
          <w:lang w:val="en-AU"/>
        </w:rPr>
        <w:t xml:space="preserve"> </w:t>
      </w:r>
      <w:r w:rsidR="003C11A1" w:rsidRPr="002D7268">
        <w:rPr>
          <w:lang w:val="en-AU"/>
        </w:rPr>
        <w:t>is a discounting factor which determines</w:t>
      </w:r>
      <w:r w:rsidR="00001E0F" w:rsidRPr="002D7268">
        <w:rPr>
          <w:lang w:val="en-AU"/>
        </w:rPr>
        <w:t xml:space="preserve"> how it is shifted from current calculates value to the upcoming results. </w:t>
      </w:r>
      <w:r w:rsidR="00664101" w:rsidRPr="002D7268">
        <w:rPr>
          <w:lang w:val="en-AU"/>
        </w:rPr>
        <w:t xml:space="preserve">The calculated future rewards will more accurate and it will specifically determine the optimal values. </w:t>
      </w:r>
      <w:r w:rsidR="00D42DEC" w:rsidRPr="002D7268">
        <w:rPr>
          <w:lang w:val="en-AU"/>
        </w:rPr>
        <w:t xml:space="preserve">The quantity of visits to state-action pair is determined with how Q-learning </w:t>
      </w:r>
      <w:r w:rsidR="00507A36" w:rsidRPr="002D7268">
        <w:rPr>
          <w:lang w:val="en-AU"/>
        </w:rPr>
        <w:t xml:space="preserve">is displaying to meet the optimal action values. </w:t>
      </w:r>
    </w:p>
    <w:p w:rsidR="00502125" w:rsidRPr="002D7268" w:rsidRDefault="00502125" w:rsidP="00502125">
      <w:pPr>
        <w:pStyle w:val="Text"/>
        <w:ind w:firstLine="0"/>
        <w:jc w:val="right"/>
        <w:rPr>
          <w:lang w:val="en-AU"/>
        </w:rPr>
      </w:pPr>
      <m:oMath>
        <m:r>
          <w:rPr>
            <w:rFonts w:ascii="Cambria Math" w:hAnsi="Cambria Math"/>
            <w:lang w:val="en-AU"/>
          </w:rPr>
          <m:t>Q</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m:t>
                </m: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A</m:t>
                </m:r>
              </m:e>
              <m:sub>
                <m:r>
                  <w:rPr>
                    <w:rFonts w:ascii="Cambria Math" w:hAnsi="Cambria Math"/>
                    <w:lang w:val="en-AU"/>
                  </w:rPr>
                  <m:t>t</m:t>
                </m:r>
              </m:sub>
            </m:sSub>
          </m:e>
        </m:d>
        <m:r>
          <w:rPr>
            <w:rFonts w:ascii="Cambria Math" w:hAnsi="Cambria Math"/>
            <w:lang w:val="en-AU"/>
          </w:rPr>
          <m:t>⃪Q</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m:t>
                </m: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A</m:t>
                </m:r>
              </m:e>
              <m:sub>
                <m:r>
                  <w:rPr>
                    <w:rFonts w:ascii="Cambria Math" w:hAnsi="Cambria Math"/>
                    <w:lang w:val="en-AU"/>
                  </w:rPr>
                  <m:t>t</m:t>
                </m:r>
              </m:sub>
            </m:sSub>
          </m:e>
        </m:d>
        <m:r>
          <w:rPr>
            <w:rFonts w:ascii="Cambria Math" w:hAnsi="Cambria Math"/>
            <w:lang w:val="en-AU"/>
          </w:rPr>
          <m:t>+α[</m:t>
        </m:r>
        <m:sSub>
          <m:sSubPr>
            <m:ctrlPr>
              <w:rPr>
                <w:rFonts w:ascii="Cambria Math" w:hAnsi="Cambria Math"/>
                <w:i/>
                <w:lang w:val="en-AU"/>
              </w:rPr>
            </m:ctrlPr>
          </m:sSubPr>
          <m:e>
            <m:r>
              <w:rPr>
                <w:rFonts w:ascii="Cambria Math" w:hAnsi="Cambria Math"/>
                <w:lang w:val="en-AU"/>
              </w:rPr>
              <m:t>R</m:t>
            </m:r>
          </m:e>
          <m:sub>
            <m:r>
              <w:rPr>
                <w:rFonts w:ascii="Cambria Math" w:hAnsi="Cambria Math"/>
                <w:lang w:val="en-AU"/>
              </w:rPr>
              <m:t>t+1</m:t>
            </m:r>
          </m:sub>
        </m:sSub>
        <m:r>
          <w:rPr>
            <w:rFonts w:ascii="Cambria Math" w:hAnsi="Cambria Math"/>
            <w:lang w:val="en-AU"/>
          </w:rPr>
          <m:t>+γma</m:t>
        </m:r>
        <m:sSub>
          <m:sSubPr>
            <m:ctrlPr>
              <w:rPr>
                <w:rFonts w:ascii="Cambria Math" w:hAnsi="Cambria Math"/>
                <w:i/>
                <w:lang w:val="en-AU"/>
              </w:rPr>
            </m:ctrlPr>
          </m:sSubPr>
          <m:e>
            <m:r>
              <w:rPr>
                <w:rFonts w:ascii="Cambria Math" w:hAnsi="Cambria Math"/>
                <w:lang w:val="en-AU"/>
              </w:rPr>
              <m:t>x</m:t>
            </m:r>
          </m:e>
          <m:sub>
            <m:r>
              <w:rPr>
                <w:rFonts w:ascii="Cambria Math" w:hAnsi="Cambria Math"/>
                <w:lang w:val="en-AU"/>
              </w:rPr>
              <m:t>a</m:t>
            </m:r>
          </m:sub>
        </m:sSub>
        <m:r>
          <w:rPr>
            <w:rFonts w:ascii="Cambria Math" w:hAnsi="Cambria Math"/>
            <w:lang w:val="en-AU"/>
          </w:rPr>
          <m:t>Q</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1</m:t>
                </m:r>
              </m:sub>
            </m:sSub>
            <m:r>
              <w:rPr>
                <w:rFonts w:ascii="Cambria Math" w:hAnsi="Cambria Math"/>
                <w:lang w:val="en-AU"/>
              </w:rPr>
              <m:t>,a</m:t>
            </m:r>
          </m:e>
        </m:d>
        <m:r>
          <w:rPr>
            <w:rFonts w:ascii="Cambria Math" w:hAnsi="Cambria Math"/>
            <w:lang w:val="en-AU"/>
          </w:rPr>
          <m:t>-Q(</m:t>
        </m:r>
        <m:sSub>
          <m:sSubPr>
            <m:ctrlPr>
              <w:rPr>
                <w:rFonts w:ascii="Cambria Math" w:hAnsi="Cambria Math"/>
                <w:i/>
                <w:lang w:val="en-AU"/>
              </w:rPr>
            </m:ctrlPr>
          </m:sSubPr>
          <m:e>
            <m:r>
              <w:rPr>
                <w:rFonts w:ascii="Cambria Math" w:hAnsi="Cambria Math"/>
                <w:lang w:val="en-AU"/>
              </w:rPr>
              <m:t>S</m:t>
            </m:r>
          </m:e>
          <m:sub>
            <m:r>
              <w:rPr>
                <w:rFonts w:ascii="Cambria Math" w:hAnsi="Cambria Math"/>
                <w:lang w:val="en-AU"/>
              </w:rPr>
              <m:t>t</m:t>
            </m: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A</m:t>
            </m:r>
          </m:e>
          <m:sub>
            <m:r>
              <w:rPr>
                <w:rFonts w:ascii="Cambria Math" w:hAnsi="Cambria Math"/>
                <w:lang w:val="en-AU"/>
              </w:rPr>
              <m:t>t</m:t>
            </m:r>
          </m:sub>
        </m:sSub>
        <m:r>
          <w:rPr>
            <w:rFonts w:ascii="Cambria Math" w:hAnsi="Cambria Math"/>
            <w:lang w:val="en-AU"/>
          </w:rPr>
          <m:t xml:space="preserve">)] </m:t>
        </m:r>
      </m:oMath>
      <w:r w:rsidR="002A38A2" w:rsidRPr="002D7268">
        <w:rPr>
          <w:lang w:val="en-AU"/>
        </w:rPr>
        <w:t xml:space="preserve">       (2.</w:t>
      </w:r>
      <w:r w:rsidRPr="002D7268">
        <w:rPr>
          <w:lang w:val="en-AU"/>
        </w:rPr>
        <w:t>1)</w:t>
      </w:r>
    </w:p>
    <w:p w:rsidR="004725D2" w:rsidRPr="002D7268" w:rsidRDefault="004725D2" w:rsidP="00CB0E14">
      <w:pPr>
        <w:pStyle w:val="Text"/>
        <w:ind w:firstLine="0"/>
        <w:rPr>
          <w:color w:val="FF0000"/>
        </w:rPr>
      </w:pPr>
    </w:p>
    <w:p w:rsidR="00083251" w:rsidRPr="002D7268" w:rsidRDefault="00502125" w:rsidP="00083251">
      <w:pPr>
        <w:pStyle w:val="Text"/>
        <w:ind w:firstLine="0"/>
        <w:jc w:val="center"/>
        <w:rPr>
          <w:noProof/>
          <w:color w:val="FF0000"/>
          <w:lang w:eastAsia="ko-KR"/>
        </w:rPr>
      </w:pPr>
      <w:r w:rsidRPr="002D7268">
        <w:rPr>
          <w:noProof/>
          <w:color w:val="FF0000"/>
          <w:lang w:eastAsia="ko-KR"/>
        </w:rPr>
        <w:drawing>
          <wp:inline distT="0" distB="0" distL="0" distR="0" wp14:anchorId="148DE951" wp14:editId="233C95AE">
            <wp:extent cx="2838450" cy="263969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38450" cy="2639695"/>
                    </a:xfrm>
                    <a:prstGeom prst="rect">
                      <a:avLst/>
                    </a:prstGeom>
                    <a:noFill/>
                    <a:ln>
                      <a:noFill/>
                    </a:ln>
                  </pic:spPr>
                </pic:pic>
              </a:graphicData>
            </a:graphic>
          </wp:inline>
        </w:drawing>
      </w:r>
    </w:p>
    <w:p w:rsidR="00CA226F" w:rsidRPr="002D7268" w:rsidRDefault="00495A6C" w:rsidP="00083251">
      <w:pPr>
        <w:pStyle w:val="Text"/>
        <w:ind w:firstLine="0"/>
        <w:jc w:val="center"/>
        <w:rPr>
          <w:noProof/>
          <w:lang w:eastAsia="ko-KR"/>
        </w:rPr>
      </w:pPr>
      <w:r w:rsidRPr="002D7268">
        <w:rPr>
          <w:noProof/>
          <w:lang w:eastAsia="ko-KR"/>
        </w:rPr>
        <w:t xml:space="preserve">Figure 2-9. </w:t>
      </w:r>
      <w:r w:rsidR="00227852" w:rsidRPr="002D7268">
        <w:rPr>
          <w:noProof/>
          <w:lang w:eastAsia="ko-KR"/>
        </w:rPr>
        <w:t xml:space="preserve">Training cycle of </w:t>
      </w:r>
      <w:r w:rsidRPr="002D7268">
        <w:rPr>
          <w:noProof/>
          <w:lang w:eastAsia="ko-KR"/>
        </w:rPr>
        <w:t xml:space="preserve">Reinforcement learning </w:t>
      </w:r>
    </w:p>
    <w:p w:rsidR="00AE470A" w:rsidRPr="002D7268" w:rsidRDefault="00FE4842" w:rsidP="00DB787B">
      <w:pPr>
        <w:pStyle w:val="Text"/>
        <w:ind w:firstLine="0"/>
      </w:pPr>
      <w:r w:rsidRPr="002D7268">
        <w:t xml:space="preserve">RL algorithms are categorized into two main parts according to the determination method of value function Q(s,a). </w:t>
      </w:r>
    </w:p>
    <w:p w:rsidR="00FE4842" w:rsidRPr="002D7268" w:rsidRDefault="00FE4842" w:rsidP="00DB787B">
      <w:pPr>
        <w:pStyle w:val="Text"/>
        <w:ind w:firstLine="0"/>
      </w:pPr>
      <w:r w:rsidRPr="002D7268">
        <w:t xml:space="preserve">First is tabular </w:t>
      </w:r>
      <w:r w:rsidR="00584BA5" w:rsidRPr="002D7268">
        <w:t>method</w:t>
      </w:r>
      <w:r w:rsidRPr="002D7268">
        <w:t xml:space="preserve"> and second is functional approximation </w:t>
      </w:r>
      <w:r w:rsidR="00584BA5" w:rsidRPr="002D7268">
        <w:t>method</w:t>
      </w:r>
      <w:r w:rsidRPr="002D7268">
        <w:t>. Tabular based RL is use a table of state-action to determine value function whereas functional method uses function.</w:t>
      </w:r>
      <w:r w:rsidR="00512C7E" w:rsidRPr="002D7268">
        <w:t xml:space="preserve"> Figure 2-10 shows the determination method of value function in tabular method.</w:t>
      </w:r>
      <w:r w:rsidR="00F63116" w:rsidRPr="002D7268">
        <w:t xml:space="preserve"> As we can see from the figure, tabular method uses q-matrix to determine value function from state and action.</w:t>
      </w:r>
      <w:r w:rsidRPr="002D7268">
        <w:t xml:space="preserve"> </w:t>
      </w:r>
      <w:r w:rsidR="00584BA5" w:rsidRPr="002D7268">
        <w:t xml:space="preserve">Tabular method has advantages of easy implementing and high performance to find optimal solution for relatively </w:t>
      </w:r>
      <w:r w:rsidR="004C61A7" w:rsidRPr="002D7268">
        <w:t>small</w:t>
      </w:r>
      <w:r w:rsidR="00584BA5" w:rsidRPr="002D7268">
        <w:t xml:space="preserve"> problem. However it has disadvantage of bad performance in the relatively </w:t>
      </w:r>
      <w:r w:rsidR="004C61A7" w:rsidRPr="002D7268">
        <w:t>large</w:t>
      </w:r>
      <w:r w:rsidR="00584BA5" w:rsidRPr="002D7268">
        <w:t xml:space="preserve"> problem since it has to save all state-action pairs in the </w:t>
      </w:r>
      <w:r w:rsidR="00584BA5" w:rsidRPr="002D7268">
        <w:lastRenderedPageBreak/>
        <w:t xml:space="preserve">table. </w:t>
      </w:r>
      <w:r w:rsidR="004C61A7" w:rsidRPr="002D7268">
        <w:t>Functional approximation methods, on the other hand, has good performance to the relatively large problem and can generate inexperienced states too, although it is more difficult to implement than tabular method and the performance are mainly affected by selected function.</w:t>
      </w:r>
      <w:r w:rsidR="008D5273" w:rsidRPr="002D7268">
        <w:t xml:space="preserve"> </w:t>
      </w:r>
      <w:r w:rsidR="004C61A7" w:rsidRPr="002D7268">
        <w:t>DQN method is a main type of function approximation method and uses deep neural network to approximate function.</w:t>
      </w:r>
      <w:r w:rsidR="008D5273" w:rsidRPr="002D7268">
        <w:t xml:space="preserve"> Figure 2-11 shows the determination method of value function in the DQN method. As we can see from the figure, DQN method uses neural network to determine value function from current state.</w:t>
      </w:r>
    </w:p>
    <w:p w:rsidR="00AE470A" w:rsidRPr="002D7268" w:rsidRDefault="00AE470A" w:rsidP="00512C7E">
      <w:pPr>
        <w:pStyle w:val="Text"/>
        <w:ind w:firstLine="0"/>
        <w:jc w:val="center"/>
      </w:pPr>
      <w:r w:rsidRPr="002D7268">
        <w:rPr>
          <w:noProof/>
          <w:lang w:eastAsia="ko-KR"/>
        </w:rPr>
        <w:drawing>
          <wp:inline distT="0" distB="0" distL="0" distR="0" wp14:anchorId="6646F21A" wp14:editId="4AC2AAA2">
            <wp:extent cx="2961005" cy="21788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61005" cy="2178853"/>
                    </a:xfrm>
                    <a:prstGeom prst="rect">
                      <a:avLst/>
                    </a:prstGeom>
                  </pic:spPr>
                </pic:pic>
              </a:graphicData>
            </a:graphic>
          </wp:inline>
        </w:drawing>
      </w:r>
    </w:p>
    <w:p w:rsidR="00AE470A" w:rsidRPr="002D7268" w:rsidRDefault="00AE470A" w:rsidP="00512C7E">
      <w:pPr>
        <w:pStyle w:val="Text"/>
        <w:ind w:firstLine="0"/>
        <w:jc w:val="center"/>
      </w:pPr>
      <w:r w:rsidRPr="002D7268">
        <w:t xml:space="preserve">Figure 2-10. </w:t>
      </w:r>
      <w:r w:rsidR="00E310C1" w:rsidRPr="002D7268">
        <w:t>Determination of Q-value in tabular method</w:t>
      </w:r>
    </w:p>
    <w:p w:rsidR="00AE470A" w:rsidRPr="002D7268" w:rsidRDefault="00AE470A" w:rsidP="00512C7E">
      <w:pPr>
        <w:pStyle w:val="Text"/>
        <w:ind w:firstLine="0"/>
        <w:jc w:val="center"/>
      </w:pPr>
      <w:r w:rsidRPr="002D7268">
        <w:rPr>
          <w:noProof/>
          <w:lang w:eastAsia="ko-KR"/>
        </w:rPr>
        <w:drawing>
          <wp:inline distT="0" distB="0" distL="0" distR="0" wp14:anchorId="2918E4DD" wp14:editId="3B10CE39">
            <wp:extent cx="2961005" cy="220820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961005" cy="2208207"/>
                    </a:xfrm>
                    <a:prstGeom prst="rect">
                      <a:avLst/>
                    </a:prstGeom>
                  </pic:spPr>
                </pic:pic>
              </a:graphicData>
            </a:graphic>
          </wp:inline>
        </w:drawing>
      </w:r>
    </w:p>
    <w:p w:rsidR="00E310C1" w:rsidRPr="002D7268" w:rsidRDefault="00E310C1" w:rsidP="00512C7E">
      <w:pPr>
        <w:pStyle w:val="Text"/>
        <w:ind w:firstLine="0"/>
        <w:jc w:val="center"/>
      </w:pPr>
      <w:r w:rsidRPr="002D7268">
        <w:t>Figure 2-11. Determination of Q-value in DQN</w:t>
      </w:r>
    </w:p>
    <w:p w:rsidR="00AE470A" w:rsidRPr="002D7268" w:rsidRDefault="00AE470A" w:rsidP="00DB787B">
      <w:pPr>
        <w:pStyle w:val="Text"/>
        <w:ind w:firstLine="0"/>
      </w:pPr>
    </w:p>
    <w:p w:rsidR="004C61A7" w:rsidRPr="002D7268" w:rsidRDefault="004C61A7" w:rsidP="00DB787B">
      <w:pPr>
        <w:pStyle w:val="Text"/>
        <w:ind w:firstLine="0"/>
      </w:pPr>
      <w:r w:rsidRPr="002D7268">
        <w:t xml:space="preserve">For the </w:t>
      </w:r>
      <w:r w:rsidR="007A2C2C" w:rsidRPr="002D7268">
        <w:t>high performance of neural network approximating functions</w:t>
      </w:r>
      <w:r w:rsidR="005E73C1" w:rsidRPr="002D7268">
        <w:t>, DQN</w:t>
      </w:r>
      <w:r w:rsidR="007A2C2C" w:rsidRPr="002D7268">
        <w:t xml:space="preserve"> </w:t>
      </w:r>
      <w:r w:rsidR="007A1635" w:rsidRPr="002D7268">
        <w:t>gets</w:t>
      </w:r>
      <w:r w:rsidR="005E73C1" w:rsidRPr="002D7268">
        <w:t xml:space="preserve"> high performance to large problems</w:t>
      </w:r>
      <w:r w:rsidR="007A1635" w:rsidRPr="002D7268">
        <w:t xml:space="preserve"> and have been accepting to find solutions of complicating problems</w:t>
      </w:r>
      <w:r w:rsidR="005E73C1" w:rsidRPr="002D7268">
        <w:t xml:space="preserve">. </w:t>
      </w:r>
    </w:p>
    <w:p w:rsidR="002F0368" w:rsidRPr="003B5AF3" w:rsidRDefault="008E1714" w:rsidP="00A0643A">
      <w:pPr>
        <w:pStyle w:val="Text"/>
        <w:numPr>
          <w:ilvl w:val="0"/>
          <w:numId w:val="30"/>
        </w:numPr>
      </w:pPr>
      <w:r w:rsidRPr="003B5AF3">
        <w:t xml:space="preserve">NAS: </w:t>
      </w:r>
      <w:r w:rsidR="00A0643A" w:rsidRPr="003B5AF3">
        <w:t>States</w:t>
      </w:r>
    </w:p>
    <w:p w:rsidR="000678EB" w:rsidRPr="002D7268" w:rsidRDefault="00A4231E" w:rsidP="00032621">
      <w:pPr>
        <w:pStyle w:val="Text"/>
        <w:ind w:firstLine="0"/>
        <w:rPr>
          <w:color w:val="000000"/>
        </w:rPr>
      </w:pPr>
      <w:r w:rsidRPr="002D7268">
        <w:rPr>
          <w:rFonts w:ascii="Cambria Math" w:hAnsi="Cambria Math" w:cs="Cambria Math"/>
          <w:color w:val="000000"/>
        </w:rPr>
        <w:t>State (</w:t>
      </w:r>
      <w:r w:rsidR="00A02B66" w:rsidRPr="002D7268">
        <w:rPr>
          <w:rFonts w:ascii="Cambria Math" w:hAnsi="Cambria Math" w:cs="Cambria Math"/>
          <w:color w:val="000000"/>
        </w:rPr>
        <w:t>𝓢</w:t>
      </w:r>
      <w:r w:rsidR="007B5625" w:rsidRPr="002D7268">
        <w:rPr>
          <w:rFonts w:ascii="Cambria Math" w:hAnsi="Cambria Math" w:cs="Cambria Math"/>
          <w:color w:val="000000"/>
        </w:rPr>
        <w:t>)</w:t>
      </w:r>
      <w:r w:rsidR="00A02B66" w:rsidRPr="002D7268">
        <w:rPr>
          <w:color w:val="000000"/>
        </w:rPr>
        <w:t xml:space="preserve"> is the set that contains the state of each machine on the network. The state of a machine includes its compromised or uncompromised status, its reachability or unreachability, and the status of its services (present, absent, or unknown). A machine is considered compromised if it has been successfully exploited, and it is considered reachable if it is directly connected to an external network or to a subnet that contains a compromised machine. The state space encompasses all conceivable combinations of service and machine states, including compromised, reachable, and service knowledge</w:t>
      </w:r>
      <w:r w:rsidR="009D1C04" w:rsidRPr="002D7268">
        <w:rPr>
          <w:color w:val="000000"/>
        </w:rPr>
        <w:t>.</w:t>
      </w:r>
    </w:p>
    <w:p w:rsidR="000678EB" w:rsidRPr="002D7268" w:rsidRDefault="000678EB" w:rsidP="00032621">
      <w:pPr>
        <w:pStyle w:val="Text"/>
        <w:ind w:firstLine="0"/>
        <w:rPr>
          <w:color w:val="FF0000"/>
        </w:rPr>
      </w:pPr>
    </w:p>
    <w:p w:rsidR="007646F5" w:rsidRPr="002D7268" w:rsidRDefault="00693DE8" w:rsidP="007646F5">
      <w:pPr>
        <w:rPr>
          <w:rFonts w:ascii="Times New Roman" w:hAnsi="Times New Roman"/>
          <w:color w:val="000000"/>
          <w:sz w:val="20"/>
          <w:lang w:val="en-US"/>
        </w:rPr>
      </w:pPr>
      <w:r w:rsidRPr="002D7268">
        <w:rPr>
          <w:rFonts w:ascii="Times New Roman" w:hAnsi="Times New Roman"/>
          <w:color w:val="FF0000"/>
        </w:rPr>
        <w:t xml:space="preserve"> </w:t>
      </w:r>
      <w:r w:rsidR="005040E0" w:rsidRPr="002D7268">
        <w:rPr>
          <w:rFonts w:ascii="Times New Roman" w:hAnsi="Times New Roman"/>
          <w:color w:val="000000"/>
          <w:sz w:val="20"/>
          <w:lang w:val="en-US"/>
        </w:rPr>
        <w:t>The state space expands at an exponential rate in proportion to the number of machines and services present on the network.</w:t>
      </w:r>
      <w:r w:rsidR="007646F5" w:rsidRPr="002D7268">
        <w:rPr>
          <w:rFonts w:ascii="Times New Roman" w:hAnsi="Times New Roman"/>
          <w:color w:val="000000"/>
          <w:sz w:val="20"/>
          <w:lang w:val="en-US"/>
        </w:rPr>
        <w:t xml:space="preserve"> Equation (2.2) illustrates the state space's size, represented by | </w:t>
      </w:r>
      <w:r w:rsidR="007646F5" w:rsidRPr="002D7268">
        <w:rPr>
          <w:rFonts w:ascii="Cambria Math" w:hAnsi="Cambria Math" w:cs="Cambria Math"/>
          <w:color w:val="000000"/>
          <w:sz w:val="20"/>
          <w:lang w:val="en-US"/>
        </w:rPr>
        <w:t>𝓢</w:t>
      </w:r>
      <w:r w:rsidR="007646F5" w:rsidRPr="002D7268">
        <w:rPr>
          <w:rFonts w:ascii="Times New Roman" w:hAnsi="Times New Roman"/>
          <w:color w:val="000000"/>
          <w:sz w:val="20"/>
          <w:lang w:val="en-US"/>
        </w:rPr>
        <w:t xml:space="preserve"> |, with |E| signifying the number of exploitable services and |M| signifying the number of machines. The exponential base is 3, which indicates that the agent's knowledge of each exploitable service can be either present, absent, or unknown.</w:t>
      </w:r>
    </w:p>
    <w:p w:rsidR="007646F5" w:rsidRPr="002D7268" w:rsidRDefault="007646F5" w:rsidP="00EC25B2">
      <w:pPr>
        <w:rPr>
          <w:rFonts w:ascii="Times New Roman" w:hAnsi="Times New Roman"/>
          <w:color w:val="000000"/>
          <w:sz w:val="20"/>
          <w:lang w:val="en-US"/>
        </w:rPr>
      </w:pPr>
    </w:p>
    <w:p w:rsidR="00EC25B2" w:rsidRPr="002D7268" w:rsidRDefault="00EC25B2" w:rsidP="00EC25B2">
      <w:pPr>
        <w:jc w:val="right"/>
        <w:rPr>
          <w:rFonts w:ascii="Times New Roman" w:hAnsi="Times New Roman"/>
          <w:color w:val="000000"/>
          <w:sz w:val="20"/>
          <w:lang w:val="en-US"/>
        </w:rPr>
      </w:pPr>
      <m:oMath>
        <m:r>
          <w:rPr>
            <w:rFonts w:ascii="Cambria Math" w:hAnsi="Cambria Math"/>
            <w:color w:val="000000"/>
            <w:sz w:val="20"/>
            <w:lang w:val="en-US"/>
          </w:rPr>
          <m:t>|S|∈O(</m:t>
        </m:r>
        <m:sSup>
          <m:sSupPr>
            <m:ctrlPr>
              <w:rPr>
                <w:rFonts w:ascii="Cambria Math" w:hAnsi="Cambria Math"/>
                <w:i/>
                <w:color w:val="000000"/>
                <w:sz w:val="20"/>
                <w:lang w:val="en-US"/>
              </w:rPr>
            </m:ctrlPr>
          </m:sSupPr>
          <m:e>
            <m:r>
              <w:rPr>
                <w:rFonts w:ascii="Cambria Math" w:hAnsi="Cambria Math"/>
                <w:color w:val="000000"/>
                <w:sz w:val="20"/>
                <w:lang w:val="en-US"/>
              </w:rPr>
              <m:t>3</m:t>
            </m:r>
          </m:e>
          <m:sup>
            <m:d>
              <m:dPr>
                <m:begChr m:val="|"/>
                <m:endChr m:val="|"/>
                <m:ctrlPr>
                  <w:rPr>
                    <w:rFonts w:ascii="Cambria Math" w:hAnsi="Cambria Math"/>
                    <w:i/>
                    <w:color w:val="000000"/>
                    <w:sz w:val="20"/>
                    <w:lang w:val="en-US"/>
                  </w:rPr>
                </m:ctrlPr>
              </m:dPr>
              <m:e>
                <m:r>
                  <w:rPr>
                    <w:rFonts w:ascii="Cambria Math" w:hAnsi="Cambria Math"/>
                    <w:color w:val="000000"/>
                    <w:sz w:val="20"/>
                    <w:lang w:val="en-US"/>
                  </w:rPr>
                  <m:t>E</m:t>
                </m:r>
              </m:e>
            </m:d>
            <m:d>
              <m:dPr>
                <m:begChr m:val="|"/>
                <m:endChr m:val="|"/>
                <m:ctrlPr>
                  <w:rPr>
                    <w:rFonts w:ascii="Cambria Math" w:hAnsi="Cambria Math"/>
                    <w:i/>
                    <w:color w:val="000000"/>
                    <w:sz w:val="20"/>
                    <w:lang w:val="en-US"/>
                  </w:rPr>
                </m:ctrlPr>
              </m:dPr>
              <m:e>
                <m:r>
                  <w:rPr>
                    <w:rFonts w:ascii="Cambria Math" w:hAnsi="Cambria Math"/>
                    <w:color w:val="000000"/>
                    <w:sz w:val="20"/>
                    <w:lang w:val="en-US"/>
                  </w:rPr>
                  <m:t>M</m:t>
                </m:r>
              </m:e>
            </m:d>
          </m:sup>
        </m:sSup>
        <m:r>
          <w:rPr>
            <w:rFonts w:ascii="Cambria Math" w:hAnsi="Cambria Math"/>
            <w:color w:val="000000"/>
            <w:sz w:val="20"/>
            <w:lang w:val="en-US"/>
          </w:rPr>
          <m:t>)</m:t>
        </m:r>
      </m:oMath>
      <w:r w:rsidRPr="002D7268">
        <w:rPr>
          <w:rFonts w:ascii="Times New Roman" w:hAnsi="Times New Roman"/>
          <w:color w:val="000000"/>
          <w:sz w:val="20"/>
          <w:lang w:val="en-US"/>
        </w:rPr>
        <w:t xml:space="preserve">                          (2</w:t>
      </w:r>
      <w:r w:rsidR="007646F5" w:rsidRPr="002D7268">
        <w:rPr>
          <w:rFonts w:ascii="Times New Roman" w:hAnsi="Times New Roman"/>
          <w:color w:val="000000"/>
          <w:sz w:val="20"/>
          <w:lang w:val="en-US"/>
        </w:rPr>
        <w:t>.</w:t>
      </w:r>
      <w:r w:rsidRPr="002D7268">
        <w:rPr>
          <w:rFonts w:ascii="Times New Roman" w:hAnsi="Times New Roman"/>
          <w:color w:val="000000"/>
          <w:sz w:val="20"/>
          <w:lang w:val="en-US"/>
        </w:rPr>
        <w:t>2)</w:t>
      </w:r>
    </w:p>
    <w:p w:rsidR="00421FBB" w:rsidRPr="002D7268" w:rsidRDefault="005040E0" w:rsidP="005040E0">
      <w:pPr>
        <w:rPr>
          <w:rFonts w:ascii="Times New Roman" w:hAnsi="Times New Roman"/>
          <w:color w:val="000000"/>
          <w:sz w:val="20"/>
          <w:lang w:val="en-US"/>
        </w:rPr>
      </w:pPr>
      <w:r w:rsidRPr="002D7268">
        <w:rPr>
          <w:rFonts w:ascii="Times New Roman" w:hAnsi="Times New Roman"/>
          <w:color w:val="000000"/>
          <w:sz w:val="20"/>
          <w:lang w:val="en-US"/>
        </w:rPr>
        <w:t xml:space="preserve"> </w:t>
      </w:r>
      <w:r w:rsidRPr="002D7268">
        <w:rPr>
          <w:rFonts w:ascii="Times New Roman" w:hAnsi="Times New Roman"/>
          <w:b/>
          <w:color w:val="000000"/>
          <w:sz w:val="20"/>
          <w:lang w:val="en-US"/>
        </w:rPr>
        <w:t xml:space="preserve">Figure </w:t>
      </w:r>
      <w:r w:rsidR="004D5B11" w:rsidRPr="002D7268">
        <w:rPr>
          <w:rFonts w:ascii="Times New Roman" w:hAnsi="Times New Roman"/>
          <w:b/>
          <w:color w:val="000000"/>
          <w:sz w:val="20"/>
          <w:lang w:val="en-US"/>
        </w:rPr>
        <w:t>2-12</w:t>
      </w:r>
      <w:r w:rsidR="001E0F7F" w:rsidRPr="002D7268">
        <w:rPr>
          <w:rFonts w:ascii="Times New Roman" w:hAnsi="Times New Roman"/>
          <w:b/>
          <w:color w:val="000000"/>
          <w:sz w:val="20"/>
          <w:lang w:val="en-US"/>
        </w:rPr>
        <w:t xml:space="preserve"> </w:t>
      </w:r>
      <w:r w:rsidR="004D5B11" w:rsidRPr="002D7268">
        <w:rPr>
          <w:rFonts w:ascii="Times New Roman" w:hAnsi="Times New Roman"/>
          <w:color w:val="000000"/>
          <w:sz w:val="20"/>
          <w:lang w:val="en-US"/>
        </w:rPr>
        <w:t>shows</w:t>
      </w:r>
      <w:r w:rsidRPr="002D7268">
        <w:rPr>
          <w:rFonts w:ascii="Times New Roman" w:hAnsi="Times New Roman"/>
          <w:color w:val="000000"/>
          <w:sz w:val="20"/>
          <w:lang w:val="en-US"/>
        </w:rPr>
        <w:t xml:space="preserve"> an example network and its corresponding state. The state reveals that the attacker has successfully taken over the machine at (1, 1) and it is sharing the information with Subnet 2 &amp; Subnet 3 to communicate between the machines, as indicated by the true value of "reachable" for the installed machines in defined subnets above. </w:t>
      </w:r>
    </w:p>
    <w:p w:rsidR="005040E0" w:rsidRPr="002D7268" w:rsidRDefault="005040E0" w:rsidP="005040E0">
      <w:pPr>
        <w:rPr>
          <w:rFonts w:ascii="Times New Roman" w:hAnsi="Times New Roman"/>
          <w:color w:val="000000"/>
          <w:sz w:val="20"/>
          <w:lang w:val="en-US"/>
        </w:rPr>
      </w:pPr>
      <w:r w:rsidRPr="002D7268">
        <w:rPr>
          <w:rFonts w:ascii="Times New Roman" w:hAnsi="Times New Roman"/>
          <w:color w:val="000000"/>
          <w:sz w:val="20"/>
          <w:lang w:val="en-US"/>
        </w:rPr>
        <w:t>Furthermore, the Setup done for the Machine at (3, 1) is elaborated due to action of scanning while the values setup in its configuration for machine 2 at  (2, 1) remains are not known. Notably, the state does not incorporate any firewall settings since it necessitates privileged access to determine. Therefore, the simulator assumes that the attacker cannot obtain this information and must learn it indirectly through exploit actions' success or failure.</w:t>
      </w:r>
      <w:r w:rsidR="00037FD5" w:rsidRPr="002D7268">
        <w:rPr>
          <w:rFonts w:ascii="Times New Roman" w:hAnsi="Times New Roman"/>
          <w:color w:val="000000"/>
          <w:sz w:val="20"/>
          <w:lang w:val="en-US"/>
        </w:rPr>
        <w:t xml:space="preserve"> For every service available or accessible on the network, an exploit action for the machine is available and this action is determinable depending on environment chosen by the user and which service is running. </w:t>
      </w:r>
    </w:p>
    <w:p w:rsidR="00A0643A" w:rsidRPr="003B5AF3" w:rsidRDefault="002C6C25" w:rsidP="005040E0">
      <w:pPr>
        <w:pStyle w:val="Text"/>
        <w:ind w:firstLine="0"/>
      </w:pPr>
      <w:r w:rsidRPr="003B5AF3">
        <w:t xml:space="preserve">NAS: </w:t>
      </w:r>
      <w:r w:rsidR="00A0643A" w:rsidRPr="003B5AF3">
        <w:t>Actions</w:t>
      </w:r>
    </w:p>
    <w:p w:rsidR="00D105DF" w:rsidRPr="002D7268" w:rsidRDefault="00D105DF" w:rsidP="005040E0">
      <w:pPr>
        <w:pStyle w:val="Text"/>
        <w:ind w:firstLine="0"/>
        <w:rPr>
          <w:color w:val="000000"/>
        </w:rPr>
      </w:pPr>
      <w:r w:rsidRPr="002D7268">
        <w:rPr>
          <w:color w:val="000000"/>
        </w:rPr>
        <w:t>In the NAS, the action space consists of a scan action and a deterministic or non-deterministic exploit for each service and machine on the network. The scan action is modeled after the Nmap complete scan and always returns information about service presence or absence. Each exploit action's success is based on factors such as service presence, firewall settings, reachability, and success probability, and each action has an associated cost that can represent metrics such as time, skill, cost, or noise. The reward function in the NAS is defined over a transition (s, a, s'), where s is the starting state, a is the action taken, and s' is the resulting state. The reward for any transition is the amount of any additionally included machine in the future state minus the cost of the action. If no machine is compromised, the reward is simply the cost of the action. The goal of the attacker is to compromise all machines with positive value on the network while minimizing the number or cost of actions used. This aligns with the goals of a real-world attacker looking to gain privileged access or retrieve sensitive information, which can be set in the NAS by assigning certain machines specific values.</w:t>
      </w:r>
    </w:p>
    <w:p w:rsidR="00E40747" w:rsidRPr="002D7268" w:rsidRDefault="00E40747" w:rsidP="005040E0">
      <w:pPr>
        <w:pStyle w:val="Text"/>
        <w:ind w:firstLine="0"/>
        <w:rPr>
          <w:color w:val="000000"/>
        </w:rPr>
      </w:pPr>
    </w:p>
    <w:p w:rsidR="00E40747" w:rsidRPr="002D7268" w:rsidRDefault="00E40747" w:rsidP="00E40747">
      <w:pPr>
        <w:pStyle w:val="Text"/>
        <w:ind w:firstLine="0"/>
        <w:jc w:val="right"/>
        <w:rPr>
          <w:color w:val="000000"/>
        </w:rPr>
      </w:pPr>
      <m:oMath>
        <m:r>
          <w:rPr>
            <w:rFonts w:ascii="Cambria Math" w:hAnsi="Cambria Math"/>
            <w:color w:val="000000"/>
          </w:rPr>
          <m:t>R</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s</m:t>
                </m:r>
              </m:e>
              <m:sup>
                <m:r>
                  <w:rPr>
                    <w:rFonts w:ascii="Cambria Math" w:hAnsi="Cambria Math"/>
                    <w:color w:val="000000"/>
                  </w:rPr>
                  <m:t>'</m:t>
                </m:r>
              </m:sup>
            </m:sSup>
            <m:r>
              <w:rPr>
                <w:rFonts w:ascii="Cambria Math" w:hAnsi="Cambria Math"/>
                <w:color w:val="000000"/>
              </w:rPr>
              <m:t>,a,s</m:t>
            </m:r>
          </m:e>
        </m:d>
        <m:r>
          <w:rPr>
            <w:rFonts w:ascii="Cambria Math" w:hAnsi="Cambria Math"/>
            <w:color w:val="000000"/>
          </w:rPr>
          <m:t>=value</m:t>
        </m:r>
        <m:d>
          <m:dPr>
            <m:ctrlPr>
              <w:rPr>
                <w:rFonts w:ascii="Cambria Math" w:hAnsi="Cambria Math"/>
                <w:i/>
                <w:color w:val="000000"/>
              </w:rPr>
            </m:ctrlPr>
          </m:dPr>
          <m:e>
            <m:sSup>
              <m:sSupPr>
                <m:ctrlPr>
                  <w:rPr>
                    <w:rFonts w:ascii="Cambria Math" w:hAnsi="Cambria Math"/>
                    <w:i/>
                    <w:color w:val="000000"/>
                  </w:rPr>
                </m:ctrlPr>
              </m:sSupPr>
              <m:e>
                <m:r>
                  <w:rPr>
                    <w:rFonts w:ascii="Cambria Math" w:hAnsi="Cambria Math"/>
                    <w:color w:val="000000"/>
                  </w:rPr>
                  <m:t>s</m:t>
                </m:r>
              </m:e>
              <m:sup>
                <m:r>
                  <w:rPr>
                    <w:rFonts w:ascii="Cambria Math" w:hAnsi="Cambria Math"/>
                    <w:color w:val="000000"/>
                  </w:rPr>
                  <m:t>'</m:t>
                </m:r>
              </m:sup>
            </m:sSup>
            <m:r>
              <w:rPr>
                <w:rFonts w:ascii="Cambria Math" w:hAnsi="Cambria Math"/>
                <w:color w:val="000000"/>
              </w:rPr>
              <m:t>,s</m:t>
            </m:r>
          </m:e>
        </m:d>
        <m:r>
          <w:rPr>
            <w:rFonts w:ascii="Cambria Math" w:hAnsi="Cambria Math"/>
            <w:color w:val="000000"/>
          </w:rPr>
          <m:t>-cost(a)</m:t>
        </m:r>
      </m:oMath>
      <w:r w:rsidRPr="002D7268">
        <w:rPr>
          <w:color w:val="000000"/>
        </w:rPr>
        <w:t xml:space="preserve">       (2.3)</w:t>
      </w:r>
    </w:p>
    <w:p w:rsidR="00A45B16" w:rsidRPr="002D7268" w:rsidRDefault="00A45B16" w:rsidP="009E7264">
      <w:pPr>
        <w:pStyle w:val="Text"/>
        <w:ind w:firstLine="0"/>
        <w:rPr>
          <w:color w:val="000000"/>
        </w:rPr>
      </w:pPr>
    </w:p>
    <w:p w:rsidR="00A26A15" w:rsidRPr="002D7268" w:rsidRDefault="00A26A15" w:rsidP="009E7264">
      <w:pPr>
        <w:pStyle w:val="Text"/>
        <w:ind w:firstLine="0"/>
        <w:rPr>
          <w:color w:val="000000"/>
        </w:rPr>
      </w:pPr>
      <w:r w:rsidRPr="002D7268">
        <w:rPr>
          <w:color w:val="000000"/>
        </w:rPr>
        <w:t>If th</w:t>
      </w:r>
      <w:r w:rsidR="00E025FE" w:rsidRPr="002D7268">
        <w:rPr>
          <w:color w:val="000000"/>
        </w:rPr>
        <w:t>ere are any machines comparison</w:t>
      </w:r>
      <w:r w:rsidRPr="002D7268">
        <w:rPr>
          <w:color w:val="000000"/>
        </w:rPr>
        <w:t>, its value is returned in the value ((s’, s)</w:t>
      </w:r>
      <w:r w:rsidR="0077450E" w:rsidRPr="002D7268">
        <w:rPr>
          <w:color w:val="000000"/>
        </w:rPr>
        <w:t xml:space="preserve"> in above formulat</w:t>
      </w:r>
      <w:r w:rsidR="009E0FD0" w:rsidRPr="002D7268">
        <w:rPr>
          <w:color w:val="000000"/>
        </w:rPr>
        <w:t xml:space="preserve">ion from s in the s’ and when </w:t>
      </w:r>
      <w:r w:rsidR="0077450E" w:rsidRPr="002D7268">
        <w:rPr>
          <w:color w:val="000000"/>
        </w:rPr>
        <w:t xml:space="preserve">none of the machines were comprised, the value is zero and cost of the action a is shown in </w:t>
      </w:r>
      <m:oMath>
        <m:r>
          <w:rPr>
            <w:rFonts w:ascii="Cambria Math" w:hAnsi="Cambria Math"/>
            <w:color w:val="000000"/>
          </w:rPr>
          <m:t>cost(a)</m:t>
        </m:r>
      </m:oMath>
      <w:r w:rsidR="00E40747" w:rsidRPr="002D7268">
        <w:rPr>
          <w:color w:val="000000"/>
        </w:rPr>
        <w:t>.</w:t>
      </w:r>
    </w:p>
    <w:p w:rsidR="00C42E2A" w:rsidRPr="002D7268" w:rsidRDefault="00C42E2A" w:rsidP="009E7264">
      <w:pPr>
        <w:pStyle w:val="Text"/>
        <w:ind w:firstLine="0"/>
        <w:rPr>
          <w:noProof/>
          <w:lang w:eastAsia="ko-KR"/>
        </w:rPr>
      </w:pPr>
    </w:p>
    <w:p w:rsidR="00C42E2A" w:rsidRPr="002D7268" w:rsidRDefault="00A26958" w:rsidP="00A26958">
      <w:pPr>
        <w:pStyle w:val="Text"/>
        <w:ind w:firstLine="0"/>
        <w:jc w:val="center"/>
        <w:rPr>
          <w:noProof/>
          <w:lang w:eastAsia="ko-KR"/>
        </w:rPr>
      </w:pPr>
      <w:r w:rsidRPr="002D7268">
        <w:rPr>
          <w:noProof/>
          <w:lang w:eastAsia="ko-KR"/>
        </w:rPr>
        <w:lastRenderedPageBreak/>
        <w:t xml:space="preserve">Table 2-1. </w:t>
      </w:r>
      <w:r w:rsidR="00203B1B" w:rsidRPr="002D7268">
        <w:rPr>
          <w:noProof/>
          <w:lang w:eastAsia="ko-KR"/>
        </w:rPr>
        <w:t>Network information for T</w:t>
      </w:r>
      <w:r w:rsidR="00BD3B22" w:rsidRPr="002D7268">
        <w:rPr>
          <w:noProof/>
          <w:lang w:eastAsia="ko-KR"/>
        </w:rPr>
        <w:t xml:space="preserve">iny and </w:t>
      </w:r>
      <w:r w:rsidR="00203B1B" w:rsidRPr="002D7268">
        <w:rPr>
          <w:noProof/>
          <w:lang w:eastAsia="ko-KR"/>
        </w:rPr>
        <w:t>M</w:t>
      </w:r>
      <w:r w:rsidR="00BD3B22" w:rsidRPr="002D7268">
        <w:rPr>
          <w:noProof/>
          <w:lang w:eastAsia="ko-KR"/>
        </w:rPr>
        <w:t>edium Scenarios</w:t>
      </w:r>
    </w:p>
    <w:p w:rsidR="00165596" w:rsidRPr="002D7268" w:rsidRDefault="00165596" w:rsidP="009E7264">
      <w:pPr>
        <w:pStyle w:val="Text"/>
        <w:ind w:firstLine="0"/>
        <w:rPr>
          <w:noProof/>
          <w:lang w:eastAsia="ko-KR"/>
        </w:rPr>
      </w:pPr>
    </w:p>
    <w:tbl>
      <w:tblPr>
        <w:tblStyle w:val="TableGrid"/>
        <w:tblW w:w="0" w:type="auto"/>
        <w:tblLook w:val="04A0" w:firstRow="1" w:lastRow="0" w:firstColumn="1" w:lastColumn="0" w:noHBand="0" w:noVBand="1"/>
      </w:tblPr>
      <w:tblGrid>
        <w:gridCol w:w="894"/>
        <w:gridCol w:w="672"/>
        <w:gridCol w:w="850"/>
        <w:gridCol w:w="524"/>
        <w:gridCol w:w="894"/>
        <w:gridCol w:w="916"/>
      </w:tblGrid>
      <w:tr w:rsidR="00071F31" w:rsidRPr="002D7268" w:rsidTr="00071F31">
        <w:tc>
          <w:tcPr>
            <w:tcW w:w="759" w:type="dxa"/>
          </w:tcPr>
          <w:p w:rsidR="00071F31" w:rsidRPr="002D7268" w:rsidRDefault="00071F31" w:rsidP="00165596">
            <w:pPr>
              <w:pStyle w:val="Text"/>
              <w:ind w:firstLine="0"/>
              <w:rPr>
                <w:noProof/>
                <w:lang w:eastAsia="ko-KR"/>
              </w:rPr>
            </w:pPr>
            <w:r w:rsidRPr="002D7268">
              <w:rPr>
                <w:noProof/>
                <w:lang w:eastAsia="ko-KR"/>
              </w:rPr>
              <w:t>Name</w:t>
            </w:r>
          </w:p>
        </w:tc>
        <w:tc>
          <w:tcPr>
            <w:tcW w:w="624" w:type="dxa"/>
          </w:tcPr>
          <w:p w:rsidR="00071F31" w:rsidRPr="002D7268" w:rsidRDefault="00071F31" w:rsidP="009E7264">
            <w:pPr>
              <w:pStyle w:val="Text"/>
              <w:ind w:firstLine="0"/>
              <w:rPr>
                <w:noProof/>
                <w:lang w:eastAsia="ko-KR"/>
              </w:rPr>
            </w:pPr>
            <w:r w:rsidRPr="002D7268">
              <w:rPr>
                <w:noProof/>
                <w:lang w:eastAsia="ko-KR"/>
              </w:rPr>
              <w:t>Type</w:t>
            </w:r>
          </w:p>
        </w:tc>
        <w:tc>
          <w:tcPr>
            <w:tcW w:w="723" w:type="dxa"/>
          </w:tcPr>
          <w:p w:rsidR="00071F31" w:rsidRPr="002D7268" w:rsidRDefault="00071F31" w:rsidP="009E7264">
            <w:pPr>
              <w:pStyle w:val="Text"/>
              <w:ind w:firstLine="0"/>
              <w:rPr>
                <w:noProof/>
                <w:lang w:eastAsia="ko-KR"/>
              </w:rPr>
            </w:pPr>
            <w:r w:rsidRPr="002D7268">
              <w:rPr>
                <w:noProof/>
                <w:lang w:eastAsia="ko-KR"/>
              </w:rPr>
              <w:t>Subnets</w:t>
            </w:r>
          </w:p>
        </w:tc>
        <w:tc>
          <w:tcPr>
            <w:tcW w:w="524" w:type="dxa"/>
          </w:tcPr>
          <w:p w:rsidR="00071F31" w:rsidRPr="002D7268" w:rsidRDefault="00071F31" w:rsidP="009E7264">
            <w:pPr>
              <w:pStyle w:val="Text"/>
              <w:ind w:firstLine="0"/>
              <w:rPr>
                <w:noProof/>
                <w:lang w:eastAsia="ko-KR"/>
              </w:rPr>
            </w:pPr>
            <w:r w:rsidRPr="002D7268">
              <w:rPr>
                <w:noProof/>
                <w:lang w:eastAsia="ko-KR"/>
              </w:rPr>
              <w:t>OS</w:t>
            </w:r>
          </w:p>
        </w:tc>
        <w:tc>
          <w:tcPr>
            <w:tcW w:w="759" w:type="dxa"/>
          </w:tcPr>
          <w:p w:rsidR="00071F31" w:rsidRPr="002D7268" w:rsidRDefault="00071F31" w:rsidP="009E7264">
            <w:pPr>
              <w:pStyle w:val="Text"/>
              <w:ind w:firstLine="0"/>
              <w:rPr>
                <w:noProof/>
                <w:lang w:eastAsia="ko-KR"/>
              </w:rPr>
            </w:pPr>
            <w:r w:rsidRPr="002D7268">
              <w:rPr>
                <w:noProof/>
                <w:lang w:eastAsia="ko-KR"/>
              </w:rPr>
              <w:t>Services</w:t>
            </w:r>
          </w:p>
        </w:tc>
        <w:tc>
          <w:tcPr>
            <w:tcW w:w="776" w:type="dxa"/>
          </w:tcPr>
          <w:p w:rsidR="00071F31" w:rsidRPr="002D7268" w:rsidRDefault="00071F31" w:rsidP="009E7264">
            <w:pPr>
              <w:pStyle w:val="Text"/>
              <w:ind w:firstLine="0"/>
              <w:rPr>
                <w:noProof/>
                <w:lang w:eastAsia="ko-KR"/>
              </w:rPr>
            </w:pPr>
            <w:r w:rsidRPr="002D7268">
              <w:rPr>
                <w:noProof/>
                <w:lang w:eastAsia="ko-KR"/>
              </w:rPr>
              <w:t>PrivEscs</w:t>
            </w:r>
          </w:p>
        </w:tc>
      </w:tr>
      <w:tr w:rsidR="00071F31" w:rsidRPr="002D7268" w:rsidTr="00071F31">
        <w:tc>
          <w:tcPr>
            <w:tcW w:w="759" w:type="dxa"/>
          </w:tcPr>
          <w:p w:rsidR="00071F31" w:rsidRPr="002D7268" w:rsidRDefault="00071F31" w:rsidP="009E7264">
            <w:pPr>
              <w:pStyle w:val="Text"/>
              <w:ind w:firstLine="0"/>
              <w:rPr>
                <w:noProof/>
                <w:lang w:eastAsia="ko-KR"/>
              </w:rPr>
            </w:pPr>
            <w:r w:rsidRPr="002D7268">
              <w:rPr>
                <w:noProof/>
                <w:lang w:eastAsia="ko-KR"/>
              </w:rPr>
              <w:t>tiny</w:t>
            </w:r>
          </w:p>
        </w:tc>
        <w:tc>
          <w:tcPr>
            <w:tcW w:w="624" w:type="dxa"/>
          </w:tcPr>
          <w:p w:rsidR="00071F31" w:rsidRPr="002D7268" w:rsidRDefault="00071F31" w:rsidP="009E7264">
            <w:pPr>
              <w:pStyle w:val="Text"/>
              <w:ind w:firstLine="0"/>
              <w:rPr>
                <w:noProof/>
                <w:lang w:eastAsia="ko-KR"/>
              </w:rPr>
            </w:pPr>
            <w:r w:rsidRPr="002D7268">
              <w:rPr>
                <w:noProof/>
                <w:lang w:eastAsia="ko-KR"/>
              </w:rPr>
              <w:t>Static</w:t>
            </w:r>
          </w:p>
        </w:tc>
        <w:tc>
          <w:tcPr>
            <w:tcW w:w="723" w:type="dxa"/>
          </w:tcPr>
          <w:p w:rsidR="00071F31" w:rsidRPr="002D7268" w:rsidRDefault="00071F31" w:rsidP="009E7264">
            <w:pPr>
              <w:pStyle w:val="Text"/>
              <w:ind w:firstLine="0"/>
              <w:rPr>
                <w:noProof/>
                <w:lang w:eastAsia="ko-KR"/>
              </w:rPr>
            </w:pPr>
            <w:r w:rsidRPr="002D7268">
              <w:rPr>
                <w:noProof/>
                <w:lang w:eastAsia="ko-KR"/>
              </w:rPr>
              <w:t>4</w:t>
            </w:r>
          </w:p>
        </w:tc>
        <w:tc>
          <w:tcPr>
            <w:tcW w:w="524" w:type="dxa"/>
          </w:tcPr>
          <w:p w:rsidR="00071F31" w:rsidRPr="002D7268" w:rsidRDefault="00071F31" w:rsidP="009E7264">
            <w:pPr>
              <w:pStyle w:val="Text"/>
              <w:ind w:firstLine="0"/>
              <w:rPr>
                <w:noProof/>
                <w:lang w:eastAsia="ko-KR"/>
              </w:rPr>
            </w:pPr>
            <w:r w:rsidRPr="002D7268">
              <w:rPr>
                <w:noProof/>
                <w:lang w:eastAsia="ko-KR"/>
              </w:rPr>
              <w:t>3</w:t>
            </w:r>
          </w:p>
        </w:tc>
        <w:tc>
          <w:tcPr>
            <w:tcW w:w="759" w:type="dxa"/>
          </w:tcPr>
          <w:p w:rsidR="00071F31" w:rsidRPr="002D7268" w:rsidRDefault="00071F31" w:rsidP="009E7264">
            <w:pPr>
              <w:pStyle w:val="Text"/>
              <w:ind w:firstLine="0"/>
              <w:rPr>
                <w:noProof/>
                <w:lang w:eastAsia="ko-KR"/>
              </w:rPr>
            </w:pPr>
            <w:r w:rsidRPr="002D7268">
              <w:rPr>
                <w:noProof/>
                <w:lang w:eastAsia="ko-KR"/>
              </w:rPr>
              <w:t>1</w:t>
            </w:r>
          </w:p>
        </w:tc>
        <w:tc>
          <w:tcPr>
            <w:tcW w:w="776" w:type="dxa"/>
          </w:tcPr>
          <w:p w:rsidR="00071F31" w:rsidRPr="002D7268" w:rsidRDefault="00071F31" w:rsidP="009E7264">
            <w:pPr>
              <w:pStyle w:val="Text"/>
              <w:ind w:firstLine="0"/>
              <w:rPr>
                <w:noProof/>
                <w:lang w:eastAsia="ko-KR"/>
              </w:rPr>
            </w:pPr>
            <w:r w:rsidRPr="002D7268">
              <w:rPr>
                <w:noProof/>
                <w:lang w:eastAsia="ko-KR"/>
              </w:rPr>
              <w:t>1</w:t>
            </w:r>
          </w:p>
        </w:tc>
      </w:tr>
      <w:tr w:rsidR="00071F31" w:rsidRPr="002D7268" w:rsidTr="00071F31">
        <w:tc>
          <w:tcPr>
            <w:tcW w:w="759" w:type="dxa"/>
          </w:tcPr>
          <w:p w:rsidR="00071F31" w:rsidRPr="002D7268" w:rsidRDefault="00071F31" w:rsidP="009E7264">
            <w:pPr>
              <w:pStyle w:val="Text"/>
              <w:ind w:firstLine="0"/>
              <w:rPr>
                <w:noProof/>
                <w:lang w:eastAsia="ko-KR"/>
              </w:rPr>
            </w:pPr>
            <w:r w:rsidRPr="002D7268">
              <w:rPr>
                <w:noProof/>
                <w:lang w:eastAsia="ko-KR"/>
              </w:rPr>
              <w:t>Medium</w:t>
            </w:r>
          </w:p>
        </w:tc>
        <w:tc>
          <w:tcPr>
            <w:tcW w:w="624" w:type="dxa"/>
          </w:tcPr>
          <w:p w:rsidR="00071F31" w:rsidRPr="002D7268" w:rsidRDefault="00071F31" w:rsidP="009E7264">
            <w:pPr>
              <w:pStyle w:val="Text"/>
              <w:ind w:firstLine="0"/>
              <w:rPr>
                <w:noProof/>
                <w:lang w:eastAsia="ko-KR"/>
              </w:rPr>
            </w:pPr>
            <w:r w:rsidRPr="002D7268">
              <w:rPr>
                <w:noProof/>
                <w:lang w:eastAsia="ko-KR"/>
              </w:rPr>
              <w:t>static</w:t>
            </w:r>
          </w:p>
        </w:tc>
        <w:tc>
          <w:tcPr>
            <w:tcW w:w="723" w:type="dxa"/>
          </w:tcPr>
          <w:p w:rsidR="00071F31" w:rsidRPr="002D7268" w:rsidRDefault="00071F31" w:rsidP="009E7264">
            <w:pPr>
              <w:pStyle w:val="Text"/>
              <w:ind w:firstLine="0"/>
              <w:rPr>
                <w:noProof/>
                <w:lang w:eastAsia="ko-KR"/>
              </w:rPr>
            </w:pPr>
            <w:r w:rsidRPr="002D7268">
              <w:rPr>
                <w:noProof/>
                <w:lang w:eastAsia="ko-KR"/>
              </w:rPr>
              <w:t>6</w:t>
            </w:r>
          </w:p>
        </w:tc>
        <w:tc>
          <w:tcPr>
            <w:tcW w:w="524" w:type="dxa"/>
          </w:tcPr>
          <w:p w:rsidR="00071F31" w:rsidRPr="002D7268" w:rsidRDefault="00071F31" w:rsidP="009E7264">
            <w:pPr>
              <w:pStyle w:val="Text"/>
              <w:ind w:firstLine="0"/>
              <w:rPr>
                <w:noProof/>
                <w:lang w:eastAsia="ko-KR"/>
              </w:rPr>
            </w:pPr>
            <w:r w:rsidRPr="002D7268">
              <w:rPr>
                <w:noProof/>
                <w:lang w:eastAsia="ko-KR"/>
              </w:rPr>
              <w:t>16</w:t>
            </w:r>
          </w:p>
        </w:tc>
        <w:tc>
          <w:tcPr>
            <w:tcW w:w="759" w:type="dxa"/>
          </w:tcPr>
          <w:p w:rsidR="00071F31" w:rsidRPr="002D7268" w:rsidRDefault="00071F31" w:rsidP="009E7264">
            <w:pPr>
              <w:pStyle w:val="Text"/>
              <w:ind w:firstLine="0"/>
              <w:rPr>
                <w:noProof/>
                <w:lang w:eastAsia="ko-KR"/>
              </w:rPr>
            </w:pPr>
            <w:r w:rsidRPr="002D7268">
              <w:rPr>
                <w:noProof/>
                <w:lang w:eastAsia="ko-KR"/>
              </w:rPr>
              <w:t>2</w:t>
            </w:r>
          </w:p>
        </w:tc>
        <w:tc>
          <w:tcPr>
            <w:tcW w:w="776" w:type="dxa"/>
          </w:tcPr>
          <w:p w:rsidR="00071F31" w:rsidRPr="002D7268" w:rsidRDefault="00071F31" w:rsidP="009E7264">
            <w:pPr>
              <w:pStyle w:val="Text"/>
              <w:ind w:firstLine="0"/>
              <w:rPr>
                <w:noProof/>
                <w:lang w:eastAsia="ko-KR"/>
              </w:rPr>
            </w:pPr>
            <w:r w:rsidRPr="002D7268">
              <w:rPr>
                <w:noProof/>
                <w:lang w:eastAsia="ko-KR"/>
              </w:rPr>
              <w:t>5</w:t>
            </w:r>
          </w:p>
        </w:tc>
      </w:tr>
    </w:tbl>
    <w:p w:rsidR="00165596" w:rsidRPr="002D7268" w:rsidRDefault="00165596" w:rsidP="009E7264">
      <w:pPr>
        <w:pStyle w:val="Text"/>
        <w:ind w:firstLine="0"/>
        <w:rPr>
          <w:noProof/>
          <w:lang w:eastAsia="ko-KR"/>
        </w:rPr>
      </w:pPr>
    </w:p>
    <w:p w:rsidR="008654DA" w:rsidRPr="002D7268" w:rsidRDefault="008654DA" w:rsidP="00F9694F">
      <w:pPr>
        <w:pStyle w:val="Text"/>
        <w:ind w:firstLine="0"/>
        <w:jc w:val="center"/>
        <w:rPr>
          <w:noProof/>
          <w:lang w:eastAsia="ko-KR"/>
        </w:rPr>
      </w:pPr>
      <w:r w:rsidRPr="002D7268">
        <w:rPr>
          <w:noProof/>
          <w:lang w:eastAsia="ko-KR"/>
        </w:rPr>
        <w:t xml:space="preserve">Table 2-2. </w:t>
      </w:r>
      <w:r w:rsidR="00C279CD" w:rsidRPr="002D7268">
        <w:rPr>
          <w:noProof/>
          <w:lang w:eastAsia="ko-KR"/>
        </w:rPr>
        <w:t>Information</w:t>
      </w:r>
      <w:r w:rsidR="002F6DF5" w:rsidRPr="002D7268">
        <w:rPr>
          <w:noProof/>
          <w:lang w:eastAsia="ko-KR"/>
        </w:rPr>
        <w:t xml:space="preserve"> of</w:t>
      </w:r>
      <w:r w:rsidR="00C279CD" w:rsidRPr="002D7268">
        <w:rPr>
          <w:noProof/>
          <w:lang w:eastAsia="ko-KR"/>
        </w:rPr>
        <w:t xml:space="preserve"> </w:t>
      </w:r>
      <w:r w:rsidR="00097382" w:rsidRPr="002D7268">
        <w:rPr>
          <w:noProof/>
          <w:lang w:eastAsia="ko-KR"/>
        </w:rPr>
        <w:t xml:space="preserve">RL </w:t>
      </w:r>
      <w:r w:rsidR="00AB48B0" w:rsidRPr="002D7268">
        <w:rPr>
          <w:noProof/>
          <w:lang w:eastAsia="ko-KR"/>
        </w:rPr>
        <w:t>Environment</w:t>
      </w:r>
      <w:r w:rsidR="00B21314" w:rsidRPr="002D7268">
        <w:rPr>
          <w:noProof/>
          <w:lang w:eastAsia="ko-KR"/>
        </w:rPr>
        <w:t xml:space="preserve"> for Tiny and Medium Scenarios</w:t>
      </w:r>
    </w:p>
    <w:tbl>
      <w:tblPr>
        <w:tblStyle w:val="TableGrid"/>
        <w:tblW w:w="0" w:type="auto"/>
        <w:tblLook w:val="04A0" w:firstRow="1" w:lastRow="0" w:firstColumn="1" w:lastColumn="0" w:noHBand="0" w:noVBand="1"/>
      </w:tblPr>
      <w:tblGrid>
        <w:gridCol w:w="945"/>
        <w:gridCol w:w="926"/>
        <w:gridCol w:w="1272"/>
        <w:gridCol w:w="874"/>
        <w:gridCol w:w="862"/>
      </w:tblGrid>
      <w:tr w:rsidR="00071F31" w:rsidRPr="002D7268" w:rsidTr="00071F31">
        <w:tc>
          <w:tcPr>
            <w:tcW w:w="975" w:type="dxa"/>
          </w:tcPr>
          <w:p w:rsidR="00071F31" w:rsidRPr="002D7268" w:rsidRDefault="00071F31" w:rsidP="009E7264">
            <w:pPr>
              <w:pStyle w:val="Text"/>
              <w:ind w:firstLine="0"/>
              <w:rPr>
                <w:noProof/>
                <w:lang w:eastAsia="ko-KR"/>
              </w:rPr>
            </w:pPr>
            <w:r w:rsidRPr="002D7268">
              <w:rPr>
                <w:noProof/>
                <w:lang w:eastAsia="ko-KR"/>
              </w:rPr>
              <w:t>Name</w:t>
            </w:r>
          </w:p>
        </w:tc>
        <w:tc>
          <w:tcPr>
            <w:tcW w:w="976" w:type="dxa"/>
          </w:tcPr>
          <w:p w:rsidR="00071F31" w:rsidRPr="002D7268" w:rsidRDefault="00071F31" w:rsidP="009E7264">
            <w:pPr>
              <w:pStyle w:val="Text"/>
              <w:ind w:firstLine="0"/>
              <w:rPr>
                <w:noProof/>
                <w:lang w:eastAsia="ko-KR"/>
              </w:rPr>
            </w:pPr>
            <w:r w:rsidRPr="002D7268">
              <w:rPr>
                <w:noProof/>
                <w:lang w:eastAsia="ko-KR"/>
              </w:rPr>
              <w:t>Actions</w:t>
            </w:r>
          </w:p>
        </w:tc>
        <w:tc>
          <w:tcPr>
            <w:tcW w:w="976" w:type="dxa"/>
          </w:tcPr>
          <w:p w:rsidR="00071F31" w:rsidRPr="002D7268" w:rsidRDefault="00071F31" w:rsidP="009E7264">
            <w:pPr>
              <w:pStyle w:val="Text"/>
              <w:ind w:firstLine="0"/>
              <w:rPr>
                <w:noProof/>
                <w:lang w:eastAsia="ko-KR"/>
              </w:rPr>
            </w:pPr>
            <w:r w:rsidRPr="002D7268">
              <w:rPr>
                <w:noProof/>
                <w:lang w:eastAsia="ko-KR"/>
              </w:rPr>
              <w:t>Observations</w:t>
            </w:r>
          </w:p>
        </w:tc>
        <w:tc>
          <w:tcPr>
            <w:tcW w:w="976" w:type="dxa"/>
          </w:tcPr>
          <w:p w:rsidR="00071F31" w:rsidRPr="002D7268" w:rsidRDefault="00071F31" w:rsidP="009E7264">
            <w:pPr>
              <w:pStyle w:val="Text"/>
              <w:ind w:firstLine="0"/>
              <w:rPr>
                <w:noProof/>
                <w:lang w:eastAsia="ko-KR"/>
              </w:rPr>
            </w:pPr>
            <w:r w:rsidRPr="002D7268">
              <w:rPr>
                <w:noProof/>
                <w:lang w:eastAsia="ko-KR"/>
              </w:rPr>
              <w:t>States</w:t>
            </w:r>
          </w:p>
        </w:tc>
        <w:tc>
          <w:tcPr>
            <w:tcW w:w="976" w:type="dxa"/>
          </w:tcPr>
          <w:p w:rsidR="00071F31" w:rsidRPr="002D7268" w:rsidRDefault="00071F31" w:rsidP="009E7264">
            <w:pPr>
              <w:pStyle w:val="Text"/>
              <w:ind w:firstLine="0"/>
              <w:rPr>
                <w:noProof/>
                <w:lang w:eastAsia="ko-KR"/>
              </w:rPr>
            </w:pPr>
            <w:r w:rsidRPr="002D7268">
              <w:rPr>
                <w:noProof/>
                <w:lang w:eastAsia="ko-KR"/>
              </w:rPr>
              <w:t>Step Limit</w:t>
            </w:r>
          </w:p>
        </w:tc>
      </w:tr>
      <w:tr w:rsidR="00071F31" w:rsidRPr="002D7268" w:rsidTr="00071F31">
        <w:tc>
          <w:tcPr>
            <w:tcW w:w="975" w:type="dxa"/>
          </w:tcPr>
          <w:p w:rsidR="00071F31" w:rsidRPr="002D7268" w:rsidRDefault="00071F31" w:rsidP="009E7264">
            <w:pPr>
              <w:pStyle w:val="Text"/>
              <w:ind w:firstLine="0"/>
              <w:rPr>
                <w:noProof/>
                <w:lang w:eastAsia="ko-KR"/>
              </w:rPr>
            </w:pPr>
            <w:r w:rsidRPr="002D7268">
              <w:rPr>
                <w:noProof/>
                <w:lang w:eastAsia="ko-KR"/>
              </w:rPr>
              <w:t>Tiny</w:t>
            </w:r>
          </w:p>
        </w:tc>
        <w:tc>
          <w:tcPr>
            <w:tcW w:w="976" w:type="dxa"/>
          </w:tcPr>
          <w:p w:rsidR="00071F31" w:rsidRPr="002D7268" w:rsidRDefault="00071F31" w:rsidP="009E7264">
            <w:pPr>
              <w:pStyle w:val="Text"/>
              <w:ind w:firstLine="0"/>
              <w:rPr>
                <w:noProof/>
                <w:lang w:eastAsia="ko-KR"/>
              </w:rPr>
            </w:pPr>
            <w:r w:rsidRPr="002D7268">
              <w:rPr>
                <w:noProof/>
                <w:lang w:eastAsia="ko-KR"/>
              </w:rPr>
              <w:t>1</w:t>
            </w:r>
          </w:p>
        </w:tc>
        <w:tc>
          <w:tcPr>
            <w:tcW w:w="976" w:type="dxa"/>
          </w:tcPr>
          <w:p w:rsidR="00071F31" w:rsidRPr="002D7268" w:rsidRDefault="00071F31" w:rsidP="009E7264">
            <w:pPr>
              <w:pStyle w:val="Text"/>
              <w:ind w:firstLine="0"/>
              <w:rPr>
                <w:noProof/>
                <w:lang w:eastAsia="ko-KR"/>
              </w:rPr>
            </w:pPr>
            <w:r w:rsidRPr="002D7268">
              <w:rPr>
                <w:noProof/>
                <w:lang w:eastAsia="ko-KR"/>
              </w:rPr>
              <w:t>18</w:t>
            </w:r>
          </w:p>
        </w:tc>
        <w:tc>
          <w:tcPr>
            <w:tcW w:w="976" w:type="dxa"/>
          </w:tcPr>
          <w:p w:rsidR="00071F31" w:rsidRPr="002D7268" w:rsidRDefault="00071F31" w:rsidP="009E7264">
            <w:pPr>
              <w:pStyle w:val="Text"/>
              <w:ind w:firstLine="0"/>
              <w:rPr>
                <w:noProof/>
                <w:lang w:eastAsia="ko-KR"/>
              </w:rPr>
            </w:pPr>
            <w:r w:rsidRPr="002D7268">
              <w:rPr>
                <w:noProof/>
                <w:lang w:eastAsia="ko-KR"/>
              </w:rPr>
              <w:t>56</w:t>
            </w:r>
          </w:p>
        </w:tc>
        <w:tc>
          <w:tcPr>
            <w:tcW w:w="976" w:type="dxa"/>
          </w:tcPr>
          <w:p w:rsidR="00071F31" w:rsidRPr="002D7268" w:rsidRDefault="00071F31" w:rsidP="009E7264">
            <w:pPr>
              <w:pStyle w:val="Text"/>
              <w:ind w:firstLine="0"/>
              <w:rPr>
                <w:noProof/>
                <w:lang w:eastAsia="ko-KR"/>
              </w:rPr>
            </w:pPr>
            <w:r w:rsidRPr="002D7268">
              <w:rPr>
                <w:noProof/>
                <w:lang w:eastAsia="ko-KR"/>
              </w:rPr>
              <w:t>1000</w:t>
            </w:r>
          </w:p>
        </w:tc>
      </w:tr>
      <w:tr w:rsidR="00071F31" w:rsidRPr="002D7268" w:rsidTr="00071F31">
        <w:tc>
          <w:tcPr>
            <w:tcW w:w="975" w:type="dxa"/>
          </w:tcPr>
          <w:p w:rsidR="00071F31" w:rsidRPr="002D7268" w:rsidRDefault="00071F31" w:rsidP="009E7264">
            <w:pPr>
              <w:pStyle w:val="Text"/>
              <w:ind w:firstLine="0"/>
              <w:rPr>
                <w:noProof/>
                <w:lang w:eastAsia="ko-KR"/>
              </w:rPr>
            </w:pPr>
            <w:r w:rsidRPr="002D7268">
              <w:rPr>
                <w:noProof/>
                <w:lang w:eastAsia="ko-KR"/>
              </w:rPr>
              <w:t>Medium</w:t>
            </w:r>
          </w:p>
        </w:tc>
        <w:tc>
          <w:tcPr>
            <w:tcW w:w="976" w:type="dxa"/>
          </w:tcPr>
          <w:p w:rsidR="00071F31" w:rsidRPr="002D7268" w:rsidRDefault="00071F31" w:rsidP="009E7264">
            <w:pPr>
              <w:pStyle w:val="Text"/>
              <w:ind w:firstLine="0"/>
              <w:rPr>
                <w:noProof/>
                <w:lang w:eastAsia="ko-KR"/>
              </w:rPr>
            </w:pPr>
            <w:r w:rsidRPr="002D7268">
              <w:rPr>
                <w:noProof/>
                <w:lang w:eastAsia="ko-KR"/>
              </w:rPr>
              <w:t>3</w:t>
            </w:r>
          </w:p>
        </w:tc>
        <w:tc>
          <w:tcPr>
            <w:tcW w:w="976" w:type="dxa"/>
          </w:tcPr>
          <w:p w:rsidR="00071F31" w:rsidRPr="002D7268" w:rsidRDefault="00071F31" w:rsidP="009E7264">
            <w:pPr>
              <w:pStyle w:val="Text"/>
              <w:ind w:firstLine="0"/>
              <w:rPr>
                <w:noProof/>
                <w:lang w:eastAsia="ko-KR"/>
              </w:rPr>
            </w:pPr>
            <w:r w:rsidRPr="002D7268">
              <w:rPr>
                <w:noProof/>
                <w:lang w:eastAsia="ko-KR"/>
              </w:rPr>
              <w:t>192</w:t>
            </w:r>
          </w:p>
        </w:tc>
        <w:tc>
          <w:tcPr>
            <w:tcW w:w="976" w:type="dxa"/>
          </w:tcPr>
          <w:p w:rsidR="00071F31" w:rsidRPr="002D7268" w:rsidRDefault="00071F31" w:rsidP="009E7264">
            <w:pPr>
              <w:pStyle w:val="Text"/>
              <w:ind w:firstLine="0"/>
              <w:rPr>
                <w:noProof/>
                <w:lang w:eastAsia="ko-KR"/>
              </w:rPr>
            </w:pPr>
            <w:r w:rsidRPr="002D7268">
              <w:rPr>
                <w:noProof/>
                <w:lang w:eastAsia="ko-KR"/>
              </w:rPr>
              <w:t>493</w:t>
            </w:r>
          </w:p>
        </w:tc>
        <w:tc>
          <w:tcPr>
            <w:tcW w:w="976" w:type="dxa"/>
          </w:tcPr>
          <w:p w:rsidR="00071F31" w:rsidRPr="002D7268" w:rsidRDefault="00071F31" w:rsidP="009E7264">
            <w:pPr>
              <w:pStyle w:val="Text"/>
              <w:ind w:firstLine="0"/>
              <w:rPr>
                <w:noProof/>
                <w:lang w:eastAsia="ko-KR"/>
              </w:rPr>
            </w:pPr>
            <w:r w:rsidRPr="002D7268">
              <w:rPr>
                <w:noProof/>
                <w:lang w:eastAsia="ko-KR"/>
              </w:rPr>
              <w:t>2000</w:t>
            </w:r>
          </w:p>
        </w:tc>
      </w:tr>
    </w:tbl>
    <w:p w:rsidR="00071F31" w:rsidRPr="002D7268" w:rsidRDefault="00071F31" w:rsidP="009E7264">
      <w:pPr>
        <w:pStyle w:val="Text"/>
        <w:ind w:firstLine="0"/>
        <w:rPr>
          <w:noProof/>
          <w:lang w:eastAsia="ko-KR"/>
        </w:rPr>
      </w:pPr>
    </w:p>
    <w:p w:rsidR="00C42E2A" w:rsidRPr="002D7268" w:rsidRDefault="00C42E2A" w:rsidP="009E7264">
      <w:pPr>
        <w:pStyle w:val="Text"/>
        <w:ind w:firstLine="0"/>
      </w:pPr>
    </w:p>
    <w:p w:rsidR="00A45B16" w:rsidRPr="002D7268" w:rsidRDefault="00E81208" w:rsidP="00E81208">
      <w:pPr>
        <w:pStyle w:val="Text"/>
        <w:numPr>
          <w:ilvl w:val="0"/>
          <w:numId w:val="29"/>
        </w:numPr>
        <w:rPr>
          <w:b/>
          <w:i/>
        </w:rPr>
      </w:pPr>
      <w:r w:rsidRPr="002D7268">
        <w:rPr>
          <w:b/>
          <w:i/>
        </w:rPr>
        <w:t xml:space="preserve">Experiments </w:t>
      </w:r>
      <w:r w:rsidR="00480AB2" w:rsidRPr="002D7268">
        <w:rPr>
          <w:b/>
          <w:i/>
        </w:rPr>
        <w:t>for DQN</w:t>
      </w:r>
      <w:r w:rsidR="00F9561A" w:rsidRPr="002D7268">
        <w:rPr>
          <w:b/>
          <w:i/>
        </w:rPr>
        <w:t xml:space="preserve"> using NAS</w:t>
      </w:r>
      <w:r w:rsidR="00406645" w:rsidRPr="002D7268">
        <w:rPr>
          <w:b/>
          <w:i/>
        </w:rPr>
        <w:t xml:space="preserve"> and Analysis</w:t>
      </w:r>
    </w:p>
    <w:p w:rsidR="009617EE" w:rsidRPr="002D7268" w:rsidRDefault="00E81208" w:rsidP="00E81208">
      <w:pPr>
        <w:pStyle w:val="Text"/>
        <w:numPr>
          <w:ilvl w:val="0"/>
          <w:numId w:val="30"/>
        </w:numPr>
        <w:rPr>
          <w:lang w:val="en-AU"/>
        </w:rPr>
      </w:pPr>
      <w:r w:rsidRPr="002D7268">
        <w:rPr>
          <w:lang w:val="en-AU"/>
        </w:rPr>
        <w:t>Deep Q learning algorithms</w:t>
      </w:r>
    </w:p>
    <w:p w:rsidR="00E05EFC" w:rsidRPr="002D7268" w:rsidRDefault="00E05EFC" w:rsidP="00E05EFC">
      <w:pPr>
        <w:pStyle w:val="Text"/>
        <w:ind w:firstLine="0"/>
        <w:rPr>
          <w:lang w:val="en-AU"/>
        </w:rPr>
      </w:pPr>
      <w:r w:rsidRPr="002D7268">
        <w:rPr>
          <w:lang w:val="en-AU"/>
        </w:rPr>
        <w:t xml:space="preserve">DQN algorithm which is used for penetration testing </w:t>
      </w:r>
      <w:r w:rsidR="00A25803" w:rsidRPr="002D7268">
        <w:rPr>
          <w:lang w:val="en-AU"/>
        </w:rPr>
        <w:t>is shown in figure.</w:t>
      </w:r>
      <w:r w:rsidR="00CA226F" w:rsidRPr="002D7268">
        <w:rPr>
          <w:lang w:val="en-AU"/>
        </w:rPr>
        <w:t xml:space="preserve"> </w:t>
      </w:r>
      <w:r w:rsidR="00422EBE" w:rsidRPr="002D7268">
        <w:rPr>
          <w:lang w:val="en-AU"/>
        </w:rPr>
        <w:t xml:space="preserve"> Line 1-3 initializes the parameters for DQL. Line 4 and line 6 shows the iteration for episodes and steps. Each episode has several steps of actions.</w:t>
      </w:r>
    </w:p>
    <w:p w:rsidR="00422EBE" w:rsidRPr="002D7268" w:rsidRDefault="00837D03" w:rsidP="00E05EFC">
      <w:pPr>
        <w:pStyle w:val="Text"/>
        <w:ind w:firstLine="0"/>
        <w:rPr>
          <w:lang w:val="en-AU"/>
        </w:rPr>
      </w:pPr>
      <w:r w:rsidRPr="002D7268">
        <w:rPr>
          <w:lang w:val="en-AU"/>
        </w:rPr>
        <w:t>For each step, algorithm firstly selects the action with epsilon greedy policy and executes it.</w:t>
      </w:r>
      <w:r w:rsidR="00080487" w:rsidRPr="002D7268">
        <w:rPr>
          <w:lang w:val="en-AU"/>
        </w:rPr>
        <w:t xml:space="preserve"> (Line 7-10)</w:t>
      </w:r>
    </w:p>
    <w:p w:rsidR="00837D03" w:rsidRPr="002D7268" w:rsidRDefault="00CC7CB5" w:rsidP="00E05EFC">
      <w:pPr>
        <w:pStyle w:val="Text"/>
        <w:ind w:firstLine="0"/>
        <w:rPr>
          <w:lang w:val="en-AU"/>
        </w:rPr>
      </w:pPr>
      <w:r w:rsidRPr="002D7268">
        <w:rPr>
          <w:lang w:val="en-AU"/>
        </w:rPr>
        <w:t>Then it</w:t>
      </w:r>
      <w:r w:rsidR="00837D03" w:rsidRPr="002D7268">
        <w:rPr>
          <w:lang w:val="en-AU"/>
        </w:rPr>
        <w:t xml:space="preserve"> save</w:t>
      </w:r>
      <w:r w:rsidRPr="002D7268">
        <w:rPr>
          <w:lang w:val="en-AU"/>
        </w:rPr>
        <w:t>s</w:t>
      </w:r>
      <w:r w:rsidR="00837D03" w:rsidRPr="002D7268">
        <w:rPr>
          <w:lang w:val="en-AU"/>
        </w:rPr>
        <w:t xml:space="preserve"> the transition into replay memory D and update</w:t>
      </w:r>
      <w:r w:rsidRPr="002D7268">
        <w:rPr>
          <w:lang w:val="en-AU"/>
        </w:rPr>
        <w:t>s</w:t>
      </w:r>
      <w:r w:rsidR="00837D03" w:rsidRPr="002D7268">
        <w:rPr>
          <w:lang w:val="en-AU"/>
        </w:rPr>
        <w:t xml:space="preserve"> the weights of neural network </w:t>
      </w:r>
      <w:r w:rsidR="001E589C" w:rsidRPr="002D7268">
        <w:rPr>
          <w:lang w:val="en-AU"/>
        </w:rPr>
        <w:t>using</w:t>
      </w:r>
      <w:r w:rsidR="00837D03" w:rsidRPr="002D7268">
        <w:rPr>
          <w:lang w:val="en-AU"/>
        </w:rPr>
        <w:t xml:space="preserve"> gradient descent methods. </w:t>
      </w:r>
      <w:r w:rsidR="00080487" w:rsidRPr="002D7268">
        <w:rPr>
          <w:lang w:val="en-AU"/>
        </w:rPr>
        <w:t xml:space="preserve"> (Line 11-1</w:t>
      </w:r>
      <w:r w:rsidRPr="002D7268">
        <w:rPr>
          <w:lang w:val="en-AU"/>
        </w:rPr>
        <w:t>4</w:t>
      </w:r>
      <w:r w:rsidR="00080487" w:rsidRPr="002D7268">
        <w:rPr>
          <w:lang w:val="en-AU"/>
        </w:rPr>
        <w:t>)</w:t>
      </w:r>
    </w:p>
    <w:p w:rsidR="00080487" w:rsidRPr="002D7268" w:rsidRDefault="00CC7CB5" w:rsidP="00E05EFC">
      <w:pPr>
        <w:pStyle w:val="Text"/>
        <w:ind w:firstLine="0"/>
        <w:rPr>
          <w:lang w:val="en-AU"/>
        </w:rPr>
      </w:pPr>
      <w:r w:rsidRPr="002D7268">
        <w:rPr>
          <w:lang w:val="en-AU"/>
        </w:rPr>
        <w:t>Finally it terminates if next state is terminal state.</w:t>
      </w:r>
    </w:p>
    <w:p w:rsidR="00CC7CB5" w:rsidRPr="002D7268" w:rsidRDefault="00CC7CB5" w:rsidP="00E05EFC">
      <w:pPr>
        <w:pStyle w:val="Text"/>
        <w:ind w:firstLine="0"/>
        <w:rPr>
          <w:lang w:val="en-AU"/>
        </w:rPr>
      </w:pPr>
      <w:r w:rsidRPr="002D7268">
        <w:rPr>
          <w:lang w:val="en-AU"/>
        </w:rPr>
        <w:t xml:space="preserve">If next state is not a terminal state, </w:t>
      </w:r>
      <w:r w:rsidR="00E53A2E" w:rsidRPr="002D7268">
        <w:rPr>
          <w:lang w:val="en-AU"/>
        </w:rPr>
        <w:t xml:space="preserve">it updates current state and go </w:t>
      </w:r>
      <w:r w:rsidRPr="002D7268">
        <w:rPr>
          <w:lang w:val="en-AU"/>
        </w:rPr>
        <w:t>to the next step.</w:t>
      </w:r>
      <w:r w:rsidR="00472FBD" w:rsidRPr="002D7268">
        <w:rPr>
          <w:lang w:val="en-AU"/>
        </w:rPr>
        <w:t xml:space="preserve"> </w:t>
      </w:r>
    </w:p>
    <w:tbl>
      <w:tblPr>
        <w:tblStyle w:val="LightShading-Accent3"/>
        <w:tblW w:w="0" w:type="auto"/>
        <w:tblLook w:val="04A0" w:firstRow="1" w:lastRow="0" w:firstColumn="1" w:lastColumn="0" w:noHBand="0" w:noVBand="1"/>
      </w:tblPr>
      <w:tblGrid>
        <w:gridCol w:w="4879"/>
      </w:tblGrid>
      <w:tr w:rsidR="003B5AF3" w:rsidRPr="00542C73" w:rsidTr="001C01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9" w:type="dxa"/>
          </w:tcPr>
          <w:p w:rsidR="003B5AF3" w:rsidRPr="004F2E3A" w:rsidRDefault="00D14A45" w:rsidP="001C015C">
            <w:pPr>
              <w:pStyle w:val="Text"/>
              <w:ind w:firstLine="0"/>
              <w:jc w:val="left"/>
              <w:rPr>
                <w:b w:val="0"/>
                <w:color w:val="auto"/>
                <w:sz w:val="16"/>
                <w:lang w:val="en-AU"/>
              </w:rPr>
            </w:pPr>
            <w:r w:rsidRPr="004F2E3A">
              <w:rPr>
                <w:b w:val="0"/>
                <w:color w:val="auto"/>
                <w:sz w:val="16"/>
                <w:lang w:val="en-AU"/>
              </w:rPr>
              <w:t>Algorithm</w:t>
            </w:r>
            <w:r w:rsidR="003B5AF3" w:rsidRPr="004F2E3A">
              <w:rPr>
                <w:b w:val="0"/>
                <w:color w:val="auto"/>
                <w:sz w:val="16"/>
                <w:lang w:val="en-AU"/>
              </w:rPr>
              <w:t>. Deep Q-learning with experience replay</w:t>
            </w:r>
          </w:p>
        </w:tc>
      </w:tr>
      <w:tr w:rsidR="003B5AF3" w:rsidRPr="001112EE" w:rsidTr="001C01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9" w:type="dxa"/>
          </w:tcPr>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Initialize replay memory </w:t>
            </w:r>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Initialize action-value function Q, with random weights </w:t>
            </w:r>
            <m:oMath>
              <m:r>
                <m:rPr>
                  <m:sty m:val="bi"/>
                </m:rPr>
                <w:rPr>
                  <w:rFonts w:ascii="Cambria Math" w:hAnsi="Cambria Math"/>
                  <w:color w:val="auto"/>
                  <w:sz w:val="10"/>
                  <w:lang w:val="en-AU"/>
                </w:rPr>
                <m:t>θ</m:t>
              </m:r>
            </m:oMath>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Initialize target action-value function </w:t>
            </w:r>
            <m:oMath>
              <m:acc>
                <m:accPr>
                  <m:ctrlPr>
                    <w:rPr>
                      <w:rFonts w:ascii="Cambria Math" w:hAnsi="Cambria Math"/>
                      <w:b w:val="0"/>
                      <w:i/>
                      <w:color w:val="auto"/>
                      <w:sz w:val="10"/>
                      <w:lang w:val="en-AU"/>
                    </w:rPr>
                  </m:ctrlPr>
                </m:accPr>
                <m:e>
                  <m:r>
                    <m:rPr>
                      <m:sty m:val="bi"/>
                    </m:rPr>
                    <w:rPr>
                      <w:rFonts w:ascii="Cambria Math" w:hAnsi="Cambria Math"/>
                      <w:color w:val="auto"/>
                      <w:sz w:val="10"/>
                      <w:lang w:val="en-AU"/>
                    </w:rPr>
                    <m:t>Q</m:t>
                  </m:r>
                </m:e>
              </m:acc>
            </m:oMath>
            <w:r w:rsidRPr="004F2E3A">
              <w:rPr>
                <w:b w:val="0"/>
                <w:color w:val="auto"/>
                <w:sz w:val="10"/>
                <w:lang w:val="en-AU"/>
              </w:rPr>
              <w:t xml:space="preserve">, with weights </w:t>
            </w:r>
            <m:oMath>
              <m:acc>
                <m:accPr>
                  <m:ctrlPr>
                    <w:rPr>
                      <w:rFonts w:ascii="Cambria Math" w:hAnsi="Cambria Math"/>
                      <w:b w:val="0"/>
                      <w:i/>
                      <w:color w:val="auto"/>
                      <w:sz w:val="10"/>
                      <w:lang w:val="en-AU"/>
                    </w:rPr>
                  </m:ctrlPr>
                </m:accPr>
                <m:e>
                  <m:r>
                    <m:rPr>
                      <m:sty m:val="bi"/>
                    </m:rPr>
                    <w:rPr>
                      <w:rFonts w:ascii="Cambria Math" w:hAnsi="Cambria Math"/>
                      <w:color w:val="auto"/>
                      <w:sz w:val="10"/>
                      <w:lang w:val="en-AU"/>
                    </w:rPr>
                    <m:t>θ</m:t>
                  </m:r>
                </m:e>
              </m:acc>
              <m:r>
                <m:rPr>
                  <m:sty m:val="bi"/>
                </m:rPr>
                <w:rPr>
                  <w:rFonts w:ascii="Cambria Math" w:hAnsi="Cambria Math"/>
                  <w:color w:val="auto"/>
                  <w:sz w:val="10"/>
                  <w:lang w:val="en-AU"/>
                </w:rPr>
                <m:t>=θ</m:t>
              </m:r>
            </m:oMath>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For episode=1 to V:</w:t>
            </w:r>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    </w:t>
            </w:r>
            <m:oMath>
              <m:sSub>
                <m:sSubPr>
                  <m:ctrlPr>
                    <w:rPr>
                      <w:rFonts w:ascii="Cambria Math" w:hAnsi="Cambria Math"/>
                      <w:bCs w:val="0"/>
                      <w:i/>
                      <w:color w:val="auto"/>
                      <w:sz w:val="10"/>
                      <w:lang w:val="en-AU"/>
                    </w:rPr>
                  </m:ctrlPr>
                </m:sSubPr>
                <m:e>
                  <m:r>
                    <m:rPr>
                      <m:sty m:val="bi"/>
                    </m:rPr>
                    <w:rPr>
                      <w:rFonts w:ascii="Cambria Math" w:hAnsi="Cambria Math"/>
                      <w:color w:val="auto"/>
                      <w:sz w:val="10"/>
                      <w:lang w:val="en-AU"/>
                    </w:rPr>
                    <m:t>s</m:t>
                  </m:r>
                  <m:ctrlPr>
                    <w:rPr>
                      <w:rFonts w:ascii="Cambria Math" w:hAnsi="Cambria Math"/>
                      <w:b w:val="0"/>
                      <w:i/>
                      <w:color w:val="auto"/>
                      <w:sz w:val="10"/>
                      <w:lang w:val="en-AU"/>
                    </w:rPr>
                  </m:ctrlPr>
                </m:e>
                <m:sub>
                  <m:r>
                    <m:rPr>
                      <m:sty m:val="bi"/>
                    </m:rPr>
                    <w:rPr>
                      <w:rFonts w:ascii="Cambria Math" w:hAnsi="Cambria Math"/>
                      <w:color w:val="auto"/>
                      <w:sz w:val="10"/>
                      <w:lang w:val="en-AU"/>
                    </w:rPr>
                    <m:t>1</m:t>
                  </m:r>
                </m:sub>
              </m:sSub>
            </m:oMath>
            <w:r w:rsidRPr="004F2E3A">
              <w:rPr>
                <w:bCs w:val="0"/>
                <w:color w:val="auto"/>
                <w:sz w:val="10"/>
                <w:lang w:val="en-AU"/>
              </w:rPr>
              <w:t>=</w:t>
            </w:r>
            <w:r w:rsidRPr="004F2E3A">
              <w:rPr>
                <w:b w:val="0"/>
                <w:bCs w:val="0"/>
                <w:color w:val="auto"/>
                <w:sz w:val="10"/>
                <w:lang w:val="en-AU"/>
              </w:rPr>
              <w:t>initial state</w:t>
            </w:r>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    For step=1 to T:</w:t>
            </w:r>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        If random(0,1)&lt;epsilon:</w:t>
            </w:r>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             </w:t>
            </w:r>
            <m:oMath>
              <m:sSub>
                <m:sSubPr>
                  <m:ctrlPr>
                    <w:rPr>
                      <w:rFonts w:ascii="Cambria Math" w:hAnsi="Cambria Math"/>
                      <w:bCs w:val="0"/>
                      <w:i/>
                      <w:color w:val="auto"/>
                      <w:sz w:val="10"/>
                      <w:lang w:val="en-AU"/>
                    </w:rPr>
                  </m:ctrlPr>
                </m:sSubPr>
                <m:e>
                  <m:r>
                    <m:rPr>
                      <m:sty m:val="bi"/>
                    </m:rPr>
                    <w:rPr>
                      <w:rFonts w:ascii="Cambria Math" w:hAnsi="Cambria Math"/>
                      <w:color w:val="auto"/>
                      <w:sz w:val="10"/>
                      <w:lang w:val="en-AU"/>
                    </w:rPr>
                    <m:t>a</m:t>
                  </m:r>
                  <m:ctrlPr>
                    <w:rPr>
                      <w:rFonts w:ascii="Cambria Math" w:hAnsi="Cambria Math"/>
                      <w:b w:val="0"/>
                      <w:i/>
                      <w:color w:val="auto"/>
                      <w:sz w:val="10"/>
                      <w:lang w:val="en-AU"/>
                    </w:rPr>
                  </m:ctrlPr>
                </m:e>
                <m:sub>
                  <m:r>
                    <m:rPr>
                      <m:sty m:val="bi"/>
                    </m:rPr>
                    <w:rPr>
                      <w:rFonts w:ascii="Cambria Math" w:hAnsi="Cambria Math"/>
                      <w:color w:val="auto"/>
                      <w:sz w:val="10"/>
                      <w:lang w:val="en-AU"/>
                    </w:rPr>
                    <m:t>t</m:t>
                  </m:r>
                </m:sub>
              </m:sSub>
            </m:oMath>
            <w:r w:rsidRPr="004F2E3A">
              <w:rPr>
                <w:b w:val="0"/>
                <w:color w:val="auto"/>
                <w:sz w:val="10"/>
                <w:lang w:val="en-AU"/>
              </w:rPr>
              <w:sym w:font="Wingdings" w:char="F0DF"/>
            </w:r>
            <w:r w:rsidRPr="004F2E3A">
              <w:rPr>
                <w:b w:val="0"/>
                <w:color w:val="auto"/>
                <w:sz w:val="10"/>
                <w:lang w:val="en-AU"/>
              </w:rPr>
              <w:t>random action</w:t>
            </w:r>
          </w:p>
          <w:p w:rsidR="003B5AF3" w:rsidRPr="004F2E3A" w:rsidRDefault="003B5AF3" w:rsidP="001C015C">
            <w:pPr>
              <w:pStyle w:val="Text"/>
              <w:numPr>
                <w:ilvl w:val="0"/>
                <w:numId w:val="36"/>
              </w:numPr>
              <w:jc w:val="left"/>
              <w:rPr>
                <w:b w:val="0"/>
                <w:color w:val="auto"/>
                <w:sz w:val="10"/>
                <w:lang w:val="en-AU"/>
              </w:rPr>
            </w:pPr>
            <w:r w:rsidRPr="004F2E3A">
              <w:rPr>
                <w:bCs w:val="0"/>
                <w:color w:val="auto"/>
                <w:sz w:val="10"/>
                <w:lang w:val="en-AU"/>
              </w:rPr>
              <w:t xml:space="preserve">       </w:t>
            </w:r>
            <w:r w:rsidRPr="004F2E3A">
              <w:rPr>
                <w:b w:val="0"/>
                <w:bCs w:val="0"/>
                <w:color w:val="auto"/>
                <w:sz w:val="10"/>
                <w:lang w:val="en-AU"/>
              </w:rPr>
              <w:t xml:space="preserve"> Else:</w:t>
            </w:r>
          </w:p>
          <w:p w:rsidR="003B5AF3" w:rsidRPr="004F2E3A" w:rsidRDefault="003B5AF3" w:rsidP="001C015C">
            <w:pPr>
              <w:pStyle w:val="Text"/>
              <w:numPr>
                <w:ilvl w:val="0"/>
                <w:numId w:val="36"/>
              </w:numPr>
              <w:jc w:val="left"/>
              <w:rPr>
                <w:b w:val="0"/>
                <w:color w:val="auto"/>
                <w:sz w:val="10"/>
                <w:lang w:val="en-AU"/>
              </w:rPr>
            </w:pPr>
            <w:r w:rsidRPr="004F2E3A">
              <w:rPr>
                <w:b w:val="0"/>
                <w:bCs w:val="0"/>
                <w:color w:val="auto"/>
                <w:sz w:val="10"/>
                <w:lang w:val="en-AU"/>
              </w:rPr>
              <w:t xml:space="preserve">             Select </w:t>
            </w:r>
            <m:oMath>
              <m:sSub>
                <m:sSubPr>
                  <m:ctrlPr>
                    <w:rPr>
                      <w:rFonts w:ascii="Cambria Math" w:hAnsi="Cambria Math"/>
                      <w:i/>
                      <w:color w:val="auto"/>
                      <w:sz w:val="10"/>
                      <w:lang w:val="en-AU"/>
                    </w:rPr>
                  </m:ctrlPr>
                </m:sSubPr>
                <m:e>
                  <m:r>
                    <m:rPr>
                      <m:sty m:val="bi"/>
                    </m:rPr>
                    <w:rPr>
                      <w:rFonts w:ascii="Cambria Math" w:hAnsi="Cambria Math"/>
                      <w:color w:val="auto"/>
                      <w:sz w:val="10"/>
                      <w:lang w:val="en-AU"/>
                    </w:rPr>
                    <m:t>a</m:t>
                  </m:r>
                  <m:ctrlPr>
                    <w:rPr>
                      <w:rFonts w:ascii="Cambria Math" w:hAnsi="Cambria Math"/>
                      <w:b w:val="0"/>
                      <w:bCs w:val="0"/>
                      <w:i/>
                      <w:color w:val="auto"/>
                      <w:sz w:val="10"/>
                      <w:lang w:val="en-AU"/>
                    </w:rPr>
                  </m:ctrlPr>
                </m:e>
                <m:sub>
                  <m:r>
                    <m:rPr>
                      <m:sty m:val="bi"/>
                    </m:rPr>
                    <w:rPr>
                      <w:rFonts w:ascii="Cambria Math" w:hAnsi="Cambria Math"/>
                      <w:color w:val="auto"/>
                      <w:sz w:val="10"/>
                      <w:lang w:val="en-AU"/>
                    </w:rPr>
                    <m:t>t</m:t>
                  </m:r>
                </m:sub>
              </m:sSub>
            </m:oMath>
            <w:r w:rsidRPr="004F2E3A">
              <w:rPr>
                <w:b w:val="0"/>
                <w:bCs w:val="0"/>
                <w:color w:val="auto"/>
                <w:sz w:val="10"/>
                <w:lang w:val="en-AU"/>
              </w:rPr>
              <w:sym w:font="Wingdings" w:char="F0DF"/>
            </w:r>
            <w:r w:rsidRPr="004F2E3A">
              <w:rPr>
                <w:b w:val="0"/>
                <w:bCs w:val="0"/>
                <w:color w:val="auto"/>
                <w:sz w:val="10"/>
                <w:lang w:val="en-AU"/>
              </w:rPr>
              <w:t>argma</w:t>
            </w:r>
            <m:oMath>
              <m:sSub>
                <m:sSubPr>
                  <m:ctrlPr>
                    <w:rPr>
                      <w:rFonts w:ascii="Cambria Math" w:hAnsi="Cambria Math"/>
                      <w:i/>
                      <w:color w:val="auto"/>
                      <w:sz w:val="10"/>
                      <w:lang w:val="en-AU"/>
                    </w:rPr>
                  </m:ctrlPr>
                </m:sSubPr>
                <m:e>
                  <m:r>
                    <m:rPr>
                      <m:sty m:val="bi"/>
                    </m:rPr>
                    <w:rPr>
                      <w:rFonts w:ascii="Cambria Math" w:hAnsi="Cambria Math"/>
                      <w:color w:val="auto"/>
                      <w:sz w:val="10"/>
                      <w:lang w:val="en-AU"/>
                    </w:rPr>
                    <m:t>x</m:t>
                  </m:r>
                  <m:ctrlPr>
                    <w:rPr>
                      <w:rFonts w:ascii="Cambria Math" w:hAnsi="Cambria Math"/>
                      <w:b w:val="0"/>
                      <w:bCs w:val="0"/>
                      <w:i/>
                      <w:color w:val="auto"/>
                      <w:sz w:val="10"/>
                      <w:lang w:val="en-AU"/>
                    </w:rPr>
                  </m:ctrlPr>
                </m:e>
                <m:sub>
                  <m:r>
                    <m:rPr>
                      <m:sty m:val="bi"/>
                    </m:rPr>
                    <w:rPr>
                      <w:rFonts w:ascii="Cambria Math" w:hAnsi="Cambria Math"/>
                      <w:color w:val="auto"/>
                      <w:sz w:val="10"/>
                      <w:lang w:val="en-AU"/>
                    </w:rPr>
                    <m:t>a</m:t>
                  </m:r>
                </m:sub>
              </m:sSub>
              <m:r>
                <m:rPr>
                  <m:sty m:val="bi"/>
                </m:rPr>
                <w:rPr>
                  <w:rFonts w:ascii="Cambria Math" w:hAnsi="Cambria Math"/>
                  <w:color w:val="auto"/>
                  <w:sz w:val="10"/>
                  <w:lang w:val="en-AU"/>
                </w:rPr>
                <m:t>Q(</m:t>
              </m:r>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s</m:t>
                  </m:r>
                </m:e>
                <m:sub>
                  <m:r>
                    <m:rPr>
                      <m:sty m:val="bi"/>
                    </m:rPr>
                    <w:rPr>
                      <w:rFonts w:ascii="Cambria Math" w:hAnsi="Cambria Math"/>
                      <w:color w:val="auto"/>
                      <w:sz w:val="10"/>
                      <w:lang w:val="en-AU"/>
                    </w:rPr>
                    <m:t>t</m:t>
                  </m:r>
                </m:sub>
              </m:sSub>
              <m:r>
                <m:rPr>
                  <m:sty m:val="bi"/>
                </m:rPr>
                <w:rPr>
                  <w:rFonts w:ascii="Cambria Math" w:hAnsi="Cambria Math"/>
                  <w:color w:val="auto"/>
                  <w:sz w:val="10"/>
                  <w:lang w:val="en-AU"/>
                </w:rPr>
                <m:t>,a:θ)</m:t>
              </m:r>
            </m:oMath>
          </w:p>
          <w:p w:rsidR="003B5AF3" w:rsidRPr="004F2E3A" w:rsidRDefault="003B5AF3" w:rsidP="001C015C">
            <w:pPr>
              <w:pStyle w:val="Text"/>
              <w:numPr>
                <w:ilvl w:val="0"/>
                <w:numId w:val="36"/>
              </w:numPr>
              <w:jc w:val="left"/>
              <w:rPr>
                <w:b w:val="0"/>
                <w:color w:val="auto"/>
                <w:sz w:val="10"/>
                <w:lang w:val="en-AU"/>
              </w:rPr>
            </w:pPr>
            <w:r w:rsidRPr="004F2E3A">
              <w:rPr>
                <w:b w:val="0"/>
                <w:color w:val="auto"/>
                <w:sz w:val="10"/>
                <w:lang w:val="en-AU"/>
              </w:rPr>
              <w:t xml:space="preserve">        End if</w:t>
            </w:r>
          </w:p>
          <w:p w:rsidR="003B5AF3" w:rsidRPr="004F2E3A" w:rsidRDefault="003B5AF3" w:rsidP="001C015C">
            <w:pPr>
              <w:pStyle w:val="Text"/>
              <w:numPr>
                <w:ilvl w:val="0"/>
                <w:numId w:val="36"/>
              </w:numPr>
              <w:jc w:val="left"/>
              <w:rPr>
                <w:b w:val="0"/>
                <w:color w:val="auto"/>
                <w:sz w:val="12"/>
                <w:lang w:val="en-AU"/>
              </w:rPr>
            </w:pPr>
            <w:r w:rsidRPr="004F2E3A">
              <w:rPr>
                <w:b w:val="0"/>
                <w:color w:val="auto"/>
                <w:sz w:val="10"/>
                <w:lang w:val="en-AU"/>
              </w:rPr>
              <w:t xml:space="preserve">        Execute action </w:t>
            </w:r>
            <m:oMath>
              <m:sSub>
                <m:sSubPr>
                  <m:ctrlPr>
                    <w:rPr>
                      <w:rFonts w:ascii="Cambria Math" w:hAnsi="Cambria Math"/>
                      <w:bCs w:val="0"/>
                      <w:i/>
                      <w:color w:val="auto"/>
                      <w:sz w:val="10"/>
                      <w:lang w:val="en-AU"/>
                    </w:rPr>
                  </m:ctrlPr>
                </m:sSubPr>
                <m:e>
                  <m:r>
                    <m:rPr>
                      <m:sty m:val="bi"/>
                    </m:rPr>
                    <w:rPr>
                      <w:rFonts w:ascii="Cambria Math" w:hAnsi="Cambria Math"/>
                      <w:color w:val="auto"/>
                      <w:sz w:val="10"/>
                      <w:lang w:val="en-AU"/>
                    </w:rPr>
                    <m:t>a</m:t>
                  </m:r>
                  <m:ctrlPr>
                    <w:rPr>
                      <w:rFonts w:ascii="Cambria Math" w:hAnsi="Cambria Math"/>
                      <w:b w:val="0"/>
                      <w:i/>
                      <w:color w:val="auto"/>
                      <w:sz w:val="10"/>
                      <w:lang w:val="en-AU"/>
                    </w:rPr>
                  </m:ctrlPr>
                </m:e>
                <m:sub>
                  <m:r>
                    <m:rPr>
                      <m:sty m:val="bi"/>
                    </m:rPr>
                    <w:rPr>
                      <w:rFonts w:ascii="Cambria Math" w:hAnsi="Cambria Math"/>
                      <w:color w:val="auto"/>
                      <w:sz w:val="10"/>
                      <w:lang w:val="en-AU"/>
                    </w:rPr>
                    <m:t>t</m:t>
                  </m:r>
                </m:sub>
              </m:sSub>
            </m:oMath>
            <w:r w:rsidRPr="004F2E3A">
              <w:rPr>
                <w:bCs w:val="0"/>
                <w:color w:val="auto"/>
                <w:sz w:val="10"/>
                <w:lang w:val="en-AU"/>
              </w:rPr>
              <w:t xml:space="preserve"> </w:t>
            </w:r>
            <w:r w:rsidRPr="004F2E3A">
              <w:rPr>
                <w:b w:val="0"/>
                <w:bCs w:val="0"/>
                <w:color w:val="auto"/>
                <w:sz w:val="10"/>
                <w:lang w:val="en-AU"/>
              </w:rPr>
              <w:t xml:space="preserve">and observe reward </w:t>
            </w:r>
            <m:oMath>
              <m:sSub>
                <m:sSubPr>
                  <m:ctrlPr>
                    <w:rPr>
                      <w:rFonts w:ascii="Cambria Math" w:hAnsi="Cambria Math"/>
                      <w:b w:val="0"/>
                      <w:i/>
                      <w:color w:val="auto"/>
                      <w:sz w:val="10"/>
                      <w:lang w:val="en-AU"/>
                    </w:rPr>
                  </m:ctrlPr>
                </m:sSubPr>
                <m:e>
                  <m:r>
                    <m:rPr>
                      <m:sty m:val="bi"/>
                    </m:rPr>
                    <w:rPr>
                      <w:rFonts w:ascii="Cambria Math" w:hAnsi="Cambria Math"/>
                      <w:color w:val="auto"/>
                      <w:sz w:val="10"/>
                      <w:lang w:val="en-AU"/>
                    </w:rPr>
                    <m:t>r</m:t>
                  </m:r>
                  <m:ctrlPr>
                    <w:rPr>
                      <w:rFonts w:ascii="Cambria Math" w:hAnsi="Cambria Math"/>
                      <w:b w:val="0"/>
                      <w:bCs w:val="0"/>
                      <w:i/>
                      <w:color w:val="auto"/>
                      <w:sz w:val="10"/>
                      <w:lang w:val="en-AU"/>
                    </w:rPr>
                  </m:ctrlPr>
                </m:e>
                <m:sub>
                  <m:r>
                    <m:rPr>
                      <m:sty m:val="bi"/>
                    </m:rPr>
                    <w:rPr>
                      <w:rFonts w:ascii="Cambria Math" w:hAnsi="Cambria Math"/>
                      <w:color w:val="auto"/>
                      <w:sz w:val="10"/>
                      <w:lang w:val="en-AU"/>
                    </w:rPr>
                    <m:t>t</m:t>
                  </m:r>
                </m:sub>
              </m:sSub>
            </m:oMath>
            <w:r w:rsidRPr="004F2E3A">
              <w:rPr>
                <w:b w:val="0"/>
                <w:color w:val="auto"/>
                <w:sz w:val="10"/>
                <w:lang w:val="en-AU"/>
              </w:rPr>
              <w:t xml:space="preserve"> and state </w:t>
            </w:r>
            <m:oMath>
              <m:sSub>
                <m:sSubPr>
                  <m:ctrlPr>
                    <w:rPr>
                      <w:rFonts w:ascii="Cambria Math" w:hAnsi="Cambria Math"/>
                      <w:bCs w:val="0"/>
                      <w:i/>
                      <w:color w:val="auto"/>
                      <w:sz w:val="10"/>
                      <w:lang w:val="en-AU"/>
                    </w:rPr>
                  </m:ctrlPr>
                </m:sSubPr>
                <m:e>
                  <m:r>
                    <m:rPr>
                      <m:sty m:val="bi"/>
                    </m:rPr>
                    <w:rPr>
                      <w:rFonts w:ascii="Cambria Math" w:hAnsi="Cambria Math"/>
                      <w:color w:val="auto"/>
                      <w:sz w:val="10"/>
                      <w:lang w:val="en-AU"/>
                    </w:rPr>
                    <m:t>s</m:t>
                  </m:r>
                  <m:ctrlPr>
                    <w:rPr>
                      <w:rFonts w:ascii="Cambria Math" w:hAnsi="Cambria Math"/>
                      <w:b w:val="0"/>
                      <w:i/>
                      <w:color w:val="auto"/>
                      <w:sz w:val="10"/>
                      <w:lang w:val="en-AU"/>
                    </w:rPr>
                  </m:ctrlPr>
                </m:e>
                <m:sub>
                  <m:r>
                    <m:rPr>
                      <m:sty m:val="bi"/>
                    </m:rPr>
                    <w:rPr>
                      <w:rFonts w:ascii="Cambria Math" w:hAnsi="Cambria Math"/>
                      <w:color w:val="auto"/>
                      <w:sz w:val="10"/>
                      <w:lang w:val="en-AU"/>
                    </w:rPr>
                    <m:t>t+1</m:t>
                  </m:r>
                </m:sub>
              </m:sSub>
            </m:oMath>
          </w:p>
          <w:p w:rsidR="003B5AF3" w:rsidRPr="004F2E3A" w:rsidRDefault="003B5AF3" w:rsidP="001C015C">
            <w:pPr>
              <w:pStyle w:val="Text"/>
              <w:numPr>
                <w:ilvl w:val="0"/>
                <w:numId w:val="36"/>
              </w:numPr>
              <w:jc w:val="left"/>
              <w:rPr>
                <w:b w:val="0"/>
                <w:color w:val="auto"/>
                <w:sz w:val="12"/>
                <w:lang w:val="en-AU"/>
              </w:rPr>
            </w:pPr>
            <w:r w:rsidRPr="004F2E3A">
              <w:rPr>
                <w:bCs w:val="0"/>
                <w:color w:val="auto"/>
                <w:sz w:val="10"/>
                <w:lang w:val="en-AU"/>
              </w:rPr>
              <w:t xml:space="preserve">        </w:t>
            </w:r>
            <w:r w:rsidRPr="004F2E3A">
              <w:rPr>
                <w:b w:val="0"/>
                <w:bCs w:val="0"/>
                <w:color w:val="auto"/>
                <w:sz w:val="10"/>
                <w:lang w:val="en-AU"/>
              </w:rPr>
              <w:t>Store transition (</w:t>
            </w:r>
            <m:oMath>
              <m:sSub>
                <m:sSubPr>
                  <m:ctrlPr>
                    <w:rPr>
                      <w:rFonts w:ascii="Cambria Math" w:hAnsi="Cambria Math"/>
                      <w:b w:val="0"/>
                      <w:i/>
                      <w:color w:val="auto"/>
                      <w:sz w:val="10"/>
                      <w:lang w:val="en-AU"/>
                    </w:rPr>
                  </m:ctrlPr>
                </m:sSubPr>
                <m:e>
                  <m:r>
                    <m:rPr>
                      <m:sty m:val="bi"/>
                    </m:rPr>
                    <w:rPr>
                      <w:rFonts w:ascii="Cambria Math" w:hAnsi="Cambria Math"/>
                      <w:color w:val="auto"/>
                      <w:sz w:val="10"/>
                      <w:lang w:val="en-AU"/>
                    </w:rPr>
                    <m:t>s</m:t>
                  </m:r>
                  <m:ctrlPr>
                    <w:rPr>
                      <w:rFonts w:ascii="Cambria Math" w:hAnsi="Cambria Math"/>
                      <w:b w:val="0"/>
                      <w:bCs w:val="0"/>
                      <w:i/>
                      <w:color w:val="auto"/>
                      <w:sz w:val="10"/>
                      <w:lang w:val="en-AU"/>
                    </w:rPr>
                  </m:ctrlPr>
                </m:e>
                <m:sub>
                  <m:r>
                    <m:rPr>
                      <m:sty m:val="bi"/>
                    </m:rPr>
                    <w:rPr>
                      <w:rFonts w:ascii="Cambria Math" w:hAnsi="Cambria Math"/>
                      <w:color w:val="auto"/>
                      <w:sz w:val="10"/>
                      <w:lang w:val="en-AU"/>
                    </w:rPr>
                    <m:t>t</m:t>
                  </m:r>
                </m:sub>
              </m:sSub>
              <m:r>
                <m:rPr>
                  <m:sty m:val="bi"/>
                </m:rPr>
                <w:rPr>
                  <w:rFonts w:ascii="Cambria Math" w:hAnsi="Cambria Math"/>
                  <w:color w:val="auto"/>
                  <w:sz w:val="10"/>
                  <w:lang w:val="en-AU"/>
                </w:rPr>
                <m:t>,</m:t>
              </m:r>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a</m:t>
                  </m:r>
                </m:e>
                <m:sub>
                  <m:r>
                    <m:rPr>
                      <m:sty m:val="bi"/>
                    </m:rPr>
                    <w:rPr>
                      <w:rFonts w:ascii="Cambria Math" w:hAnsi="Cambria Math"/>
                      <w:color w:val="auto"/>
                      <w:sz w:val="10"/>
                      <w:lang w:val="en-AU"/>
                    </w:rPr>
                    <m:t>t</m:t>
                  </m:r>
                </m:sub>
              </m:sSub>
              <m:r>
                <m:rPr>
                  <m:sty m:val="bi"/>
                </m:rPr>
                <w:rPr>
                  <w:rFonts w:ascii="Cambria Math" w:hAnsi="Cambria Math"/>
                  <w:color w:val="auto"/>
                  <w:sz w:val="10"/>
                  <w:lang w:val="en-AU"/>
                </w:rPr>
                <m:t>,</m:t>
              </m:r>
              <m:sSub>
                <m:sSubPr>
                  <m:ctrlPr>
                    <w:rPr>
                      <w:rFonts w:ascii="Cambria Math" w:hAnsi="Cambria Math"/>
                      <w:b w:val="0"/>
                      <w:i/>
                      <w:color w:val="auto"/>
                      <w:sz w:val="10"/>
                      <w:lang w:val="en-AU"/>
                    </w:rPr>
                  </m:ctrlPr>
                </m:sSubPr>
                <m:e>
                  <m:r>
                    <m:rPr>
                      <m:sty m:val="bi"/>
                    </m:rPr>
                    <w:rPr>
                      <w:rFonts w:ascii="Cambria Math" w:hAnsi="Cambria Math"/>
                      <w:color w:val="auto"/>
                      <w:sz w:val="10"/>
                      <w:lang w:val="en-AU"/>
                    </w:rPr>
                    <m:t>r</m:t>
                  </m:r>
                </m:e>
                <m:sub>
                  <m:r>
                    <m:rPr>
                      <m:sty m:val="bi"/>
                    </m:rPr>
                    <w:rPr>
                      <w:rFonts w:ascii="Cambria Math" w:hAnsi="Cambria Math"/>
                      <w:color w:val="auto"/>
                      <w:sz w:val="10"/>
                      <w:lang w:val="en-AU"/>
                    </w:rPr>
                    <m:t>t</m:t>
                  </m:r>
                </m:sub>
              </m:sSub>
              <m:r>
                <m:rPr>
                  <m:sty m:val="bi"/>
                </m:rPr>
                <w:rPr>
                  <w:rFonts w:ascii="Cambria Math" w:hAnsi="Cambria Math"/>
                  <w:color w:val="auto"/>
                  <w:sz w:val="10"/>
                  <w:lang w:val="en-AU"/>
                </w:rPr>
                <m:t>,</m:t>
              </m:r>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s</m:t>
                  </m:r>
                </m:e>
                <m:sub>
                  <m:r>
                    <m:rPr>
                      <m:sty m:val="bi"/>
                    </m:rPr>
                    <w:rPr>
                      <w:rFonts w:ascii="Cambria Math" w:hAnsi="Cambria Math"/>
                      <w:color w:val="auto"/>
                      <w:sz w:val="10"/>
                      <w:lang w:val="en-AU"/>
                    </w:rPr>
                    <m:t>t+1</m:t>
                  </m:r>
                </m:sub>
              </m:sSub>
            </m:oMath>
            <w:r w:rsidRPr="004F2E3A">
              <w:rPr>
                <w:b w:val="0"/>
                <w:bCs w:val="0"/>
                <w:color w:val="auto"/>
                <w:sz w:val="10"/>
                <w:lang w:val="en-AU"/>
              </w:rPr>
              <w:t>) in replay memory</w:t>
            </w:r>
          </w:p>
          <w:p w:rsidR="003B5AF3" w:rsidRPr="004F2E3A" w:rsidRDefault="003B5AF3" w:rsidP="001C015C">
            <w:pPr>
              <w:pStyle w:val="Text"/>
              <w:numPr>
                <w:ilvl w:val="0"/>
                <w:numId w:val="36"/>
              </w:numPr>
              <w:jc w:val="left"/>
              <w:rPr>
                <w:b w:val="0"/>
                <w:color w:val="auto"/>
                <w:sz w:val="12"/>
                <w:lang w:val="en-AU"/>
              </w:rPr>
            </w:pPr>
            <w:r w:rsidRPr="004F2E3A">
              <w:rPr>
                <w:b w:val="0"/>
                <w:bCs w:val="0"/>
                <w:color w:val="auto"/>
                <w:sz w:val="10"/>
                <w:lang w:val="en-AU"/>
              </w:rPr>
              <w:t xml:space="preserve">        Sample random minibatch of transitions (</w:t>
            </w:r>
            <m:oMath>
              <m:sSub>
                <m:sSubPr>
                  <m:ctrlPr>
                    <w:rPr>
                      <w:rFonts w:ascii="Cambria Math" w:hAnsi="Cambria Math"/>
                      <w:b w:val="0"/>
                      <w:i/>
                      <w:color w:val="auto"/>
                      <w:sz w:val="10"/>
                      <w:lang w:val="en-AU"/>
                    </w:rPr>
                  </m:ctrlPr>
                </m:sSubPr>
                <m:e>
                  <m:r>
                    <m:rPr>
                      <m:sty m:val="bi"/>
                    </m:rPr>
                    <w:rPr>
                      <w:rFonts w:ascii="Cambria Math" w:hAnsi="Cambria Math"/>
                      <w:color w:val="auto"/>
                      <w:sz w:val="10"/>
                      <w:lang w:val="en-AU"/>
                    </w:rPr>
                    <m:t>s</m:t>
                  </m:r>
                  <m:ctrlPr>
                    <w:rPr>
                      <w:rFonts w:ascii="Cambria Math" w:hAnsi="Cambria Math"/>
                      <w:b w:val="0"/>
                      <w:bCs w:val="0"/>
                      <w:i/>
                      <w:color w:val="auto"/>
                      <w:sz w:val="10"/>
                      <w:lang w:val="en-AU"/>
                    </w:rPr>
                  </m:ctrlPr>
                </m:e>
                <m:sub>
                  <m:r>
                    <m:rPr>
                      <m:sty m:val="bi"/>
                    </m:rPr>
                    <w:rPr>
                      <w:rFonts w:ascii="Cambria Math" w:hAnsi="Cambria Math"/>
                      <w:color w:val="auto"/>
                      <w:sz w:val="10"/>
                      <w:lang w:val="en-AU"/>
                    </w:rPr>
                    <m:t>j</m:t>
                  </m:r>
                </m:sub>
              </m:sSub>
              <m:r>
                <m:rPr>
                  <m:sty m:val="bi"/>
                </m:rPr>
                <w:rPr>
                  <w:rFonts w:ascii="Cambria Math" w:hAnsi="Cambria Math"/>
                  <w:color w:val="auto"/>
                  <w:sz w:val="10"/>
                  <w:lang w:val="en-AU"/>
                </w:rPr>
                <m:t>,</m:t>
              </m:r>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a</m:t>
                  </m:r>
                </m:e>
                <m:sub>
                  <m:r>
                    <m:rPr>
                      <m:sty m:val="bi"/>
                    </m:rPr>
                    <w:rPr>
                      <w:rFonts w:ascii="Cambria Math" w:hAnsi="Cambria Math"/>
                      <w:color w:val="auto"/>
                      <w:sz w:val="10"/>
                      <w:lang w:val="en-AU"/>
                    </w:rPr>
                    <m:t>j</m:t>
                  </m:r>
                </m:sub>
              </m:sSub>
              <m:r>
                <m:rPr>
                  <m:sty m:val="bi"/>
                </m:rPr>
                <w:rPr>
                  <w:rFonts w:ascii="Cambria Math" w:hAnsi="Cambria Math"/>
                  <w:color w:val="auto"/>
                  <w:sz w:val="10"/>
                  <w:lang w:val="en-AU"/>
                </w:rPr>
                <m:t>,</m:t>
              </m:r>
              <m:sSub>
                <m:sSubPr>
                  <m:ctrlPr>
                    <w:rPr>
                      <w:rFonts w:ascii="Cambria Math" w:hAnsi="Cambria Math"/>
                      <w:b w:val="0"/>
                      <w:i/>
                      <w:color w:val="auto"/>
                      <w:sz w:val="10"/>
                      <w:lang w:val="en-AU"/>
                    </w:rPr>
                  </m:ctrlPr>
                </m:sSubPr>
                <m:e>
                  <m:r>
                    <m:rPr>
                      <m:sty m:val="bi"/>
                    </m:rPr>
                    <w:rPr>
                      <w:rFonts w:ascii="Cambria Math" w:hAnsi="Cambria Math"/>
                      <w:color w:val="auto"/>
                      <w:sz w:val="10"/>
                      <w:lang w:val="en-AU"/>
                    </w:rPr>
                    <m:t>r</m:t>
                  </m:r>
                </m:e>
                <m:sub>
                  <m:r>
                    <m:rPr>
                      <m:sty m:val="bi"/>
                    </m:rPr>
                    <w:rPr>
                      <w:rFonts w:ascii="Cambria Math" w:hAnsi="Cambria Math"/>
                      <w:color w:val="auto"/>
                      <w:sz w:val="10"/>
                      <w:lang w:val="en-AU"/>
                    </w:rPr>
                    <m:t>j</m:t>
                  </m:r>
                </m:sub>
              </m:sSub>
              <m:r>
                <m:rPr>
                  <m:sty m:val="bi"/>
                </m:rPr>
                <w:rPr>
                  <w:rFonts w:ascii="Cambria Math" w:hAnsi="Cambria Math"/>
                  <w:color w:val="auto"/>
                  <w:sz w:val="10"/>
                  <w:lang w:val="en-AU"/>
                </w:rPr>
                <m:t>,</m:t>
              </m:r>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s</m:t>
                  </m:r>
                </m:e>
                <m:sub>
                  <m:r>
                    <m:rPr>
                      <m:sty m:val="bi"/>
                    </m:rPr>
                    <w:rPr>
                      <w:rFonts w:ascii="Cambria Math" w:hAnsi="Cambria Math"/>
                      <w:color w:val="auto"/>
                      <w:sz w:val="10"/>
                      <w:lang w:val="en-AU"/>
                    </w:rPr>
                    <m:t>j+1</m:t>
                  </m:r>
                </m:sub>
              </m:sSub>
            </m:oMath>
            <w:r w:rsidRPr="004F2E3A">
              <w:rPr>
                <w:b w:val="0"/>
                <w:bCs w:val="0"/>
                <w:color w:val="auto"/>
                <w:sz w:val="10"/>
                <w:lang w:val="en-AU"/>
              </w:rPr>
              <w:t xml:space="preserve">) from replay memory if </w:t>
            </w:r>
            <m:oMath>
              <m:sSub>
                <m:sSubPr>
                  <m:ctrlPr>
                    <w:rPr>
                      <w:rFonts w:ascii="Cambria Math" w:hAnsi="Cambria Math"/>
                      <w:i/>
                      <w:color w:val="auto"/>
                      <w:sz w:val="10"/>
                      <w:lang w:val="en-AU"/>
                    </w:rPr>
                  </m:ctrlPr>
                </m:sSubPr>
                <m:e>
                  <m:r>
                    <m:rPr>
                      <m:sty m:val="bi"/>
                    </m:rPr>
                    <w:rPr>
                      <w:rFonts w:ascii="Cambria Math" w:hAnsi="Cambria Math"/>
                      <w:color w:val="auto"/>
                      <w:sz w:val="10"/>
                      <w:lang w:val="en-AU"/>
                    </w:rPr>
                    <m:t>s</m:t>
                  </m:r>
                  <m:ctrlPr>
                    <w:rPr>
                      <w:rFonts w:ascii="Cambria Math" w:hAnsi="Cambria Math"/>
                      <w:b w:val="0"/>
                      <w:bCs w:val="0"/>
                      <w:i/>
                      <w:color w:val="auto"/>
                      <w:sz w:val="10"/>
                      <w:lang w:val="en-AU"/>
                    </w:rPr>
                  </m:ctrlPr>
                </m:e>
                <m:sub>
                  <m:r>
                    <m:rPr>
                      <m:sty m:val="bi"/>
                    </m:rPr>
                    <w:rPr>
                      <w:rFonts w:ascii="Cambria Math" w:hAnsi="Cambria Math"/>
                      <w:color w:val="auto"/>
                      <w:sz w:val="10"/>
                      <w:lang w:val="en-AU"/>
                    </w:rPr>
                    <m:t>j</m:t>
                  </m:r>
                </m:sub>
              </m:sSub>
            </m:oMath>
            <w:r w:rsidRPr="004F2E3A">
              <w:rPr>
                <w:b w:val="0"/>
                <w:color w:val="auto"/>
                <w:sz w:val="10"/>
                <w:lang w:val="en-AU"/>
              </w:rPr>
              <w:t xml:space="preserve"> is terminal</w:t>
            </w:r>
          </w:p>
          <w:p w:rsidR="003B5AF3" w:rsidRPr="004F2E3A" w:rsidRDefault="003B5AF3" w:rsidP="001C015C">
            <w:pPr>
              <w:pStyle w:val="Text"/>
              <w:numPr>
                <w:ilvl w:val="0"/>
                <w:numId w:val="36"/>
              </w:numPr>
              <w:jc w:val="left"/>
              <w:rPr>
                <w:b w:val="0"/>
                <w:color w:val="auto"/>
                <w:sz w:val="12"/>
                <w:lang w:val="en-AU"/>
              </w:rPr>
            </w:pPr>
            <w:r w:rsidRPr="004F2E3A">
              <w:rPr>
                <w:b w:val="0"/>
                <w:color w:val="auto"/>
                <w:sz w:val="10"/>
                <w:lang w:val="en-AU"/>
              </w:rPr>
              <w:t xml:space="preserve">        Set </w:t>
            </w:r>
            <m:oMath>
              <m:sSub>
                <m:sSubPr>
                  <m:ctrlPr>
                    <w:rPr>
                      <w:rFonts w:ascii="Cambria Math" w:hAnsi="Cambria Math"/>
                      <w:bCs w:val="0"/>
                      <w:i/>
                      <w:color w:val="auto"/>
                      <w:sz w:val="10"/>
                      <w:lang w:val="en-AU"/>
                    </w:rPr>
                  </m:ctrlPr>
                </m:sSubPr>
                <m:e>
                  <m:r>
                    <m:rPr>
                      <m:sty m:val="bi"/>
                    </m:rPr>
                    <w:rPr>
                      <w:rFonts w:ascii="Cambria Math" w:hAnsi="Cambria Math"/>
                      <w:color w:val="auto"/>
                      <w:sz w:val="10"/>
                      <w:lang w:val="en-AU"/>
                    </w:rPr>
                    <m:t>y</m:t>
                  </m:r>
                  <m:ctrlPr>
                    <w:rPr>
                      <w:rFonts w:ascii="Cambria Math" w:hAnsi="Cambria Math"/>
                      <w:b w:val="0"/>
                      <w:i/>
                      <w:color w:val="auto"/>
                      <w:sz w:val="10"/>
                      <w:lang w:val="en-AU"/>
                    </w:rPr>
                  </m:ctrlPr>
                </m:e>
                <m:sub>
                  <m:r>
                    <m:rPr>
                      <m:sty m:val="bi"/>
                    </m:rPr>
                    <w:rPr>
                      <w:rFonts w:ascii="Cambria Math" w:hAnsi="Cambria Math"/>
                      <w:color w:val="auto"/>
                      <w:sz w:val="10"/>
                      <w:lang w:val="en-AU"/>
                    </w:rPr>
                    <m:t>j</m:t>
                  </m:r>
                </m:sub>
              </m:sSub>
              <m:r>
                <m:rPr>
                  <m:sty m:val="bi"/>
                </m:rPr>
                <w:rPr>
                  <w:rFonts w:ascii="Cambria Math" w:hAnsi="Cambria Math"/>
                  <w:color w:val="auto"/>
                  <w:sz w:val="10"/>
                  <w:lang w:val="en-AU"/>
                </w:rPr>
                <m:t>=</m:t>
              </m:r>
              <m:d>
                <m:dPr>
                  <m:begChr m:val="{"/>
                  <m:endChr m:val=""/>
                  <m:ctrlPr>
                    <w:rPr>
                      <w:rFonts w:ascii="Cambria Math" w:hAnsi="Cambria Math"/>
                      <w:bCs w:val="0"/>
                      <w:i/>
                      <w:color w:val="auto"/>
                      <w:sz w:val="10"/>
                      <w:lang w:val="en-AU"/>
                    </w:rPr>
                  </m:ctrlPr>
                </m:dPr>
                <m:e>
                  <m:eqArr>
                    <m:eqArrPr>
                      <m:ctrlPr>
                        <w:rPr>
                          <w:rFonts w:ascii="Cambria Math" w:hAnsi="Cambria Math"/>
                          <w:bCs w:val="0"/>
                          <w:i/>
                          <w:color w:val="auto"/>
                          <w:sz w:val="10"/>
                          <w:lang w:val="en-AU"/>
                        </w:rPr>
                      </m:ctrlPr>
                    </m:eqArrPr>
                    <m:e>
                      <m:r>
                        <m:rPr>
                          <m:sty m:val="bi"/>
                        </m:rPr>
                        <w:rPr>
                          <w:rFonts w:ascii="Cambria Math" w:hAnsi="Cambria Math"/>
                          <w:color w:val="auto"/>
                          <w:sz w:val="10"/>
                          <w:lang w:val="en-AU"/>
                        </w:rPr>
                        <m:t xml:space="preserve">   </m:t>
                      </m:r>
                      <m:sSub>
                        <m:sSubPr>
                          <m:ctrlPr>
                            <w:rPr>
                              <w:rFonts w:ascii="Cambria Math" w:hAnsi="Cambria Math"/>
                              <w:b w:val="0"/>
                              <w:i/>
                              <w:color w:val="auto"/>
                              <w:sz w:val="10"/>
                              <w:lang w:val="en-AU"/>
                            </w:rPr>
                          </m:ctrlPr>
                        </m:sSubPr>
                        <m:e>
                          <m:r>
                            <m:rPr>
                              <m:sty m:val="bi"/>
                            </m:rPr>
                            <w:rPr>
                              <w:rFonts w:ascii="Cambria Math" w:hAnsi="Cambria Math"/>
                              <w:color w:val="auto"/>
                              <w:sz w:val="10"/>
                              <w:lang w:val="en-AU"/>
                            </w:rPr>
                            <m:t>r</m:t>
                          </m:r>
                          <m:ctrlPr>
                            <w:rPr>
                              <w:rFonts w:ascii="Cambria Math" w:hAnsi="Cambria Math"/>
                              <w:bCs w:val="0"/>
                              <w:i/>
                              <w:color w:val="auto"/>
                              <w:sz w:val="10"/>
                              <w:lang w:val="en-AU"/>
                            </w:rPr>
                          </m:ctrlPr>
                        </m:e>
                        <m:sub>
                          <m:r>
                            <m:rPr>
                              <m:sty m:val="bi"/>
                            </m:rPr>
                            <w:rPr>
                              <w:rFonts w:ascii="Cambria Math" w:hAnsi="Cambria Math"/>
                              <w:color w:val="auto"/>
                              <w:sz w:val="10"/>
                              <w:lang w:val="en-AU"/>
                            </w:rPr>
                            <m:t>j</m:t>
                          </m:r>
                        </m:sub>
                      </m:sSub>
                      <m:r>
                        <m:rPr>
                          <m:sty m:val="bi"/>
                        </m:rPr>
                        <w:rPr>
                          <w:rFonts w:ascii="Cambria Math" w:hAnsi="Cambria Math"/>
                          <w:color w:val="auto"/>
                          <w:sz w:val="10"/>
                          <w:lang w:val="en-AU"/>
                        </w:rPr>
                        <m:t xml:space="preserve">,                                                               if  </m:t>
                      </m:r>
                      <m:sSub>
                        <m:sSubPr>
                          <m:ctrlPr>
                            <w:rPr>
                              <w:rFonts w:ascii="Cambria Math" w:hAnsi="Cambria Math"/>
                              <w:b w:val="0"/>
                              <w:i/>
                              <w:color w:val="auto"/>
                              <w:sz w:val="10"/>
                              <w:lang w:val="en-AU"/>
                            </w:rPr>
                          </m:ctrlPr>
                        </m:sSubPr>
                        <m:e>
                          <m:r>
                            <m:rPr>
                              <m:sty m:val="bi"/>
                            </m:rPr>
                            <w:rPr>
                              <w:rFonts w:ascii="Cambria Math" w:hAnsi="Cambria Math"/>
                              <w:color w:val="auto"/>
                              <w:sz w:val="10"/>
                              <w:lang w:val="en-AU"/>
                            </w:rPr>
                            <m:t>s</m:t>
                          </m:r>
                        </m:e>
                        <m:sub>
                          <m:r>
                            <m:rPr>
                              <m:sty m:val="bi"/>
                            </m:rPr>
                            <w:rPr>
                              <w:rFonts w:ascii="Cambria Math" w:hAnsi="Cambria Math"/>
                              <w:color w:val="auto"/>
                              <w:sz w:val="10"/>
                              <w:lang w:val="en-AU"/>
                            </w:rPr>
                            <m:t>j</m:t>
                          </m:r>
                        </m:sub>
                      </m:sSub>
                      <m:r>
                        <m:rPr>
                          <m:sty m:val="bi"/>
                        </m:rPr>
                        <w:rPr>
                          <w:rFonts w:ascii="Cambria Math" w:hAnsi="Cambria Math"/>
                          <w:color w:val="auto"/>
                          <w:sz w:val="10"/>
                          <w:lang w:val="en-AU"/>
                        </w:rPr>
                        <m:t xml:space="preserve"> is terminal</m:t>
                      </m:r>
                    </m:e>
                    <m:e>
                      <m:sSub>
                        <m:sSubPr>
                          <m:ctrlPr>
                            <w:rPr>
                              <w:rFonts w:ascii="Cambria Math" w:hAnsi="Cambria Math"/>
                              <w:b w:val="0"/>
                              <w:i/>
                              <w:color w:val="auto"/>
                              <w:sz w:val="10"/>
                              <w:lang w:val="en-AU"/>
                            </w:rPr>
                          </m:ctrlPr>
                        </m:sSubPr>
                        <m:e>
                          <m:r>
                            <m:rPr>
                              <m:sty m:val="bi"/>
                            </m:rPr>
                            <w:rPr>
                              <w:rFonts w:ascii="Cambria Math" w:hAnsi="Cambria Math"/>
                              <w:color w:val="auto"/>
                              <w:sz w:val="10"/>
                              <w:lang w:val="en-AU"/>
                            </w:rPr>
                            <m:t>r</m:t>
                          </m:r>
                          <m:ctrlPr>
                            <w:rPr>
                              <w:rFonts w:ascii="Cambria Math" w:hAnsi="Cambria Math"/>
                              <w:bCs w:val="0"/>
                              <w:i/>
                              <w:color w:val="auto"/>
                              <w:sz w:val="10"/>
                              <w:lang w:val="en-AU"/>
                            </w:rPr>
                          </m:ctrlPr>
                        </m:e>
                        <m:sub>
                          <m:r>
                            <m:rPr>
                              <m:sty m:val="bi"/>
                            </m:rPr>
                            <w:rPr>
                              <w:rFonts w:ascii="Cambria Math" w:hAnsi="Cambria Math"/>
                              <w:color w:val="auto"/>
                              <w:sz w:val="10"/>
                              <w:lang w:val="en-AU"/>
                            </w:rPr>
                            <m:t>j</m:t>
                          </m:r>
                        </m:sub>
                      </m:sSub>
                      <m:r>
                        <m:rPr>
                          <m:sty m:val="bi"/>
                        </m:rPr>
                        <w:rPr>
                          <w:rFonts w:ascii="Cambria Math" w:hAnsi="Cambria Math"/>
                          <w:color w:val="auto"/>
                          <w:sz w:val="10"/>
                          <w:lang w:val="en-AU"/>
                        </w:rPr>
                        <m:t>+γ</m:t>
                      </m:r>
                      <m:func>
                        <m:funcPr>
                          <m:ctrlPr>
                            <w:rPr>
                              <w:rFonts w:ascii="Cambria Math" w:hAnsi="Cambria Math"/>
                              <w:bCs w:val="0"/>
                              <w:i/>
                              <w:color w:val="auto"/>
                              <w:sz w:val="10"/>
                              <w:lang w:val="en-AU"/>
                            </w:rPr>
                          </m:ctrlPr>
                        </m:funcPr>
                        <m:fName>
                          <m:limLow>
                            <m:limLowPr>
                              <m:ctrlPr>
                                <w:rPr>
                                  <w:rFonts w:ascii="Cambria Math" w:hAnsi="Cambria Math"/>
                                  <w:bCs w:val="0"/>
                                  <w:i/>
                                  <w:color w:val="auto"/>
                                  <w:sz w:val="10"/>
                                  <w:lang w:val="en-AU"/>
                                </w:rPr>
                              </m:ctrlPr>
                            </m:limLowPr>
                            <m:e>
                              <m:r>
                                <m:rPr>
                                  <m:sty m:val="b"/>
                                </m:rPr>
                                <w:rPr>
                                  <w:rFonts w:ascii="Cambria Math" w:hAnsi="Cambria Math"/>
                                  <w:color w:val="auto"/>
                                  <w:sz w:val="10"/>
                                  <w:lang w:val="en-AU"/>
                                </w:rPr>
                                <m:t>max</m:t>
                              </m:r>
                              <m:ctrlPr>
                                <w:rPr>
                                  <w:rFonts w:ascii="Cambria Math" w:hAnsi="Cambria Math"/>
                                  <w:b w:val="0"/>
                                  <w:color w:val="auto"/>
                                  <w:sz w:val="10"/>
                                  <w:lang w:val="en-AU"/>
                                </w:rPr>
                              </m:ctrlPr>
                            </m:e>
                            <m:lim>
                              <m:sSup>
                                <m:sSupPr>
                                  <m:ctrlPr>
                                    <w:rPr>
                                      <w:rFonts w:ascii="Cambria Math" w:hAnsi="Cambria Math"/>
                                      <w:bCs w:val="0"/>
                                      <w:i/>
                                      <w:color w:val="auto"/>
                                      <w:sz w:val="10"/>
                                      <w:lang w:val="en-AU"/>
                                    </w:rPr>
                                  </m:ctrlPr>
                                </m:sSupPr>
                                <m:e>
                                  <m:r>
                                    <m:rPr>
                                      <m:sty m:val="bi"/>
                                    </m:rPr>
                                    <w:rPr>
                                      <w:rFonts w:ascii="Cambria Math" w:hAnsi="Cambria Math"/>
                                      <w:color w:val="auto"/>
                                      <w:sz w:val="10"/>
                                      <w:lang w:val="en-AU"/>
                                    </w:rPr>
                                    <m:t>a</m:t>
                                  </m:r>
                                  <m:ctrlPr>
                                    <w:rPr>
                                      <w:rFonts w:ascii="Cambria Math" w:hAnsi="Cambria Math"/>
                                      <w:b w:val="0"/>
                                      <w:i/>
                                      <w:color w:val="auto"/>
                                      <w:sz w:val="10"/>
                                      <w:lang w:val="en-AU"/>
                                    </w:rPr>
                                  </m:ctrlPr>
                                </m:e>
                                <m:sup>
                                  <m:r>
                                    <m:rPr>
                                      <m:sty m:val="bi"/>
                                    </m:rPr>
                                    <w:rPr>
                                      <w:rFonts w:ascii="Cambria Math" w:hAnsi="Cambria Math"/>
                                      <w:color w:val="auto"/>
                                      <w:sz w:val="10"/>
                                      <w:lang w:val="en-AU"/>
                                    </w:rPr>
                                    <m:t>'</m:t>
                                  </m:r>
                                </m:sup>
                              </m:sSup>
                              <m:ctrlPr>
                                <w:rPr>
                                  <w:rFonts w:ascii="Cambria Math" w:hAnsi="Cambria Math"/>
                                  <w:bCs w:val="0"/>
                                  <w:color w:val="auto"/>
                                  <w:sz w:val="10"/>
                                  <w:lang w:val="en-AU"/>
                                </w:rPr>
                              </m:ctrlPr>
                            </m:lim>
                          </m:limLow>
                        </m:fName>
                        <m:e>
                          <m:acc>
                            <m:accPr>
                              <m:ctrlPr>
                                <w:rPr>
                                  <w:rFonts w:ascii="Cambria Math" w:hAnsi="Cambria Math"/>
                                  <w:bCs w:val="0"/>
                                  <w:i/>
                                  <w:color w:val="auto"/>
                                  <w:sz w:val="10"/>
                                  <w:lang w:val="en-AU"/>
                                </w:rPr>
                              </m:ctrlPr>
                            </m:accPr>
                            <m:e>
                              <m:r>
                                <m:rPr>
                                  <m:sty m:val="bi"/>
                                </m:rPr>
                                <w:rPr>
                                  <w:rFonts w:ascii="Cambria Math" w:hAnsi="Cambria Math"/>
                                  <w:color w:val="auto"/>
                                  <w:sz w:val="10"/>
                                  <w:lang w:val="en-AU"/>
                                </w:rPr>
                                <m:t>Q</m:t>
                              </m:r>
                            </m:e>
                          </m:acc>
                        </m:e>
                      </m:func>
                      <m:d>
                        <m:dPr>
                          <m:ctrlPr>
                            <w:rPr>
                              <w:rFonts w:ascii="Cambria Math" w:hAnsi="Cambria Math"/>
                              <w:bCs w:val="0"/>
                              <w:i/>
                              <w:color w:val="auto"/>
                              <w:sz w:val="10"/>
                              <w:lang w:val="en-AU"/>
                            </w:rPr>
                          </m:ctrlPr>
                        </m:dPr>
                        <m:e>
                          <m:sSub>
                            <m:sSubPr>
                              <m:ctrlPr>
                                <w:rPr>
                                  <w:rFonts w:ascii="Cambria Math" w:hAnsi="Cambria Math"/>
                                  <w:bCs w:val="0"/>
                                  <w:i/>
                                  <w:color w:val="auto"/>
                                  <w:sz w:val="10"/>
                                  <w:lang w:val="en-AU"/>
                                </w:rPr>
                              </m:ctrlPr>
                            </m:sSubPr>
                            <m:e>
                              <m:r>
                                <m:rPr>
                                  <m:sty m:val="bi"/>
                                </m:rPr>
                                <w:rPr>
                                  <w:rFonts w:ascii="Cambria Math" w:hAnsi="Cambria Math"/>
                                  <w:color w:val="auto"/>
                                  <w:sz w:val="10"/>
                                  <w:lang w:val="en-AU"/>
                                </w:rPr>
                                <m:t>s</m:t>
                              </m:r>
                            </m:e>
                            <m:sub>
                              <m:r>
                                <m:rPr>
                                  <m:sty m:val="bi"/>
                                </m:rPr>
                                <w:rPr>
                                  <w:rFonts w:ascii="Cambria Math" w:hAnsi="Cambria Math"/>
                                  <w:color w:val="auto"/>
                                  <w:sz w:val="10"/>
                                  <w:lang w:val="en-AU"/>
                                </w:rPr>
                                <m:t>j+1</m:t>
                              </m:r>
                            </m:sub>
                          </m:sSub>
                          <m:r>
                            <m:rPr>
                              <m:sty m:val="bi"/>
                            </m:rPr>
                            <w:rPr>
                              <w:rFonts w:ascii="Cambria Math" w:hAnsi="Cambria Math"/>
                              <w:color w:val="auto"/>
                              <w:sz w:val="10"/>
                              <w:lang w:val="en-AU"/>
                            </w:rPr>
                            <m:t>,</m:t>
                          </m:r>
                          <m:sSup>
                            <m:sSupPr>
                              <m:ctrlPr>
                                <w:rPr>
                                  <w:rFonts w:ascii="Cambria Math" w:hAnsi="Cambria Math"/>
                                  <w:bCs w:val="0"/>
                                  <w:i/>
                                  <w:color w:val="auto"/>
                                  <w:sz w:val="10"/>
                                  <w:lang w:val="en-AU"/>
                                </w:rPr>
                              </m:ctrlPr>
                            </m:sSupPr>
                            <m:e>
                              <m:r>
                                <m:rPr>
                                  <m:sty m:val="bi"/>
                                </m:rPr>
                                <w:rPr>
                                  <w:rFonts w:ascii="Cambria Math" w:hAnsi="Cambria Math"/>
                                  <w:color w:val="auto"/>
                                  <w:sz w:val="10"/>
                                  <w:lang w:val="en-AU"/>
                                </w:rPr>
                                <m:t>a</m:t>
                              </m:r>
                            </m:e>
                            <m:sup>
                              <m:r>
                                <m:rPr>
                                  <m:sty m:val="bi"/>
                                </m:rPr>
                                <w:rPr>
                                  <w:rFonts w:ascii="Cambria Math" w:hAnsi="Cambria Math"/>
                                  <w:color w:val="auto"/>
                                  <w:sz w:val="10"/>
                                  <w:lang w:val="en-AU"/>
                                </w:rPr>
                                <m:t>'</m:t>
                              </m:r>
                            </m:sup>
                          </m:sSup>
                          <m:r>
                            <m:rPr>
                              <m:sty m:val="bi"/>
                            </m:rPr>
                            <w:rPr>
                              <w:rFonts w:ascii="Cambria Math" w:hAnsi="Cambria Math"/>
                              <w:color w:val="auto"/>
                              <w:sz w:val="10"/>
                              <w:lang w:val="en-AU"/>
                            </w:rPr>
                            <m:t>:</m:t>
                          </m:r>
                          <m:acc>
                            <m:accPr>
                              <m:ctrlPr>
                                <w:rPr>
                                  <w:rFonts w:ascii="Cambria Math" w:hAnsi="Cambria Math"/>
                                  <w:b w:val="0"/>
                                  <w:i/>
                                  <w:color w:val="auto"/>
                                  <w:sz w:val="10"/>
                                  <w:lang w:val="en-AU"/>
                                </w:rPr>
                              </m:ctrlPr>
                            </m:accPr>
                            <m:e>
                              <m:r>
                                <m:rPr>
                                  <m:sty m:val="bi"/>
                                </m:rPr>
                                <w:rPr>
                                  <w:rFonts w:ascii="Cambria Math" w:hAnsi="Cambria Math"/>
                                  <w:color w:val="auto"/>
                                  <w:sz w:val="10"/>
                                  <w:lang w:val="en-AU"/>
                                </w:rPr>
                                <m:t>θ</m:t>
                              </m:r>
                            </m:e>
                          </m:acc>
                        </m:e>
                      </m:d>
                      <m:r>
                        <m:rPr>
                          <m:sty m:val="bi"/>
                        </m:rPr>
                        <w:rPr>
                          <w:rFonts w:ascii="Cambria Math" w:hAnsi="Cambria Math"/>
                          <w:color w:val="auto"/>
                          <w:sz w:val="10"/>
                          <w:lang w:val="en-AU"/>
                        </w:rPr>
                        <m:t xml:space="preserve">                        otherwise   </m:t>
                      </m:r>
                    </m:e>
                  </m:eqArr>
                </m:e>
              </m:d>
            </m:oMath>
          </w:p>
          <w:p w:rsidR="003B5AF3" w:rsidRPr="004F2E3A" w:rsidRDefault="003B5AF3" w:rsidP="001C015C">
            <w:pPr>
              <w:pStyle w:val="Text"/>
              <w:numPr>
                <w:ilvl w:val="0"/>
                <w:numId w:val="36"/>
              </w:numPr>
              <w:jc w:val="left"/>
              <w:rPr>
                <w:b w:val="0"/>
                <w:color w:val="auto"/>
                <w:sz w:val="12"/>
                <w:lang w:val="en-AU"/>
              </w:rPr>
            </w:pPr>
            <w:r w:rsidRPr="004F2E3A">
              <w:rPr>
                <w:b w:val="0"/>
                <w:bCs w:val="0"/>
                <w:color w:val="auto"/>
                <w:sz w:val="10"/>
                <w:lang w:val="en-AU"/>
              </w:rPr>
              <w:t xml:space="preserve">        Perform a gradient descent step on </w:t>
            </w:r>
            <m:oMath>
              <m:sSup>
                <m:sSupPr>
                  <m:ctrlPr>
                    <w:rPr>
                      <w:rFonts w:ascii="Cambria Math" w:hAnsi="Cambria Math"/>
                      <w:b w:val="0"/>
                      <w:i/>
                      <w:color w:val="auto"/>
                      <w:sz w:val="10"/>
                      <w:lang w:val="en-AU"/>
                    </w:rPr>
                  </m:ctrlPr>
                </m:sSupPr>
                <m:e>
                  <m:d>
                    <m:dPr>
                      <m:ctrlPr>
                        <w:rPr>
                          <w:rFonts w:ascii="Cambria Math" w:hAnsi="Cambria Math"/>
                          <w:b w:val="0"/>
                          <w:i/>
                          <w:color w:val="auto"/>
                          <w:sz w:val="10"/>
                          <w:lang w:val="en-AU"/>
                        </w:rPr>
                      </m:ctrlPr>
                    </m:dPr>
                    <m:e>
                      <m:sSub>
                        <m:sSubPr>
                          <m:ctrlPr>
                            <w:rPr>
                              <w:rFonts w:ascii="Cambria Math" w:hAnsi="Cambria Math"/>
                              <w:b w:val="0"/>
                              <w:i/>
                              <w:color w:val="auto"/>
                              <w:sz w:val="10"/>
                              <w:lang w:val="en-AU"/>
                            </w:rPr>
                          </m:ctrlPr>
                        </m:sSubPr>
                        <m:e>
                          <m:r>
                            <m:rPr>
                              <m:sty m:val="bi"/>
                            </m:rPr>
                            <w:rPr>
                              <w:rFonts w:ascii="Cambria Math" w:hAnsi="Cambria Math"/>
                              <w:color w:val="auto"/>
                              <w:sz w:val="10"/>
                              <w:lang w:val="en-AU"/>
                            </w:rPr>
                            <m:t>y</m:t>
                          </m:r>
                          <m:ctrlPr>
                            <w:rPr>
                              <w:rFonts w:ascii="Cambria Math" w:hAnsi="Cambria Math"/>
                              <w:b w:val="0"/>
                              <w:bCs w:val="0"/>
                              <w:i/>
                              <w:color w:val="auto"/>
                              <w:sz w:val="10"/>
                              <w:lang w:val="en-AU"/>
                            </w:rPr>
                          </m:ctrlPr>
                        </m:e>
                        <m:sub>
                          <m:r>
                            <m:rPr>
                              <m:sty m:val="bi"/>
                            </m:rPr>
                            <w:rPr>
                              <w:rFonts w:ascii="Cambria Math" w:hAnsi="Cambria Math"/>
                              <w:color w:val="auto"/>
                              <w:sz w:val="10"/>
                              <w:lang w:val="en-AU"/>
                            </w:rPr>
                            <m:t>j</m:t>
                          </m:r>
                        </m:sub>
                      </m:sSub>
                      <m:r>
                        <m:rPr>
                          <m:sty m:val="bi"/>
                        </m:rPr>
                        <w:rPr>
                          <w:rFonts w:ascii="Cambria Math" w:hAnsi="Cambria Math"/>
                          <w:color w:val="auto"/>
                          <w:sz w:val="10"/>
                          <w:lang w:val="en-AU"/>
                        </w:rPr>
                        <m:t>-Q</m:t>
                      </m:r>
                      <m:d>
                        <m:dPr>
                          <m:ctrlPr>
                            <w:rPr>
                              <w:rFonts w:ascii="Cambria Math" w:hAnsi="Cambria Math"/>
                              <w:b w:val="0"/>
                              <w:bCs w:val="0"/>
                              <w:i/>
                              <w:color w:val="auto"/>
                              <w:sz w:val="10"/>
                              <w:lang w:val="en-AU"/>
                            </w:rPr>
                          </m:ctrlPr>
                        </m:dPr>
                        <m:e>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s</m:t>
                              </m:r>
                            </m:e>
                            <m:sub>
                              <m:r>
                                <m:rPr>
                                  <m:sty m:val="bi"/>
                                </m:rPr>
                                <w:rPr>
                                  <w:rFonts w:ascii="Cambria Math" w:hAnsi="Cambria Math"/>
                                  <w:color w:val="auto"/>
                                  <w:sz w:val="10"/>
                                  <w:lang w:val="en-AU"/>
                                </w:rPr>
                                <m:t>j</m:t>
                              </m:r>
                            </m:sub>
                          </m:sSub>
                          <m:r>
                            <m:rPr>
                              <m:sty m:val="bi"/>
                            </m:rPr>
                            <w:rPr>
                              <w:rFonts w:ascii="Cambria Math" w:hAnsi="Cambria Math"/>
                              <w:color w:val="auto"/>
                              <w:sz w:val="10"/>
                              <w:lang w:val="en-AU"/>
                            </w:rPr>
                            <m:t>,</m:t>
                          </m:r>
                          <m:sSub>
                            <m:sSubPr>
                              <m:ctrlPr>
                                <w:rPr>
                                  <w:rFonts w:ascii="Cambria Math" w:hAnsi="Cambria Math"/>
                                  <w:b w:val="0"/>
                                  <w:bCs w:val="0"/>
                                  <w:i/>
                                  <w:color w:val="auto"/>
                                  <w:sz w:val="10"/>
                                  <w:lang w:val="en-AU"/>
                                </w:rPr>
                              </m:ctrlPr>
                            </m:sSubPr>
                            <m:e>
                              <m:r>
                                <m:rPr>
                                  <m:sty m:val="bi"/>
                                </m:rPr>
                                <w:rPr>
                                  <w:rFonts w:ascii="Cambria Math" w:hAnsi="Cambria Math"/>
                                  <w:color w:val="auto"/>
                                  <w:sz w:val="10"/>
                                  <w:lang w:val="en-AU"/>
                                </w:rPr>
                                <m:t>a</m:t>
                              </m:r>
                            </m:e>
                            <m:sub>
                              <m:r>
                                <m:rPr>
                                  <m:sty m:val="bi"/>
                                </m:rPr>
                                <w:rPr>
                                  <w:rFonts w:ascii="Cambria Math" w:hAnsi="Cambria Math"/>
                                  <w:color w:val="auto"/>
                                  <w:sz w:val="10"/>
                                  <w:lang w:val="en-AU"/>
                                </w:rPr>
                                <m:t>j</m:t>
                              </m:r>
                            </m:sub>
                          </m:sSub>
                          <m:r>
                            <m:rPr>
                              <m:sty m:val="bi"/>
                            </m:rPr>
                            <w:rPr>
                              <w:rFonts w:ascii="Cambria Math" w:hAnsi="Cambria Math"/>
                              <w:color w:val="auto"/>
                              <w:sz w:val="10"/>
                              <w:lang w:val="en-AU"/>
                            </w:rPr>
                            <m:t>;θ</m:t>
                          </m:r>
                        </m:e>
                      </m:d>
                    </m:e>
                  </m:d>
                  <m:ctrlPr>
                    <w:rPr>
                      <w:rFonts w:ascii="Cambria Math" w:hAnsi="Cambria Math"/>
                      <w:b w:val="0"/>
                      <w:bCs w:val="0"/>
                      <w:i/>
                      <w:color w:val="auto"/>
                      <w:sz w:val="10"/>
                      <w:lang w:val="en-AU"/>
                    </w:rPr>
                  </m:ctrlPr>
                </m:e>
                <m:sup>
                  <m:r>
                    <m:rPr>
                      <m:sty m:val="bi"/>
                    </m:rPr>
                    <w:rPr>
                      <w:rFonts w:ascii="Cambria Math" w:hAnsi="Cambria Math"/>
                      <w:color w:val="auto"/>
                      <w:sz w:val="10"/>
                      <w:lang w:val="en-AU"/>
                    </w:rPr>
                    <m:t>2</m:t>
                  </m:r>
                </m:sup>
              </m:sSup>
            </m:oMath>
            <w:r w:rsidRPr="004F2E3A">
              <w:rPr>
                <w:b w:val="0"/>
                <w:color w:val="auto"/>
                <w:sz w:val="10"/>
                <w:lang w:val="en-AU"/>
              </w:rPr>
              <w:t xml:space="preserve"> with respect to weigh For </w:t>
            </w:r>
          </w:p>
          <w:p w:rsidR="003B5AF3" w:rsidRPr="004F2E3A" w:rsidRDefault="003B5AF3" w:rsidP="001C015C">
            <w:pPr>
              <w:pStyle w:val="Text"/>
              <w:numPr>
                <w:ilvl w:val="0"/>
                <w:numId w:val="36"/>
              </w:numPr>
              <w:jc w:val="left"/>
              <w:rPr>
                <w:b w:val="0"/>
                <w:color w:val="auto"/>
                <w:sz w:val="12"/>
                <w:lang w:val="en-AU"/>
              </w:rPr>
            </w:pPr>
            <w:r w:rsidRPr="004F2E3A">
              <w:rPr>
                <w:b w:val="0"/>
                <w:bCs w:val="0"/>
                <w:color w:val="auto"/>
                <w:sz w:val="10"/>
                <w:lang w:val="en-AU"/>
              </w:rPr>
              <w:t xml:space="preserve">        Every steps reset </w:t>
            </w:r>
            <m:oMath>
              <m:acc>
                <m:accPr>
                  <m:ctrlPr>
                    <w:rPr>
                      <w:rFonts w:ascii="Cambria Math" w:hAnsi="Cambria Math"/>
                      <w:b w:val="0"/>
                      <w:bCs w:val="0"/>
                      <w:i/>
                      <w:color w:val="auto"/>
                      <w:sz w:val="10"/>
                      <w:lang w:val="en-AU"/>
                    </w:rPr>
                  </m:ctrlPr>
                </m:accPr>
                <m:e>
                  <m:r>
                    <m:rPr>
                      <m:sty m:val="bi"/>
                    </m:rPr>
                    <w:rPr>
                      <w:rFonts w:ascii="Cambria Math" w:hAnsi="Cambria Math"/>
                      <w:color w:val="auto"/>
                      <w:sz w:val="10"/>
                      <w:lang w:val="en-AU"/>
                    </w:rPr>
                    <m:t>Q</m:t>
                  </m:r>
                </m:e>
              </m:acc>
              <m:r>
                <m:rPr>
                  <m:sty m:val="bi"/>
                </m:rPr>
                <w:rPr>
                  <w:rFonts w:ascii="Cambria Math" w:hAnsi="Cambria Math"/>
                  <w:color w:val="auto"/>
                  <w:sz w:val="10"/>
                  <w:lang w:val="en-AU"/>
                </w:rPr>
                <m:t>=Q</m:t>
              </m:r>
            </m:oMath>
          </w:p>
          <w:p w:rsidR="003B5AF3" w:rsidRPr="004F2E3A" w:rsidRDefault="003B5AF3" w:rsidP="001C015C">
            <w:pPr>
              <w:pStyle w:val="Text"/>
              <w:numPr>
                <w:ilvl w:val="0"/>
                <w:numId w:val="36"/>
              </w:numPr>
              <w:jc w:val="left"/>
              <w:rPr>
                <w:b w:val="0"/>
                <w:color w:val="auto"/>
                <w:sz w:val="12"/>
                <w:lang w:val="en-AU"/>
              </w:rPr>
            </w:pPr>
            <w:r w:rsidRPr="004F2E3A">
              <w:rPr>
                <w:b w:val="0"/>
                <w:color w:val="auto"/>
                <w:sz w:val="12"/>
                <w:lang w:val="en-AU"/>
              </w:rPr>
              <w:t xml:space="preserve">       If </w:t>
            </w:r>
            <m:oMath>
              <m:sSub>
                <m:sSubPr>
                  <m:ctrlPr>
                    <w:rPr>
                      <w:rFonts w:ascii="Cambria Math" w:hAnsi="Cambria Math"/>
                      <w:bCs w:val="0"/>
                      <w:i/>
                      <w:color w:val="auto"/>
                      <w:sz w:val="12"/>
                      <w:lang w:val="en-AU"/>
                    </w:rPr>
                  </m:ctrlPr>
                </m:sSubPr>
                <m:e>
                  <m:r>
                    <m:rPr>
                      <m:sty m:val="bi"/>
                    </m:rPr>
                    <w:rPr>
                      <w:rFonts w:ascii="Cambria Math" w:hAnsi="Cambria Math"/>
                      <w:color w:val="auto"/>
                      <w:sz w:val="12"/>
                      <w:lang w:val="en-AU"/>
                    </w:rPr>
                    <m:t>s</m:t>
                  </m:r>
                  <m:ctrlPr>
                    <w:rPr>
                      <w:rFonts w:ascii="Cambria Math" w:hAnsi="Cambria Math"/>
                      <w:b w:val="0"/>
                      <w:i/>
                      <w:color w:val="auto"/>
                      <w:sz w:val="12"/>
                      <w:lang w:val="en-AU"/>
                    </w:rPr>
                  </m:ctrlPr>
                </m:e>
                <m:sub>
                  <m:r>
                    <m:rPr>
                      <m:sty m:val="bi"/>
                    </m:rPr>
                    <w:rPr>
                      <w:rFonts w:ascii="Cambria Math" w:hAnsi="Cambria Math"/>
                      <w:color w:val="auto"/>
                      <w:sz w:val="12"/>
                      <w:lang w:val="en-AU"/>
                    </w:rPr>
                    <m:t>t+1</m:t>
                  </m:r>
                </m:sub>
              </m:sSub>
            </m:oMath>
            <w:r w:rsidRPr="004F2E3A">
              <w:rPr>
                <w:bCs w:val="0"/>
                <w:color w:val="auto"/>
                <w:sz w:val="12"/>
                <w:lang w:val="en-AU"/>
              </w:rPr>
              <w:t xml:space="preserve"> is a terminal state:</w:t>
            </w:r>
          </w:p>
          <w:p w:rsidR="003B5AF3" w:rsidRPr="004F2E3A" w:rsidRDefault="003B5AF3" w:rsidP="001C015C">
            <w:pPr>
              <w:pStyle w:val="Text"/>
              <w:numPr>
                <w:ilvl w:val="0"/>
                <w:numId w:val="36"/>
              </w:numPr>
              <w:jc w:val="left"/>
              <w:rPr>
                <w:b w:val="0"/>
                <w:color w:val="auto"/>
                <w:sz w:val="12"/>
                <w:lang w:val="en-AU"/>
              </w:rPr>
            </w:pPr>
            <w:r w:rsidRPr="004F2E3A">
              <w:rPr>
                <w:b w:val="0"/>
                <w:color w:val="auto"/>
                <w:sz w:val="12"/>
                <w:lang w:val="en-AU"/>
              </w:rPr>
              <w:t xml:space="preserve">           End episode</w:t>
            </w:r>
          </w:p>
          <w:p w:rsidR="003B5AF3" w:rsidRPr="004F2E3A" w:rsidRDefault="003B5AF3" w:rsidP="001C015C">
            <w:pPr>
              <w:pStyle w:val="Text"/>
              <w:numPr>
                <w:ilvl w:val="0"/>
                <w:numId w:val="36"/>
              </w:numPr>
              <w:jc w:val="left"/>
              <w:rPr>
                <w:b w:val="0"/>
                <w:color w:val="auto"/>
                <w:sz w:val="12"/>
                <w:lang w:val="en-AU"/>
              </w:rPr>
            </w:pPr>
            <w:r w:rsidRPr="004F2E3A">
              <w:rPr>
                <w:b w:val="0"/>
                <w:color w:val="auto"/>
                <w:sz w:val="12"/>
                <w:lang w:val="en-AU"/>
              </w:rPr>
              <w:t xml:space="preserve">       End if</w:t>
            </w:r>
          </w:p>
          <w:p w:rsidR="003B5AF3" w:rsidRPr="004F2E3A" w:rsidRDefault="003B5AF3" w:rsidP="001C015C">
            <w:pPr>
              <w:pStyle w:val="Text"/>
              <w:numPr>
                <w:ilvl w:val="0"/>
                <w:numId w:val="36"/>
              </w:numPr>
              <w:jc w:val="left"/>
              <w:rPr>
                <w:b w:val="0"/>
                <w:color w:val="auto"/>
                <w:sz w:val="12"/>
                <w:lang w:val="en-AU"/>
              </w:rPr>
            </w:pPr>
            <w:r w:rsidRPr="004F2E3A">
              <w:rPr>
                <w:b w:val="0"/>
                <w:color w:val="auto"/>
                <w:sz w:val="12"/>
                <w:lang w:val="en-AU"/>
              </w:rPr>
              <w:t xml:space="preserve">       </w:t>
            </w:r>
            <m:oMath>
              <m:sSub>
                <m:sSubPr>
                  <m:ctrlPr>
                    <w:rPr>
                      <w:rFonts w:ascii="Cambria Math" w:hAnsi="Cambria Math"/>
                      <w:bCs w:val="0"/>
                      <w:i/>
                      <w:color w:val="auto"/>
                      <w:sz w:val="12"/>
                      <w:lang w:val="en-AU"/>
                    </w:rPr>
                  </m:ctrlPr>
                </m:sSubPr>
                <m:e>
                  <m:r>
                    <m:rPr>
                      <m:sty m:val="bi"/>
                    </m:rPr>
                    <w:rPr>
                      <w:rFonts w:ascii="Cambria Math" w:hAnsi="Cambria Math"/>
                      <w:color w:val="auto"/>
                      <w:sz w:val="12"/>
                      <w:lang w:val="en-AU"/>
                    </w:rPr>
                    <m:t>s</m:t>
                  </m:r>
                  <m:ctrlPr>
                    <w:rPr>
                      <w:rFonts w:ascii="Cambria Math" w:hAnsi="Cambria Math"/>
                      <w:b w:val="0"/>
                      <w:i/>
                      <w:color w:val="auto"/>
                      <w:sz w:val="12"/>
                      <w:lang w:val="en-AU"/>
                    </w:rPr>
                  </m:ctrlPr>
                </m:e>
                <m:sub>
                  <m:r>
                    <m:rPr>
                      <m:sty m:val="bi"/>
                    </m:rPr>
                    <w:rPr>
                      <w:rFonts w:ascii="Cambria Math" w:hAnsi="Cambria Math"/>
                      <w:color w:val="auto"/>
                      <w:sz w:val="12"/>
                      <w:lang w:val="en-AU"/>
                    </w:rPr>
                    <m:t>t</m:t>
                  </m:r>
                </m:sub>
              </m:sSub>
              <m:r>
                <m:rPr>
                  <m:sty m:val="bi"/>
                </m:rPr>
                <w:rPr>
                  <w:rFonts w:ascii="Cambria Math" w:hAnsi="Cambria Math"/>
                  <w:color w:val="auto"/>
                  <w:sz w:val="12"/>
                  <w:lang w:val="en-AU"/>
                </w:rPr>
                <m:t>=</m:t>
              </m:r>
              <m:sSub>
                <m:sSubPr>
                  <m:ctrlPr>
                    <w:rPr>
                      <w:rFonts w:ascii="Cambria Math" w:hAnsi="Cambria Math"/>
                      <w:b w:val="0"/>
                      <w:i/>
                      <w:color w:val="auto"/>
                      <w:sz w:val="12"/>
                      <w:lang w:val="en-AU"/>
                    </w:rPr>
                  </m:ctrlPr>
                </m:sSubPr>
                <m:e>
                  <m:r>
                    <m:rPr>
                      <m:sty m:val="bi"/>
                    </m:rPr>
                    <w:rPr>
                      <w:rFonts w:ascii="Cambria Math" w:hAnsi="Cambria Math"/>
                      <w:color w:val="auto"/>
                      <w:sz w:val="12"/>
                      <w:lang w:val="en-AU"/>
                    </w:rPr>
                    <m:t>s</m:t>
                  </m:r>
                  <m:ctrlPr>
                    <w:rPr>
                      <w:rFonts w:ascii="Cambria Math" w:hAnsi="Cambria Math"/>
                      <w:bCs w:val="0"/>
                      <w:i/>
                      <w:color w:val="auto"/>
                      <w:sz w:val="12"/>
                      <w:lang w:val="en-AU"/>
                    </w:rPr>
                  </m:ctrlPr>
                </m:e>
                <m:sub>
                  <m:r>
                    <m:rPr>
                      <m:sty m:val="bi"/>
                    </m:rPr>
                    <w:rPr>
                      <w:rFonts w:ascii="Cambria Math" w:hAnsi="Cambria Math"/>
                      <w:color w:val="auto"/>
                      <w:sz w:val="12"/>
                      <w:lang w:val="en-AU"/>
                    </w:rPr>
                    <m:t>t</m:t>
                  </m:r>
                </m:sub>
              </m:sSub>
            </m:oMath>
            <w:r w:rsidRPr="004F2E3A">
              <w:rPr>
                <w:b w:val="0"/>
                <w:color w:val="auto"/>
                <w:sz w:val="12"/>
                <w:lang w:val="en-AU"/>
              </w:rPr>
              <w:t>+1</w:t>
            </w:r>
          </w:p>
          <w:p w:rsidR="003B5AF3" w:rsidRPr="004F2E3A" w:rsidRDefault="003B5AF3" w:rsidP="001C015C">
            <w:pPr>
              <w:pStyle w:val="Text"/>
              <w:numPr>
                <w:ilvl w:val="0"/>
                <w:numId w:val="36"/>
              </w:numPr>
              <w:jc w:val="left"/>
              <w:rPr>
                <w:b w:val="0"/>
                <w:color w:val="auto"/>
                <w:sz w:val="12"/>
                <w:lang w:val="en-AU"/>
              </w:rPr>
            </w:pPr>
            <w:r w:rsidRPr="004F2E3A">
              <w:rPr>
                <w:b w:val="0"/>
                <w:color w:val="auto"/>
                <w:sz w:val="12"/>
                <w:lang w:val="en-AU"/>
              </w:rPr>
              <w:t xml:space="preserve">    End for </w:t>
            </w:r>
          </w:p>
          <w:p w:rsidR="003B5AF3" w:rsidRPr="004F2E3A" w:rsidRDefault="003B5AF3" w:rsidP="001C015C">
            <w:pPr>
              <w:pStyle w:val="Text"/>
              <w:numPr>
                <w:ilvl w:val="0"/>
                <w:numId w:val="36"/>
              </w:numPr>
              <w:jc w:val="left"/>
              <w:rPr>
                <w:b w:val="0"/>
                <w:color w:val="auto"/>
                <w:sz w:val="16"/>
                <w:lang w:val="en-AU"/>
              </w:rPr>
            </w:pPr>
            <w:r w:rsidRPr="004F2E3A">
              <w:rPr>
                <w:b w:val="0"/>
                <w:color w:val="auto"/>
                <w:sz w:val="12"/>
                <w:lang w:val="en-AU"/>
              </w:rPr>
              <w:t>End for</w:t>
            </w:r>
          </w:p>
        </w:tc>
      </w:tr>
    </w:tbl>
    <w:p w:rsidR="005E37D6" w:rsidRPr="002D7268" w:rsidRDefault="005E37D6" w:rsidP="00164929">
      <w:pPr>
        <w:pStyle w:val="Text"/>
        <w:ind w:firstLine="0"/>
        <w:rPr>
          <w:noProof/>
          <w:lang w:eastAsia="ko-KR"/>
        </w:rPr>
      </w:pPr>
    </w:p>
    <w:p w:rsidR="00EF68F1" w:rsidRPr="002D7268" w:rsidRDefault="007F41E4" w:rsidP="00EF68F1">
      <w:pPr>
        <w:pStyle w:val="Text"/>
        <w:numPr>
          <w:ilvl w:val="0"/>
          <w:numId w:val="30"/>
        </w:numPr>
        <w:rPr>
          <w:lang w:val="en-AU"/>
        </w:rPr>
      </w:pPr>
      <w:r w:rsidRPr="002D7268">
        <w:rPr>
          <w:noProof/>
          <w:lang w:eastAsia="ko-KR"/>
        </w:rPr>
        <w:t>Steps</w:t>
      </w:r>
      <w:r w:rsidR="00EF68F1" w:rsidRPr="002D7268">
        <w:rPr>
          <w:noProof/>
          <w:lang w:eastAsia="ko-KR"/>
        </w:rPr>
        <w:t xml:space="preserve"> </w:t>
      </w:r>
      <w:r w:rsidR="001A719A" w:rsidRPr="002D7268">
        <w:rPr>
          <w:noProof/>
          <w:lang w:eastAsia="ko-KR"/>
        </w:rPr>
        <w:t xml:space="preserve"> for </w:t>
      </w:r>
      <w:r w:rsidR="00BC6E17" w:rsidRPr="002D7268">
        <w:rPr>
          <w:noProof/>
          <w:lang w:eastAsia="ko-KR"/>
        </w:rPr>
        <w:t>Testing</w:t>
      </w:r>
      <w:r w:rsidR="001A719A" w:rsidRPr="002D7268">
        <w:rPr>
          <w:noProof/>
          <w:lang w:eastAsia="ko-KR"/>
        </w:rPr>
        <w:t>.</w:t>
      </w:r>
    </w:p>
    <w:p w:rsidR="00BC6E17" w:rsidRPr="002D7268" w:rsidRDefault="00BC6E17" w:rsidP="00BC6E17">
      <w:pPr>
        <w:pStyle w:val="Text"/>
        <w:ind w:left="202" w:firstLine="0"/>
        <w:rPr>
          <w:noProof/>
          <w:lang w:eastAsia="ko-KR"/>
        </w:rPr>
      </w:pPr>
      <w:r w:rsidRPr="002D7268">
        <w:rPr>
          <w:noProof/>
          <w:lang w:eastAsia="ko-KR"/>
        </w:rPr>
        <w:t>Tests are devided into two steps.</w:t>
      </w:r>
    </w:p>
    <w:p w:rsidR="00BC6E17" w:rsidRPr="002D7268" w:rsidRDefault="00BC6E17" w:rsidP="00BC6E17">
      <w:pPr>
        <w:pStyle w:val="Text"/>
        <w:ind w:left="202" w:firstLine="0"/>
        <w:rPr>
          <w:noProof/>
          <w:lang w:eastAsia="ko-KR"/>
        </w:rPr>
      </w:pPr>
      <w:r w:rsidRPr="002D7268">
        <w:rPr>
          <w:noProof/>
          <w:lang w:eastAsia="ko-KR"/>
        </w:rPr>
        <w:t xml:space="preserve">Firstly we </w:t>
      </w:r>
      <w:r w:rsidR="0014105D" w:rsidRPr="002D7268">
        <w:rPr>
          <w:noProof/>
          <w:lang w:eastAsia="ko-KR"/>
        </w:rPr>
        <w:t>train the DQN agent and check if the train</w:t>
      </w:r>
      <w:r w:rsidR="0019469F" w:rsidRPr="002D7268">
        <w:rPr>
          <w:noProof/>
          <w:lang w:eastAsia="ko-KR"/>
        </w:rPr>
        <w:t>ing is converged and the goal is reached.</w:t>
      </w:r>
    </w:p>
    <w:p w:rsidR="00956257" w:rsidRPr="002D7268" w:rsidRDefault="0019469F" w:rsidP="00CF7826">
      <w:pPr>
        <w:pStyle w:val="Text"/>
        <w:ind w:left="202" w:firstLine="0"/>
        <w:rPr>
          <w:noProof/>
          <w:lang w:eastAsia="ko-KR"/>
        </w:rPr>
      </w:pPr>
      <w:r w:rsidRPr="002D7268">
        <w:rPr>
          <w:noProof/>
          <w:lang w:eastAsia="ko-KR"/>
        </w:rPr>
        <w:t>Secondly we test the trained DQN a</w:t>
      </w:r>
      <w:r w:rsidR="007D506A" w:rsidRPr="002D7268">
        <w:rPr>
          <w:noProof/>
          <w:lang w:eastAsia="ko-KR"/>
        </w:rPr>
        <w:t>gent using the same environment.</w:t>
      </w:r>
    </w:p>
    <w:p w:rsidR="007F41E4" w:rsidRPr="002D7268" w:rsidRDefault="007F41E4" w:rsidP="007F41E4">
      <w:pPr>
        <w:pStyle w:val="Text"/>
        <w:numPr>
          <w:ilvl w:val="0"/>
          <w:numId w:val="30"/>
        </w:numPr>
        <w:rPr>
          <w:lang w:val="en-AU"/>
        </w:rPr>
      </w:pPr>
      <w:r w:rsidRPr="002D7268">
        <w:rPr>
          <w:noProof/>
          <w:lang w:eastAsia="ko-KR"/>
        </w:rPr>
        <w:t>Parameters for Testing</w:t>
      </w:r>
    </w:p>
    <w:p w:rsidR="00C55EAE" w:rsidRPr="002D7268" w:rsidRDefault="00C55EAE" w:rsidP="00C55EAE">
      <w:pPr>
        <w:pStyle w:val="Text"/>
        <w:ind w:left="202" w:firstLine="0"/>
        <w:jc w:val="center"/>
        <w:rPr>
          <w:lang w:val="en-AU"/>
        </w:rPr>
      </w:pPr>
      <w:r w:rsidRPr="002D7268">
        <w:rPr>
          <w:lang w:val="en-AU"/>
        </w:rPr>
        <w:t>Table 2-3. Parameters used in training</w:t>
      </w:r>
      <w:r w:rsidR="00E57317" w:rsidRPr="002D7268">
        <w:rPr>
          <w:lang w:val="en-AU"/>
        </w:rPr>
        <w:t xml:space="preserve"> of DQN agents</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3961"/>
      </w:tblGrid>
      <w:tr w:rsidR="00A62FA1" w:rsidRPr="002D7268" w:rsidTr="009B6C6C">
        <w:tc>
          <w:tcPr>
            <w:tcW w:w="716"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No</w:t>
            </w:r>
          </w:p>
        </w:tc>
        <w:tc>
          <w:tcPr>
            <w:tcW w:w="3961"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Parameter name</w:t>
            </w:r>
          </w:p>
        </w:tc>
      </w:tr>
      <w:tr w:rsidR="00A62FA1" w:rsidRPr="002D7268" w:rsidTr="009B6C6C">
        <w:tc>
          <w:tcPr>
            <w:tcW w:w="716"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1</w:t>
            </w:r>
          </w:p>
        </w:tc>
        <w:tc>
          <w:tcPr>
            <w:tcW w:w="3961"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Scenario file name</w:t>
            </w:r>
          </w:p>
        </w:tc>
      </w:tr>
      <w:tr w:rsidR="00A62FA1" w:rsidRPr="002D7268" w:rsidTr="009B6C6C">
        <w:tc>
          <w:tcPr>
            <w:tcW w:w="716"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2</w:t>
            </w:r>
          </w:p>
        </w:tc>
        <w:tc>
          <w:tcPr>
            <w:tcW w:w="3961"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Observe format</w:t>
            </w:r>
          </w:p>
        </w:tc>
      </w:tr>
      <w:tr w:rsidR="00A62FA1" w:rsidRPr="002D7268" w:rsidTr="009B6C6C">
        <w:tc>
          <w:tcPr>
            <w:tcW w:w="716"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3</w:t>
            </w:r>
          </w:p>
        </w:tc>
        <w:tc>
          <w:tcPr>
            <w:tcW w:w="3961"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Size of hidden layer</w:t>
            </w:r>
          </w:p>
        </w:tc>
      </w:tr>
      <w:tr w:rsidR="00A62FA1" w:rsidRPr="002D7268" w:rsidTr="009B6C6C">
        <w:tc>
          <w:tcPr>
            <w:tcW w:w="716"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4</w:t>
            </w:r>
          </w:p>
        </w:tc>
        <w:tc>
          <w:tcPr>
            <w:tcW w:w="3961"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Training steps</w:t>
            </w:r>
          </w:p>
        </w:tc>
      </w:tr>
      <w:tr w:rsidR="00A62FA1" w:rsidRPr="002D7268" w:rsidTr="009B6C6C">
        <w:tc>
          <w:tcPr>
            <w:tcW w:w="716"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5</w:t>
            </w:r>
          </w:p>
        </w:tc>
        <w:tc>
          <w:tcPr>
            <w:tcW w:w="3961" w:type="dxa"/>
            <w:shd w:val="clear" w:color="auto" w:fill="auto"/>
          </w:tcPr>
          <w:p w:rsidR="00A62FA1" w:rsidRPr="002D7268" w:rsidRDefault="00A62FA1" w:rsidP="009B6C6C">
            <w:pPr>
              <w:pStyle w:val="Text"/>
              <w:ind w:firstLine="0"/>
              <w:jc w:val="center"/>
              <w:rPr>
                <w:rFonts w:eastAsia="MS Mincho"/>
                <w:lang w:val="en-AU"/>
              </w:rPr>
            </w:pPr>
            <w:r w:rsidRPr="002D7268">
              <w:rPr>
                <w:rFonts w:eastAsia="MS Mincho"/>
                <w:lang w:val="en-AU"/>
              </w:rPr>
              <w:t>Target update frequency</w:t>
            </w:r>
          </w:p>
        </w:tc>
      </w:tr>
    </w:tbl>
    <w:p w:rsidR="00357A09" w:rsidRPr="002D7268" w:rsidRDefault="00357A09" w:rsidP="007F41E4">
      <w:pPr>
        <w:pStyle w:val="Text"/>
        <w:ind w:left="202" w:firstLine="0"/>
        <w:rPr>
          <w:lang w:val="en-AU"/>
        </w:rPr>
      </w:pPr>
    </w:p>
    <w:p w:rsidR="001B1FB0" w:rsidRPr="001B1FB0" w:rsidRDefault="001B1FB0" w:rsidP="001B1FB0">
      <w:pPr>
        <w:pStyle w:val="Text"/>
        <w:ind w:left="202" w:firstLine="0"/>
        <w:rPr>
          <w:lang w:val="en-AU"/>
        </w:rPr>
      </w:pPr>
      <w:r w:rsidRPr="002D7268">
        <w:rPr>
          <w:lang w:val="en-AU"/>
        </w:rPr>
        <w:lastRenderedPageBreak/>
        <w:t>Main p</w:t>
      </w:r>
      <w:r>
        <w:rPr>
          <w:lang w:val="en-AU"/>
        </w:rPr>
        <w:t>arameters for train are given in table 2-3</w:t>
      </w:r>
      <w:r w:rsidRPr="002D7268">
        <w:rPr>
          <w:lang w:val="en-AU"/>
        </w:rPr>
        <w:t>.</w:t>
      </w:r>
    </w:p>
    <w:p w:rsidR="00E07B85" w:rsidRPr="002D7268" w:rsidRDefault="00166E9C" w:rsidP="00E07B85">
      <w:pPr>
        <w:pStyle w:val="Text"/>
        <w:rPr>
          <w:lang w:val="en-AU"/>
        </w:rPr>
      </w:pPr>
      <w:r w:rsidRPr="002D7268">
        <w:rPr>
          <w:lang w:val="en-AU"/>
        </w:rPr>
        <w:t xml:space="preserve">For tiny scenario, </w:t>
      </w:r>
      <w:r w:rsidR="00086DED" w:rsidRPr="002D7268">
        <w:rPr>
          <w:lang w:val="en-AU"/>
        </w:rPr>
        <w:t xml:space="preserve">since </w:t>
      </w:r>
      <w:r w:rsidRPr="002D7268">
        <w:rPr>
          <w:lang w:val="en-AU"/>
        </w:rPr>
        <w:t xml:space="preserve">there are </w:t>
      </w:r>
      <w:r w:rsidR="00086DED" w:rsidRPr="002D7268">
        <w:rPr>
          <w:lang w:val="en-AU"/>
        </w:rPr>
        <w:t>56 observations and 18 actions, there exist 56 inputs and 18 outputs for neural network.</w:t>
      </w:r>
      <w:r w:rsidR="00E07B85" w:rsidRPr="002D7268">
        <w:rPr>
          <w:lang w:val="en-AU"/>
        </w:rPr>
        <w:t xml:space="preserve"> </w:t>
      </w:r>
      <w:r w:rsidR="00741A8B" w:rsidRPr="002D7268">
        <w:rPr>
          <w:lang w:val="en-AU"/>
        </w:rPr>
        <w:t xml:space="preserve">There is </w:t>
      </w:r>
      <w:r w:rsidR="00353E5D" w:rsidRPr="002D7268">
        <w:rPr>
          <w:lang w:val="en-AU"/>
        </w:rPr>
        <w:t>no</w:t>
      </w:r>
      <w:r w:rsidR="00741A8B" w:rsidRPr="002D7268">
        <w:rPr>
          <w:lang w:val="en-AU"/>
        </w:rPr>
        <w:t xml:space="preserve"> </w:t>
      </w:r>
      <w:r w:rsidR="00112E77" w:rsidRPr="002D7268">
        <w:rPr>
          <w:lang w:val="en-AU"/>
        </w:rPr>
        <w:t xml:space="preserve">exact </w:t>
      </w:r>
      <w:r w:rsidR="00BD13A3" w:rsidRPr="002D7268">
        <w:rPr>
          <w:lang w:val="en-AU"/>
        </w:rPr>
        <w:t>method to</w:t>
      </w:r>
      <w:r w:rsidR="00E025FE" w:rsidRPr="002D7268">
        <w:rPr>
          <w:lang w:val="en-AU"/>
        </w:rPr>
        <w:t xml:space="preserve"> select the </w:t>
      </w:r>
      <w:r w:rsidR="00BC2EFF" w:rsidRPr="002D7268">
        <w:rPr>
          <w:lang w:val="en-AU"/>
        </w:rPr>
        <w:t xml:space="preserve">optimal </w:t>
      </w:r>
      <w:r w:rsidR="00E025FE" w:rsidRPr="002D7268">
        <w:rPr>
          <w:lang w:val="en-AU"/>
        </w:rPr>
        <w:t xml:space="preserve">numbers of hidden </w:t>
      </w:r>
      <w:r w:rsidR="00BC2EFF" w:rsidRPr="002D7268">
        <w:rPr>
          <w:lang w:val="en-AU"/>
        </w:rPr>
        <w:t>neurons</w:t>
      </w:r>
      <w:r w:rsidR="001B1159" w:rsidRPr="002D7268">
        <w:rPr>
          <w:lang w:val="en-AU"/>
        </w:rPr>
        <w:t xml:space="preserve">. The Universal Approximation Theorem states that a neural network with 1 hidden layer can approximate any continuous function for inputs within a specific range. </w:t>
      </w:r>
      <w:r w:rsidR="00BC2EFF" w:rsidRPr="002D7268">
        <w:rPr>
          <w:lang w:val="en-AU"/>
        </w:rPr>
        <w:t xml:space="preserve">There exists several experienced formula to determine the size of hidden layer. </w:t>
      </w:r>
      <w:r w:rsidR="001A5A8B" w:rsidRPr="002D7268">
        <w:rPr>
          <w:lang w:val="en-AU"/>
        </w:rPr>
        <w:t>The common principle to set the hidden layer size is that it should be between input la</w:t>
      </w:r>
      <w:r w:rsidR="0069324C" w:rsidRPr="002D7268">
        <w:rPr>
          <w:lang w:val="en-AU"/>
        </w:rPr>
        <w:t xml:space="preserve">yer size and output layer size. </w:t>
      </w:r>
      <w:r w:rsidR="00F4223D" w:rsidRPr="002D7268">
        <w:rPr>
          <w:lang w:val="en-AU"/>
        </w:rPr>
        <w:t xml:space="preserve">We set the numbers of hidden layers as 1 and the number of cells as 32.  </w:t>
      </w:r>
    </w:p>
    <w:p w:rsidR="00A46029" w:rsidRPr="002D7268" w:rsidRDefault="00E42CFA" w:rsidP="00E42CFA">
      <w:pPr>
        <w:pStyle w:val="Text"/>
        <w:ind w:firstLine="0"/>
        <w:rPr>
          <w:lang w:val="en-AU"/>
        </w:rPr>
      </w:pPr>
      <w:r w:rsidRPr="002D7268">
        <w:rPr>
          <w:lang w:val="en-AU"/>
        </w:rPr>
        <w:t>Training steps are set as 10000 and target update frequency is 1000.</w:t>
      </w:r>
    </w:p>
    <w:p w:rsidR="00EB22C0" w:rsidRPr="002D7268" w:rsidRDefault="000D2DCD" w:rsidP="00E42CFA">
      <w:pPr>
        <w:pStyle w:val="Text"/>
        <w:ind w:firstLine="0"/>
        <w:rPr>
          <w:lang w:val="en-AU"/>
        </w:rPr>
      </w:pPr>
      <w:r w:rsidRPr="002D7268">
        <w:rPr>
          <w:lang w:val="en-AU"/>
        </w:rPr>
        <w:t>Once training ends, we test the DQN agent.</w:t>
      </w:r>
    </w:p>
    <w:p w:rsidR="00885F2E" w:rsidRPr="002D7268" w:rsidRDefault="00885F2E" w:rsidP="00E42CFA">
      <w:pPr>
        <w:pStyle w:val="Text"/>
        <w:ind w:firstLine="0"/>
        <w:rPr>
          <w:lang w:val="en-AU"/>
        </w:rPr>
      </w:pPr>
      <w:r w:rsidRPr="002D7268">
        <w:rPr>
          <w:lang w:val="en-AU"/>
        </w:rPr>
        <w:t>Initial state</w:t>
      </w:r>
      <w:r w:rsidR="00D67C09" w:rsidRPr="002D7268">
        <w:rPr>
          <w:lang w:val="en-AU"/>
        </w:rPr>
        <w:t>s</w:t>
      </w:r>
      <w:r w:rsidRPr="002D7268">
        <w:rPr>
          <w:lang w:val="en-AU"/>
        </w:rPr>
        <w:t xml:space="preserve"> </w:t>
      </w:r>
      <w:r w:rsidR="00D67C09" w:rsidRPr="002D7268">
        <w:rPr>
          <w:lang w:val="en-AU"/>
        </w:rPr>
        <w:t>of networks</w:t>
      </w:r>
      <w:r w:rsidRPr="002D7268">
        <w:rPr>
          <w:lang w:val="en-AU"/>
        </w:rPr>
        <w:t xml:space="preserve"> are given as following figure.</w:t>
      </w:r>
    </w:p>
    <w:p w:rsidR="00486E83" w:rsidRPr="002D7268" w:rsidRDefault="00486E83" w:rsidP="00486E83">
      <w:pPr>
        <w:pStyle w:val="Text"/>
        <w:numPr>
          <w:ilvl w:val="0"/>
          <w:numId w:val="30"/>
        </w:numPr>
        <w:rPr>
          <w:lang w:val="en-AU"/>
        </w:rPr>
      </w:pPr>
      <w:r w:rsidRPr="002D7268">
        <w:rPr>
          <w:lang w:val="en-AU"/>
        </w:rPr>
        <w:t>Rewards</w:t>
      </w:r>
    </w:p>
    <w:p w:rsidR="00486E83" w:rsidRPr="002D7268" w:rsidRDefault="00E21990" w:rsidP="00E21990">
      <w:pPr>
        <w:pStyle w:val="Text"/>
        <w:ind w:firstLine="0"/>
        <w:rPr>
          <w:lang w:val="en-AU"/>
        </w:rPr>
      </w:pPr>
      <w:r w:rsidRPr="002D7268">
        <w:rPr>
          <w:lang w:val="en-AU"/>
        </w:rPr>
        <w:t>We used the rewards given in</w:t>
      </w:r>
      <w:r w:rsidR="00486E83" w:rsidRPr="002D7268">
        <w:rPr>
          <w:lang w:val="en-AU"/>
        </w:rPr>
        <w:t xml:space="preserve"> NAS environment</w:t>
      </w:r>
      <w:r w:rsidR="00547B0A" w:rsidRPr="002D7268">
        <w:rPr>
          <w:lang w:val="en-AU"/>
        </w:rPr>
        <w:t>.</w:t>
      </w:r>
    </w:p>
    <w:p w:rsidR="007829E7" w:rsidRPr="002D7268" w:rsidRDefault="007829E7" w:rsidP="007829E7">
      <w:pPr>
        <w:pStyle w:val="Text"/>
        <w:numPr>
          <w:ilvl w:val="0"/>
          <w:numId w:val="30"/>
        </w:numPr>
        <w:rPr>
          <w:lang w:val="en-AU"/>
        </w:rPr>
      </w:pPr>
      <w:r w:rsidRPr="002D7268">
        <w:rPr>
          <w:lang w:val="en-AU"/>
        </w:rPr>
        <w:t>Experiment</w:t>
      </w:r>
      <w:r w:rsidR="00E21990" w:rsidRPr="002D7268">
        <w:rPr>
          <w:lang w:val="en-AU"/>
        </w:rPr>
        <w:t>s</w:t>
      </w:r>
    </w:p>
    <w:p w:rsidR="00E21990" w:rsidRPr="002D7268" w:rsidRDefault="00E21990" w:rsidP="00E21990">
      <w:pPr>
        <w:pStyle w:val="Text"/>
        <w:ind w:firstLine="0"/>
        <w:rPr>
          <w:lang w:val="en-AU"/>
        </w:rPr>
      </w:pPr>
      <w:r w:rsidRPr="002D7268">
        <w:rPr>
          <w:lang w:val="en-AU"/>
        </w:rPr>
        <w:t>We perform experiments for tiny and medium scenario files using DQN agent in NAS.  Tiny and medium scenario files are given in Appendix B and the graphs for initial states of both scenarios are given in figure 2-7 and figure 2-8.</w:t>
      </w:r>
    </w:p>
    <w:p w:rsidR="00E21990" w:rsidRPr="002D7268" w:rsidRDefault="00441C33" w:rsidP="00E21990">
      <w:pPr>
        <w:pStyle w:val="Text"/>
        <w:ind w:firstLine="0"/>
        <w:rPr>
          <w:lang w:val="en-AU"/>
        </w:rPr>
      </w:pPr>
      <w:r w:rsidRPr="002D7268">
        <w:rPr>
          <w:lang w:val="en-AU"/>
        </w:rPr>
        <w:t>In figure 2-12, we can see the initial state of tiny scenario.</w:t>
      </w:r>
    </w:p>
    <w:p w:rsidR="00885F2E" w:rsidRPr="002D7268" w:rsidRDefault="00885F2E" w:rsidP="00E42CFA">
      <w:pPr>
        <w:pStyle w:val="Text"/>
        <w:ind w:firstLine="0"/>
        <w:rPr>
          <w:lang w:val="en-AU"/>
        </w:rPr>
      </w:pPr>
    </w:p>
    <w:p w:rsidR="004D3FA2" w:rsidRPr="002D7268" w:rsidRDefault="00502125" w:rsidP="00244845">
      <w:pPr>
        <w:pStyle w:val="Text"/>
        <w:ind w:firstLine="0"/>
        <w:jc w:val="center"/>
        <w:rPr>
          <w:noProof/>
          <w:lang w:eastAsia="ko-KR"/>
        </w:rPr>
      </w:pPr>
      <w:r w:rsidRPr="002D7268">
        <w:rPr>
          <w:noProof/>
          <w:lang w:eastAsia="ko-KR"/>
        </w:rPr>
        <w:drawing>
          <wp:inline distT="0" distB="0" distL="0" distR="0" wp14:anchorId="37B2FDE7" wp14:editId="68C36327">
            <wp:extent cx="3434715" cy="1582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34715" cy="1582420"/>
                    </a:xfrm>
                    <a:prstGeom prst="rect">
                      <a:avLst/>
                    </a:prstGeom>
                    <a:noFill/>
                    <a:ln>
                      <a:noFill/>
                    </a:ln>
                  </pic:spPr>
                </pic:pic>
              </a:graphicData>
            </a:graphic>
          </wp:inline>
        </w:drawing>
      </w:r>
    </w:p>
    <w:p w:rsidR="00244845" w:rsidRPr="002D7268" w:rsidRDefault="00244845" w:rsidP="00244845">
      <w:pPr>
        <w:pStyle w:val="Text"/>
        <w:ind w:firstLine="0"/>
        <w:jc w:val="center"/>
        <w:rPr>
          <w:noProof/>
          <w:lang w:eastAsia="ko-KR"/>
        </w:rPr>
      </w:pPr>
      <w:r w:rsidRPr="002D7268">
        <w:rPr>
          <w:noProof/>
          <w:lang w:eastAsia="ko-KR"/>
        </w:rPr>
        <w:t xml:space="preserve">Figure 2-12. Initial state of </w:t>
      </w:r>
      <w:r w:rsidR="00DB45D5" w:rsidRPr="002D7268">
        <w:rPr>
          <w:noProof/>
          <w:lang w:eastAsia="ko-KR"/>
        </w:rPr>
        <w:t>Tiny scenario</w:t>
      </w:r>
    </w:p>
    <w:p w:rsidR="00244845" w:rsidRPr="002D7268" w:rsidRDefault="00244845" w:rsidP="00E42CFA">
      <w:pPr>
        <w:pStyle w:val="Text"/>
        <w:ind w:firstLine="0"/>
        <w:rPr>
          <w:noProof/>
          <w:lang w:eastAsia="ko-KR"/>
        </w:rPr>
      </w:pPr>
    </w:p>
    <w:p w:rsidR="008F1FB3" w:rsidRPr="002D7268" w:rsidRDefault="00880114" w:rsidP="00E42CFA">
      <w:pPr>
        <w:pStyle w:val="Text"/>
        <w:ind w:firstLine="0"/>
        <w:rPr>
          <w:lang w:val="en-AU"/>
        </w:rPr>
      </w:pPr>
      <w:r w:rsidRPr="002D7268">
        <w:rPr>
          <w:lang w:val="en-AU"/>
        </w:rPr>
        <w:t>Final states of networks are given as following.</w:t>
      </w:r>
    </w:p>
    <w:p w:rsidR="00880114" w:rsidRPr="002D7268" w:rsidRDefault="00502125" w:rsidP="00E42CFA">
      <w:pPr>
        <w:pStyle w:val="Text"/>
        <w:ind w:firstLine="0"/>
        <w:rPr>
          <w:noProof/>
          <w:lang w:eastAsia="ko-KR"/>
        </w:rPr>
      </w:pPr>
      <w:r w:rsidRPr="002D7268">
        <w:rPr>
          <w:noProof/>
          <w:lang w:eastAsia="ko-KR"/>
        </w:rPr>
        <w:drawing>
          <wp:inline distT="0" distB="0" distL="0" distR="0" wp14:anchorId="2ABFC003" wp14:editId="1935FBB3">
            <wp:extent cx="3172460" cy="16059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72460" cy="1605915"/>
                    </a:xfrm>
                    <a:prstGeom prst="rect">
                      <a:avLst/>
                    </a:prstGeom>
                    <a:noFill/>
                    <a:ln>
                      <a:noFill/>
                    </a:ln>
                  </pic:spPr>
                </pic:pic>
              </a:graphicData>
            </a:graphic>
          </wp:inline>
        </w:drawing>
      </w:r>
    </w:p>
    <w:p w:rsidR="003E2717" w:rsidRPr="002D7268" w:rsidRDefault="00502125" w:rsidP="00E42CFA">
      <w:pPr>
        <w:pStyle w:val="Text"/>
        <w:ind w:firstLine="0"/>
        <w:rPr>
          <w:noProof/>
          <w:lang w:eastAsia="ko-KR"/>
        </w:rPr>
      </w:pPr>
      <w:r w:rsidRPr="002D7268">
        <w:rPr>
          <w:noProof/>
          <w:lang w:eastAsia="ko-KR"/>
        </w:rPr>
        <w:drawing>
          <wp:inline distT="0" distB="0" distL="0" distR="0" wp14:anchorId="4705B5E1" wp14:editId="411F46E4">
            <wp:extent cx="2973705" cy="6597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3705" cy="659765"/>
                    </a:xfrm>
                    <a:prstGeom prst="rect">
                      <a:avLst/>
                    </a:prstGeom>
                    <a:noFill/>
                    <a:ln>
                      <a:noFill/>
                    </a:ln>
                  </pic:spPr>
                </pic:pic>
              </a:graphicData>
            </a:graphic>
          </wp:inline>
        </w:drawing>
      </w:r>
    </w:p>
    <w:p w:rsidR="00E727E3" w:rsidRPr="002D7268" w:rsidRDefault="00E727E3" w:rsidP="00E42CFA">
      <w:pPr>
        <w:pStyle w:val="Text"/>
        <w:ind w:firstLine="0"/>
        <w:rPr>
          <w:noProof/>
          <w:lang w:eastAsia="ko-KR"/>
        </w:rPr>
      </w:pPr>
    </w:p>
    <w:p w:rsidR="00025DA0" w:rsidRPr="002D7268" w:rsidRDefault="00E727E3" w:rsidP="00025DA0">
      <w:pPr>
        <w:pStyle w:val="Text"/>
        <w:ind w:firstLine="0"/>
        <w:jc w:val="center"/>
        <w:rPr>
          <w:noProof/>
          <w:lang w:eastAsia="ko-KR"/>
        </w:rPr>
      </w:pPr>
      <w:r w:rsidRPr="002D7268">
        <w:rPr>
          <w:noProof/>
          <w:lang w:eastAsia="ko-KR"/>
        </w:rPr>
        <w:t>Figure 2-13. Final state</w:t>
      </w:r>
      <w:r w:rsidR="002F75F5" w:rsidRPr="002D7268">
        <w:rPr>
          <w:noProof/>
          <w:lang w:eastAsia="ko-KR"/>
        </w:rPr>
        <w:t>s</w:t>
      </w:r>
      <w:r w:rsidRPr="002D7268">
        <w:rPr>
          <w:noProof/>
          <w:lang w:eastAsia="ko-KR"/>
        </w:rPr>
        <w:t xml:space="preserve"> </w:t>
      </w:r>
      <w:r w:rsidR="00017C65" w:rsidRPr="002D7268">
        <w:rPr>
          <w:noProof/>
          <w:lang w:eastAsia="ko-KR"/>
        </w:rPr>
        <w:t>DQN agent given in NAS</w:t>
      </w:r>
      <w:r w:rsidR="002F75F5" w:rsidRPr="002D7268">
        <w:rPr>
          <w:noProof/>
          <w:lang w:eastAsia="ko-KR"/>
        </w:rPr>
        <w:t xml:space="preserve"> for tiny scenario</w:t>
      </w:r>
    </w:p>
    <w:p w:rsidR="00025DA0" w:rsidRPr="002D7268" w:rsidRDefault="00025DA0" w:rsidP="00025DA0">
      <w:pPr>
        <w:pStyle w:val="Text"/>
        <w:ind w:firstLine="0"/>
        <w:jc w:val="center"/>
        <w:rPr>
          <w:noProof/>
          <w:lang w:eastAsia="ko-KR"/>
        </w:rPr>
      </w:pPr>
    </w:p>
    <w:p w:rsidR="00025DA0" w:rsidRPr="002D7268" w:rsidRDefault="00025DA0" w:rsidP="00025DA0">
      <w:pPr>
        <w:pStyle w:val="Text"/>
        <w:ind w:firstLine="0"/>
        <w:rPr>
          <w:noProof/>
          <w:lang w:eastAsia="ko-KR"/>
        </w:rPr>
      </w:pPr>
      <w:r w:rsidRPr="002D7268">
        <w:rPr>
          <w:noProof/>
          <w:lang w:eastAsia="ko-KR"/>
        </w:rPr>
        <w:t xml:space="preserve">Figure 2-14 shows the final graph of tiny network. </w:t>
      </w:r>
    </w:p>
    <w:p w:rsidR="00025DA0" w:rsidRPr="002D7268" w:rsidRDefault="00025DA0" w:rsidP="00025DA0">
      <w:pPr>
        <w:pStyle w:val="Text"/>
        <w:ind w:firstLine="0"/>
        <w:rPr>
          <w:noProof/>
          <w:lang w:eastAsia="ko-KR"/>
        </w:rPr>
      </w:pPr>
      <w:r w:rsidRPr="002D7268">
        <w:rPr>
          <w:noProof/>
          <w:lang w:eastAsia="ko-KR"/>
        </w:rPr>
        <w:t>As we can see from</w:t>
      </w:r>
      <w:r w:rsidR="00BB60CF" w:rsidRPr="002D7268">
        <w:rPr>
          <w:noProof/>
          <w:lang w:eastAsia="ko-KR"/>
        </w:rPr>
        <w:t xml:space="preserve"> figure 2-13 and 2-14,</w:t>
      </w:r>
      <w:r w:rsidRPr="002D7268">
        <w:rPr>
          <w:noProof/>
          <w:lang w:eastAsia="ko-KR"/>
        </w:rPr>
        <w:t xml:space="preserve"> DQN agent </w:t>
      </w:r>
      <w:r w:rsidR="001B14E5" w:rsidRPr="002D7268">
        <w:rPr>
          <w:noProof/>
          <w:lang w:eastAsia="ko-KR"/>
        </w:rPr>
        <w:t xml:space="preserve">can </w:t>
      </w:r>
      <w:r w:rsidRPr="002D7268">
        <w:rPr>
          <w:noProof/>
          <w:lang w:eastAsia="ko-KR"/>
        </w:rPr>
        <w:lastRenderedPageBreak/>
        <w:t>find the attack path correctly and reached a goal. All sensitive nodes are compromized.</w:t>
      </w:r>
    </w:p>
    <w:p w:rsidR="00025DA0" w:rsidRPr="002D7268" w:rsidRDefault="00BB60CF" w:rsidP="00025DA0">
      <w:pPr>
        <w:pStyle w:val="Text"/>
        <w:ind w:firstLine="0"/>
        <w:rPr>
          <w:noProof/>
          <w:lang w:eastAsia="ko-KR"/>
        </w:rPr>
      </w:pPr>
      <w:r w:rsidRPr="002D7268">
        <w:rPr>
          <w:noProof/>
          <w:lang w:eastAsia="ko-KR"/>
        </w:rPr>
        <w:t xml:space="preserve">As we can see from figure 2-13, </w:t>
      </w:r>
      <w:r w:rsidR="00115613" w:rsidRPr="002D7268">
        <w:rPr>
          <w:noProof/>
          <w:lang w:eastAsia="ko-KR"/>
        </w:rPr>
        <w:t xml:space="preserve"> it takes 17 steps to reach a goal.</w:t>
      </w:r>
    </w:p>
    <w:p w:rsidR="004B47D6" w:rsidRPr="002D7268" w:rsidRDefault="00502125" w:rsidP="00E42CFA">
      <w:pPr>
        <w:pStyle w:val="Text"/>
        <w:ind w:firstLine="0"/>
        <w:rPr>
          <w:noProof/>
          <w:lang w:eastAsia="ko-KR"/>
        </w:rPr>
      </w:pPr>
      <w:r w:rsidRPr="002D7268">
        <w:rPr>
          <w:noProof/>
          <w:lang w:eastAsia="ko-KR"/>
        </w:rPr>
        <w:drawing>
          <wp:inline distT="0" distB="0" distL="0" distR="0" wp14:anchorId="67EF5D9C" wp14:editId="64E72022">
            <wp:extent cx="2973705" cy="400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73705" cy="4007485"/>
                    </a:xfrm>
                    <a:prstGeom prst="rect">
                      <a:avLst/>
                    </a:prstGeom>
                    <a:noFill/>
                    <a:ln>
                      <a:noFill/>
                    </a:ln>
                  </pic:spPr>
                </pic:pic>
              </a:graphicData>
            </a:graphic>
          </wp:inline>
        </w:drawing>
      </w:r>
    </w:p>
    <w:p w:rsidR="004E651F" w:rsidRPr="002D7268" w:rsidRDefault="008B6E19" w:rsidP="004E651F">
      <w:pPr>
        <w:pStyle w:val="Text"/>
        <w:ind w:firstLine="0"/>
        <w:jc w:val="center"/>
        <w:rPr>
          <w:noProof/>
          <w:lang w:eastAsia="ko-KR"/>
        </w:rPr>
      </w:pPr>
      <w:r w:rsidRPr="002D7268">
        <w:rPr>
          <w:noProof/>
          <w:lang w:eastAsia="ko-KR"/>
        </w:rPr>
        <w:t xml:space="preserve">Figure </w:t>
      </w:r>
      <w:r w:rsidR="004E651F" w:rsidRPr="002D7268">
        <w:rPr>
          <w:noProof/>
          <w:lang w:eastAsia="ko-KR"/>
        </w:rPr>
        <w:t xml:space="preserve">2-14. </w:t>
      </w:r>
      <w:r w:rsidR="00C007E8" w:rsidRPr="002D7268">
        <w:rPr>
          <w:noProof/>
          <w:lang w:eastAsia="ko-KR"/>
        </w:rPr>
        <w:t>Final graph of tiny scenario for DQN agent</w:t>
      </w:r>
      <w:r w:rsidR="00E44014" w:rsidRPr="002D7268">
        <w:rPr>
          <w:noProof/>
          <w:lang w:eastAsia="ko-KR"/>
        </w:rPr>
        <w:t xml:space="preserve"> given in NAS</w:t>
      </w:r>
      <w:r w:rsidR="00C007E8" w:rsidRPr="002D7268">
        <w:rPr>
          <w:noProof/>
          <w:lang w:eastAsia="ko-KR"/>
        </w:rPr>
        <w:t xml:space="preserve"> </w:t>
      </w:r>
    </w:p>
    <w:p w:rsidR="004E651F" w:rsidRPr="002D7268" w:rsidRDefault="004E651F" w:rsidP="00E42CFA">
      <w:pPr>
        <w:pStyle w:val="Text"/>
        <w:ind w:firstLine="0"/>
        <w:rPr>
          <w:noProof/>
          <w:lang w:eastAsia="ko-KR"/>
        </w:rPr>
      </w:pPr>
    </w:p>
    <w:p w:rsidR="00956257" w:rsidRPr="002D7268" w:rsidRDefault="00956257" w:rsidP="00E42CFA">
      <w:pPr>
        <w:pStyle w:val="Text"/>
        <w:ind w:firstLine="0"/>
        <w:rPr>
          <w:noProof/>
          <w:lang w:eastAsia="ko-KR"/>
        </w:rPr>
      </w:pPr>
    </w:p>
    <w:p w:rsidR="000E0C7F" w:rsidRPr="002D7268" w:rsidRDefault="004E6FC7" w:rsidP="00E42CFA">
      <w:pPr>
        <w:pStyle w:val="Text"/>
        <w:ind w:firstLine="0"/>
        <w:rPr>
          <w:noProof/>
          <w:lang w:eastAsia="ko-KR"/>
        </w:rPr>
      </w:pPr>
      <w:r w:rsidRPr="002D7268">
        <w:rPr>
          <w:noProof/>
          <w:lang w:eastAsia="ko-KR"/>
        </w:rPr>
        <w:t xml:space="preserve">Next we test DQN agent for </w:t>
      </w:r>
      <w:r w:rsidR="001A1E24" w:rsidRPr="002D7268">
        <w:rPr>
          <w:noProof/>
          <w:lang w:eastAsia="ko-KR"/>
        </w:rPr>
        <w:t>medium scenario.</w:t>
      </w:r>
    </w:p>
    <w:p w:rsidR="008E02C9" w:rsidRPr="002D7268" w:rsidRDefault="008E02C9" w:rsidP="00E42CFA">
      <w:pPr>
        <w:pStyle w:val="Text"/>
        <w:ind w:firstLine="0"/>
        <w:rPr>
          <w:noProof/>
          <w:lang w:eastAsia="ko-KR"/>
        </w:rPr>
      </w:pPr>
      <w:r w:rsidRPr="002D7268">
        <w:rPr>
          <w:noProof/>
          <w:lang w:eastAsia="ko-KR"/>
        </w:rPr>
        <w:t xml:space="preserve">In this paper, we should several experiments for medium scenario for compare reason, so we set the number for experiments and this is </w:t>
      </w:r>
      <w:r w:rsidR="00B57151" w:rsidRPr="002D7268">
        <w:rPr>
          <w:noProof/>
          <w:lang w:eastAsia="ko-KR"/>
        </w:rPr>
        <w:t>E</w:t>
      </w:r>
      <w:r w:rsidRPr="002D7268">
        <w:rPr>
          <w:noProof/>
          <w:lang w:eastAsia="ko-KR"/>
        </w:rPr>
        <w:t>xperiment 1.</w:t>
      </w:r>
    </w:p>
    <w:p w:rsidR="00683DCF" w:rsidRPr="002D7268" w:rsidRDefault="00FE26E6" w:rsidP="00E42CFA">
      <w:pPr>
        <w:pStyle w:val="Text"/>
        <w:ind w:firstLine="0"/>
        <w:rPr>
          <w:noProof/>
          <w:lang w:eastAsia="ko-KR"/>
        </w:rPr>
      </w:pPr>
      <w:r w:rsidRPr="002D7268">
        <w:rPr>
          <w:noProof/>
          <w:lang w:eastAsia="ko-KR"/>
        </w:rPr>
        <w:t xml:space="preserve">The structure and initial states of </w:t>
      </w:r>
      <w:r w:rsidR="00B57151" w:rsidRPr="002D7268">
        <w:rPr>
          <w:noProof/>
          <w:lang w:eastAsia="ko-KR"/>
        </w:rPr>
        <w:t>networks in this scenario are shown in Figure 2-15</w:t>
      </w:r>
      <w:r w:rsidRPr="002D7268">
        <w:rPr>
          <w:noProof/>
          <w:lang w:eastAsia="ko-KR"/>
        </w:rPr>
        <w:t>.</w:t>
      </w:r>
    </w:p>
    <w:p w:rsidR="006805C4" w:rsidRPr="002D7268" w:rsidRDefault="00502125" w:rsidP="00E42CFA">
      <w:pPr>
        <w:pStyle w:val="Text"/>
        <w:ind w:firstLine="0"/>
        <w:rPr>
          <w:noProof/>
          <w:lang w:eastAsia="ko-KR"/>
        </w:rPr>
      </w:pPr>
      <w:r w:rsidRPr="002D7268">
        <w:rPr>
          <w:noProof/>
          <w:lang w:eastAsia="ko-KR"/>
        </w:rPr>
        <w:drawing>
          <wp:inline distT="0" distB="0" distL="0" distR="0" wp14:anchorId="11C898DD" wp14:editId="579D07F6">
            <wp:extent cx="3165894" cy="2087592"/>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71146" cy="2091055"/>
                    </a:xfrm>
                    <a:prstGeom prst="rect">
                      <a:avLst/>
                    </a:prstGeom>
                    <a:noFill/>
                    <a:ln>
                      <a:noFill/>
                    </a:ln>
                  </pic:spPr>
                </pic:pic>
              </a:graphicData>
            </a:graphic>
          </wp:inline>
        </w:drawing>
      </w:r>
    </w:p>
    <w:p w:rsidR="005C730D" w:rsidRPr="002D7268" w:rsidRDefault="005C730D" w:rsidP="00E42CFA">
      <w:pPr>
        <w:pStyle w:val="Text"/>
        <w:ind w:firstLine="0"/>
        <w:rPr>
          <w:noProof/>
          <w:lang w:eastAsia="ko-KR"/>
        </w:rPr>
      </w:pPr>
    </w:p>
    <w:p w:rsidR="000E77C7" w:rsidRPr="002D7268" w:rsidRDefault="002167BB" w:rsidP="000E77C7">
      <w:pPr>
        <w:pStyle w:val="Text"/>
        <w:ind w:firstLine="0"/>
        <w:jc w:val="center"/>
        <w:rPr>
          <w:noProof/>
          <w:lang w:eastAsia="ko-KR"/>
        </w:rPr>
      </w:pPr>
      <w:r w:rsidRPr="002D7268">
        <w:rPr>
          <w:noProof/>
          <w:lang w:eastAsia="ko-KR"/>
        </w:rPr>
        <w:t xml:space="preserve">Fig </w:t>
      </w:r>
      <w:r w:rsidR="002038E6" w:rsidRPr="002D7268">
        <w:rPr>
          <w:noProof/>
          <w:lang w:eastAsia="ko-KR"/>
        </w:rPr>
        <w:t>2-1</w:t>
      </w:r>
      <w:r w:rsidR="00B57151" w:rsidRPr="002D7268">
        <w:rPr>
          <w:noProof/>
          <w:lang w:eastAsia="ko-KR"/>
        </w:rPr>
        <w:t>5</w:t>
      </w:r>
      <w:r w:rsidR="002038E6" w:rsidRPr="002D7268">
        <w:rPr>
          <w:noProof/>
          <w:lang w:eastAsia="ko-KR"/>
        </w:rPr>
        <w:t>.</w:t>
      </w:r>
      <w:r w:rsidR="005E67B7" w:rsidRPr="002D7268">
        <w:rPr>
          <w:noProof/>
          <w:lang w:eastAsia="ko-KR"/>
        </w:rPr>
        <w:t xml:space="preserve"> Initial states of medium scenario</w:t>
      </w:r>
    </w:p>
    <w:p w:rsidR="005C730D" w:rsidRPr="002D7268" w:rsidRDefault="005C730D" w:rsidP="000E77C7">
      <w:pPr>
        <w:pStyle w:val="Text"/>
        <w:ind w:firstLine="0"/>
        <w:jc w:val="center"/>
        <w:rPr>
          <w:noProof/>
          <w:lang w:eastAsia="ko-KR"/>
        </w:rPr>
      </w:pPr>
    </w:p>
    <w:p w:rsidR="000E77C7" w:rsidRPr="002D7268" w:rsidRDefault="00886AA9" w:rsidP="000E77C7">
      <w:pPr>
        <w:pStyle w:val="Text"/>
        <w:ind w:firstLine="0"/>
        <w:rPr>
          <w:noProof/>
          <w:lang w:eastAsia="ko-KR"/>
        </w:rPr>
      </w:pPr>
      <w:r w:rsidRPr="002D7268">
        <w:rPr>
          <w:noProof/>
          <w:lang w:eastAsia="ko-KR"/>
        </w:rPr>
        <w:t>Since the input layer size is</w:t>
      </w:r>
      <w:r w:rsidR="000E77C7" w:rsidRPr="002D7268">
        <w:rPr>
          <w:noProof/>
          <w:lang w:eastAsia="ko-KR"/>
        </w:rPr>
        <w:t xml:space="preserve"> </w:t>
      </w:r>
      <w:r w:rsidRPr="002D7268">
        <w:rPr>
          <w:noProof/>
          <w:lang w:eastAsia="ko-KR"/>
        </w:rPr>
        <w:t>493</w:t>
      </w:r>
      <w:r w:rsidR="0028485D" w:rsidRPr="002D7268">
        <w:rPr>
          <w:noProof/>
          <w:lang w:eastAsia="ko-KR"/>
        </w:rPr>
        <w:t xml:space="preserve"> and </w:t>
      </w:r>
      <w:r w:rsidRPr="002D7268">
        <w:rPr>
          <w:noProof/>
          <w:lang w:eastAsia="ko-KR"/>
        </w:rPr>
        <w:t>the output layer size is 192</w:t>
      </w:r>
      <w:r w:rsidR="000E77C7" w:rsidRPr="002D7268">
        <w:rPr>
          <w:noProof/>
          <w:lang w:eastAsia="ko-KR"/>
        </w:rPr>
        <w:t>, we set the number of  hidden layer as 1 and the numbers of cells as 256.</w:t>
      </w:r>
      <w:r w:rsidR="00956257" w:rsidRPr="002D7268">
        <w:rPr>
          <w:noProof/>
          <w:lang w:eastAsia="ko-KR"/>
        </w:rPr>
        <w:t xml:space="preserve"> </w:t>
      </w:r>
    </w:p>
    <w:p w:rsidR="000E77C7" w:rsidRPr="002D7268" w:rsidRDefault="004653C5" w:rsidP="000E77C7">
      <w:pPr>
        <w:pStyle w:val="Text"/>
        <w:ind w:firstLine="0"/>
        <w:rPr>
          <w:noProof/>
          <w:lang w:eastAsia="ko-KR"/>
        </w:rPr>
      </w:pPr>
      <w:r w:rsidRPr="002D7268">
        <w:rPr>
          <w:noProof/>
          <w:lang w:eastAsia="ko-KR"/>
        </w:rPr>
        <w:t>Training steps are set as 1000000</w:t>
      </w:r>
      <w:r w:rsidR="002A7637" w:rsidRPr="002D7268">
        <w:rPr>
          <w:noProof/>
          <w:lang w:eastAsia="ko-KR"/>
        </w:rPr>
        <w:t>.</w:t>
      </w:r>
    </w:p>
    <w:p w:rsidR="002A7637" w:rsidRPr="002D7268" w:rsidRDefault="00071098" w:rsidP="000E77C7">
      <w:pPr>
        <w:pStyle w:val="Text"/>
        <w:ind w:firstLine="0"/>
        <w:rPr>
          <w:noProof/>
          <w:lang w:eastAsia="ko-KR"/>
        </w:rPr>
      </w:pPr>
      <w:r w:rsidRPr="002D7268">
        <w:rPr>
          <w:noProof/>
          <w:lang w:eastAsia="ko-KR"/>
        </w:rPr>
        <w:lastRenderedPageBreak/>
        <w:t>After training ends up, we test the trained model in the same way.</w:t>
      </w:r>
    </w:p>
    <w:p w:rsidR="00713DFA" w:rsidRPr="002D7268" w:rsidRDefault="00502125" w:rsidP="000E77C7">
      <w:pPr>
        <w:pStyle w:val="Text"/>
        <w:ind w:firstLine="0"/>
        <w:rPr>
          <w:noProof/>
          <w:lang w:eastAsia="ko-KR"/>
        </w:rPr>
      </w:pPr>
      <w:r w:rsidRPr="002D7268">
        <w:rPr>
          <w:noProof/>
          <w:lang w:eastAsia="ko-KR"/>
        </w:rPr>
        <w:drawing>
          <wp:inline distT="0" distB="0" distL="0" distR="0" wp14:anchorId="3E47529E" wp14:editId="5139409A">
            <wp:extent cx="5931535" cy="4927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1535" cy="492760"/>
                    </a:xfrm>
                    <a:prstGeom prst="rect">
                      <a:avLst/>
                    </a:prstGeom>
                    <a:noFill/>
                    <a:ln>
                      <a:noFill/>
                    </a:ln>
                  </pic:spPr>
                </pic:pic>
              </a:graphicData>
            </a:graphic>
          </wp:inline>
        </w:drawing>
      </w:r>
    </w:p>
    <w:p w:rsidR="00BF4142" w:rsidRPr="002D7268" w:rsidRDefault="00243C63" w:rsidP="00BF4142">
      <w:pPr>
        <w:pStyle w:val="Text"/>
        <w:ind w:firstLine="0"/>
        <w:jc w:val="center"/>
        <w:rPr>
          <w:noProof/>
          <w:lang w:eastAsia="ko-KR"/>
        </w:rPr>
      </w:pPr>
      <w:r w:rsidRPr="002D7268">
        <w:rPr>
          <w:noProof/>
          <w:lang w:eastAsia="ko-KR"/>
        </w:rPr>
        <w:t xml:space="preserve"> </w:t>
      </w:r>
      <w:r w:rsidR="00BF4142" w:rsidRPr="002D7268">
        <w:rPr>
          <w:noProof/>
          <w:lang w:eastAsia="ko-KR"/>
        </w:rPr>
        <w:t>(a). Action in 1983</w:t>
      </w:r>
      <w:r w:rsidR="00BF4142" w:rsidRPr="002D7268">
        <w:rPr>
          <w:noProof/>
          <w:vertAlign w:val="superscript"/>
          <w:lang w:eastAsia="ko-KR"/>
        </w:rPr>
        <w:t>rd</w:t>
      </w:r>
      <w:r w:rsidR="00BF4142" w:rsidRPr="002D7268">
        <w:rPr>
          <w:noProof/>
          <w:lang w:eastAsia="ko-KR"/>
        </w:rPr>
        <w:t xml:space="preserve">  step. </w:t>
      </w:r>
    </w:p>
    <w:p w:rsidR="00713DFA" w:rsidRPr="002D7268" w:rsidRDefault="00502125" w:rsidP="000E77C7">
      <w:pPr>
        <w:pStyle w:val="Text"/>
        <w:ind w:firstLine="0"/>
        <w:rPr>
          <w:noProof/>
          <w:lang w:eastAsia="ko-KR"/>
        </w:rPr>
      </w:pPr>
      <w:r w:rsidRPr="002D7268">
        <w:rPr>
          <w:noProof/>
          <w:lang w:eastAsia="ko-KR"/>
        </w:rPr>
        <w:drawing>
          <wp:inline distT="0" distB="0" distL="0" distR="0" wp14:anchorId="1C703F8B" wp14:editId="19428B0B">
            <wp:extent cx="3490595" cy="58039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90595" cy="580390"/>
                    </a:xfrm>
                    <a:prstGeom prst="rect">
                      <a:avLst/>
                    </a:prstGeom>
                    <a:noFill/>
                    <a:ln>
                      <a:noFill/>
                    </a:ln>
                  </pic:spPr>
                </pic:pic>
              </a:graphicData>
            </a:graphic>
          </wp:inline>
        </w:drawing>
      </w:r>
    </w:p>
    <w:p w:rsidR="00BF4142" w:rsidRPr="002D7268" w:rsidRDefault="00243C63" w:rsidP="00BF4142">
      <w:pPr>
        <w:pStyle w:val="Text"/>
        <w:ind w:firstLine="0"/>
        <w:jc w:val="center"/>
        <w:rPr>
          <w:noProof/>
          <w:lang w:eastAsia="ko-KR"/>
        </w:rPr>
      </w:pPr>
      <w:r w:rsidRPr="002D7268">
        <w:rPr>
          <w:noProof/>
          <w:lang w:eastAsia="ko-KR"/>
        </w:rPr>
        <w:t xml:space="preserve"> </w:t>
      </w:r>
      <w:r w:rsidR="00BF4142" w:rsidRPr="002D7268">
        <w:rPr>
          <w:noProof/>
          <w:lang w:eastAsia="ko-KR"/>
        </w:rPr>
        <w:t>(b). Action in 1999</w:t>
      </w:r>
      <w:r w:rsidR="00BF4142" w:rsidRPr="002D7268">
        <w:rPr>
          <w:noProof/>
          <w:vertAlign w:val="superscript"/>
          <w:lang w:eastAsia="ko-KR"/>
        </w:rPr>
        <w:t>th</w:t>
      </w:r>
      <w:r w:rsidR="00BF4142" w:rsidRPr="002D7268">
        <w:rPr>
          <w:noProof/>
          <w:lang w:eastAsia="ko-KR"/>
        </w:rPr>
        <w:t xml:space="preserve"> step. </w:t>
      </w:r>
    </w:p>
    <w:p w:rsidR="00713DFA" w:rsidRPr="002D7268" w:rsidRDefault="00502125" w:rsidP="000E77C7">
      <w:pPr>
        <w:pStyle w:val="Text"/>
        <w:ind w:firstLine="0"/>
        <w:rPr>
          <w:noProof/>
          <w:lang w:eastAsia="ko-KR"/>
        </w:rPr>
      </w:pPr>
      <w:r w:rsidRPr="002D7268">
        <w:rPr>
          <w:noProof/>
          <w:lang w:eastAsia="ko-KR"/>
        </w:rPr>
        <w:drawing>
          <wp:inline distT="0" distB="0" distL="0" distR="0" wp14:anchorId="28DCECC7" wp14:editId="3E746895">
            <wp:extent cx="3514725" cy="5962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4725" cy="596265"/>
                    </a:xfrm>
                    <a:prstGeom prst="rect">
                      <a:avLst/>
                    </a:prstGeom>
                    <a:noFill/>
                    <a:ln>
                      <a:noFill/>
                    </a:ln>
                  </pic:spPr>
                </pic:pic>
              </a:graphicData>
            </a:graphic>
          </wp:inline>
        </w:drawing>
      </w:r>
    </w:p>
    <w:p w:rsidR="00BF4142" w:rsidRPr="002D7268" w:rsidRDefault="00243C63" w:rsidP="00BF4142">
      <w:pPr>
        <w:pStyle w:val="Text"/>
        <w:ind w:firstLine="0"/>
        <w:jc w:val="center"/>
        <w:rPr>
          <w:noProof/>
          <w:lang w:eastAsia="ko-KR"/>
        </w:rPr>
      </w:pPr>
      <w:r w:rsidRPr="002D7268">
        <w:rPr>
          <w:noProof/>
          <w:lang w:eastAsia="ko-KR"/>
        </w:rPr>
        <w:t xml:space="preserve"> </w:t>
      </w:r>
      <w:r w:rsidR="00BF4142" w:rsidRPr="002D7268">
        <w:rPr>
          <w:noProof/>
          <w:lang w:eastAsia="ko-KR"/>
        </w:rPr>
        <w:t>(c). Action in 2000</w:t>
      </w:r>
      <w:r w:rsidR="00BF4142" w:rsidRPr="002D7268">
        <w:rPr>
          <w:noProof/>
          <w:vertAlign w:val="superscript"/>
          <w:lang w:eastAsia="ko-KR"/>
        </w:rPr>
        <w:t>th</w:t>
      </w:r>
      <w:r w:rsidR="00BF4142" w:rsidRPr="002D7268">
        <w:rPr>
          <w:noProof/>
          <w:lang w:eastAsia="ko-KR"/>
        </w:rPr>
        <w:t xml:space="preserve"> step.</w:t>
      </w:r>
    </w:p>
    <w:p w:rsidR="00243C63" w:rsidRPr="002D7268" w:rsidRDefault="00243C63" w:rsidP="00BF4142">
      <w:pPr>
        <w:pStyle w:val="Text"/>
        <w:ind w:firstLine="0"/>
        <w:jc w:val="center"/>
        <w:rPr>
          <w:noProof/>
          <w:lang w:eastAsia="ko-KR"/>
        </w:rPr>
      </w:pPr>
      <w:r w:rsidRPr="002D7268">
        <w:rPr>
          <w:noProof/>
          <w:lang w:eastAsia="ko-KR"/>
        </w:rPr>
        <w:t>Figure 2-16, actions for last steps</w:t>
      </w:r>
    </w:p>
    <w:p w:rsidR="00430FDA" w:rsidRPr="002D7268" w:rsidRDefault="00430FDA" w:rsidP="00BF4142">
      <w:pPr>
        <w:pStyle w:val="Text"/>
        <w:ind w:firstLine="0"/>
        <w:jc w:val="center"/>
        <w:rPr>
          <w:noProof/>
          <w:lang w:eastAsia="ko-KR"/>
        </w:rPr>
      </w:pPr>
    </w:p>
    <w:p w:rsidR="0046751B" w:rsidRPr="002D7268" w:rsidRDefault="00502125" w:rsidP="000E77C7">
      <w:pPr>
        <w:pStyle w:val="Text"/>
        <w:ind w:firstLine="0"/>
        <w:rPr>
          <w:noProof/>
          <w:lang w:eastAsia="ko-KR"/>
        </w:rPr>
      </w:pPr>
      <w:r w:rsidRPr="002D7268">
        <w:rPr>
          <w:noProof/>
          <w:lang w:eastAsia="ko-KR"/>
        </w:rPr>
        <w:drawing>
          <wp:inline distT="0" distB="0" distL="0" distR="0" wp14:anchorId="12DCF140" wp14:editId="411FE4EA">
            <wp:extent cx="2957830" cy="7315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57830" cy="731520"/>
                    </a:xfrm>
                    <a:prstGeom prst="rect">
                      <a:avLst/>
                    </a:prstGeom>
                    <a:noFill/>
                    <a:ln>
                      <a:noFill/>
                    </a:ln>
                  </pic:spPr>
                </pic:pic>
              </a:graphicData>
            </a:graphic>
          </wp:inline>
        </w:drawing>
      </w:r>
    </w:p>
    <w:p w:rsidR="0046751B" w:rsidRPr="002D7268" w:rsidRDefault="00502125" w:rsidP="000E77C7">
      <w:pPr>
        <w:pStyle w:val="Text"/>
        <w:ind w:firstLine="0"/>
        <w:rPr>
          <w:noProof/>
          <w:lang w:eastAsia="ko-KR"/>
        </w:rPr>
      </w:pPr>
      <w:r w:rsidRPr="002D7268">
        <w:rPr>
          <w:noProof/>
          <w:lang w:eastAsia="ko-KR"/>
        </w:rPr>
        <w:drawing>
          <wp:inline distT="0" distB="0" distL="0" distR="0" wp14:anchorId="7F9DB57A" wp14:editId="60480CAB">
            <wp:extent cx="3220085" cy="32359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20085" cy="3235960"/>
                    </a:xfrm>
                    <a:prstGeom prst="rect">
                      <a:avLst/>
                    </a:prstGeom>
                    <a:noFill/>
                    <a:ln>
                      <a:noFill/>
                    </a:ln>
                  </pic:spPr>
                </pic:pic>
              </a:graphicData>
            </a:graphic>
          </wp:inline>
        </w:drawing>
      </w:r>
    </w:p>
    <w:p w:rsidR="00D24A5E" w:rsidRPr="002D7268" w:rsidRDefault="00502125" w:rsidP="000E77C7">
      <w:pPr>
        <w:pStyle w:val="Text"/>
        <w:ind w:firstLine="0"/>
        <w:rPr>
          <w:noProof/>
          <w:lang w:eastAsia="ko-KR"/>
        </w:rPr>
      </w:pPr>
      <w:r w:rsidRPr="002D7268">
        <w:rPr>
          <w:noProof/>
          <w:lang w:eastAsia="ko-KR"/>
        </w:rPr>
        <w:drawing>
          <wp:inline distT="0" distB="0" distL="0" distR="0" wp14:anchorId="471AE5FF" wp14:editId="6DF6345C">
            <wp:extent cx="3220085" cy="21704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20085" cy="2170430"/>
                    </a:xfrm>
                    <a:prstGeom prst="rect">
                      <a:avLst/>
                    </a:prstGeom>
                    <a:noFill/>
                    <a:ln>
                      <a:noFill/>
                    </a:ln>
                  </pic:spPr>
                </pic:pic>
              </a:graphicData>
            </a:graphic>
          </wp:inline>
        </w:drawing>
      </w:r>
    </w:p>
    <w:p w:rsidR="00C447E1" w:rsidRPr="002D7268" w:rsidRDefault="00C447E1" w:rsidP="000E77C7">
      <w:pPr>
        <w:pStyle w:val="Text"/>
        <w:ind w:firstLine="0"/>
        <w:rPr>
          <w:noProof/>
          <w:lang w:eastAsia="ko-KR"/>
        </w:rPr>
      </w:pPr>
    </w:p>
    <w:p w:rsidR="00A41CDD" w:rsidRPr="002D7268" w:rsidRDefault="00A41CDD" w:rsidP="00A41CDD">
      <w:pPr>
        <w:pStyle w:val="Text"/>
        <w:ind w:firstLine="0"/>
        <w:jc w:val="center"/>
        <w:rPr>
          <w:noProof/>
          <w:lang w:eastAsia="ko-KR"/>
        </w:rPr>
      </w:pPr>
      <w:r w:rsidRPr="002D7268">
        <w:rPr>
          <w:noProof/>
          <w:lang w:eastAsia="ko-KR"/>
        </w:rPr>
        <w:t>Figure 2-1</w:t>
      </w:r>
      <w:r w:rsidR="00B57151" w:rsidRPr="002D7268">
        <w:rPr>
          <w:noProof/>
          <w:lang w:eastAsia="ko-KR"/>
        </w:rPr>
        <w:t>7</w:t>
      </w:r>
      <w:r w:rsidRPr="002D7268">
        <w:rPr>
          <w:noProof/>
          <w:lang w:eastAsia="ko-KR"/>
        </w:rPr>
        <w:t xml:space="preserve">. Final state of </w:t>
      </w:r>
      <w:r w:rsidR="00D002E9" w:rsidRPr="002D7268">
        <w:rPr>
          <w:noProof/>
          <w:lang w:eastAsia="ko-KR"/>
        </w:rPr>
        <w:t xml:space="preserve">network in </w:t>
      </w:r>
      <w:r w:rsidR="006662FD" w:rsidRPr="002D7268">
        <w:rPr>
          <w:noProof/>
          <w:lang w:eastAsia="ko-KR"/>
        </w:rPr>
        <w:t xml:space="preserve">Experiment </w:t>
      </w:r>
      <w:r w:rsidR="00BB3C6D" w:rsidRPr="002D7268">
        <w:rPr>
          <w:noProof/>
          <w:lang w:eastAsia="ko-KR"/>
        </w:rPr>
        <w:t>1</w:t>
      </w:r>
      <w:r w:rsidRPr="002D7268">
        <w:rPr>
          <w:noProof/>
          <w:lang w:eastAsia="ko-KR"/>
        </w:rPr>
        <w:t>.</w:t>
      </w:r>
    </w:p>
    <w:p w:rsidR="00D24A5E" w:rsidRPr="002D7268" w:rsidRDefault="00D24A5E" w:rsidP="00A41CDD">
      <w:pPr>
        <w:pStyle w:val="Text"/>
        <w:ind w:firstLine="0"/>
        <w:jc w:val="center"/>
        <w:rPr>
          <w:noProof/>
          <w:lang w:eastAsia="ko-KR"/>
        </w:rPr>
      </w:pPr>
    </w:p>
    <w:p w:rsidR="00B87654" w:rsidRPr="002D7268" w:rsidRDefault="00B57151" w:rsidP="00B87654">
      <w:pPr>
        <w:pStyle w:val="Text"/>
        <w:ind w:firstLine="0"/>
        <w:rPr>
          <w:noProof/>
          <w:lang w:eastAsia="ko-KR"/>
        </w:rPr>
      </w:pPr>
      <w:r w:rsidRPr="002D7268">
        <w:rPr>
          <w:noProof/>
          <w:lang w:eastAsia="ko-KR"/>
        </w:rPr>
        <w:lastRenderedPageBreak/>
        <w:t>Figure 2-16 ~ Figure 2-18 show the results of experiment 1.</w:t>
      </w:r>
      <w:r w:rsidR="00E11312" w:rsidRPr="002D7268">
        <w:rPr>
          <w:noProof/>
          <w:lang w:eastAsia="ko-KR"/>
        </w:rPr>
        <w:t xml:space="preserve"> </w:t>
      </w:r>
      <w:r w:rsidR="00B87654" w:rsidRPr="002D7268">
        <w:rPr>
          <w:noProof/>
          <w:lang w:eastAsia="ko-KR"/>
        </w:rPr>
        <w:t xml:space="preserve"> As we can see from the Figure 2-17 and Figure 2-18, test didn’t reach goals.</w:t>
      </w:r>
    </w:p>
    <w:p w:rsidR="00C56756" w:rsidRPr="002D7268" w:rsidRDefault="00B87654" w:rsidP="00C56756">
      <w:pPr>
        <w:pStyle w:val="Text"/>
        <w:ind w:firstLine="0"/>
        <w:rPr>
          <w:noProof/>
          <w:lang w:eastAsia="ko-KR"/>
        </w:rPr>
      </w:pPr>
      <w:r w:rsidRPr="002D7268">
        <w:rPr>
          <w:noProof/>
          <w:lang w:eastAsia="ko-KR"/>
        </w:rPr>
        <w:t xml:space="preserve">From </w:t>
      </w:r>
      <w:r w:rsidR="00533E20" w:rsidRPr="002D7268">
        <w:rPr>
          <w:noProof/>
          <w:lang w:eastAsia="ko-KR"/>
        </w:rPr>
        <w:t>Figure 2-16</w:t>
      </w:r>
      <w:r w:rsidRPr="002D7268">
        <w:rPr>
          <w:noProof/>
          <w:lang w:eastAsia="ko-KR"/>
        </w:rPr>
        <w:t>, we can see that agent selected the escalation for host {3,0} for last steps.</w:t>
      </w:r>
      <w:r w:rsidR="00D24A5E" w:rsidRPr="002D7268">
        <w:rPr>
          <w:noProof/>
          <w:lang w:eastAsia="ko-KR"/>
        </w:rPr>
        <w:t xml:space="preserve"> </w:t>
      </w:r>
      <w:r w:rsidRPr="002D7268">
        <w:rPr>
          <w:noProof/>
          <w:lang w:eastAsia="ko-KR"/>
        </w:rPr>
        <w:t>It means that the agent is put in a infinite loop.</w:t>
      </w:r>
      <w:r w:rsidR="00C56756" w:rsidRPr="002D7268">
        <w:rPr>
          <w:noProof/>
          <w:lang w:eastAsia="ko-KR"/>
        </w:rPr>
        <w:t xml:space="preserve"> We performed serveral tests on this agent with same environment, however tests showed the similar results and agent didn’t reach the goals.</w:t>
      </w:r>
    </w:p>
    <w:p w:rsidR="00B87654" w:rsidRPr="002D7268" w:rsidRDefault="00B87654" w:rsidP="00B87654">
      <w:pPr>
        <w:pStyle w:val="Text"/>
        <w:ind w:firstLine="0"/>
        <w:rPr>
          <w:noProof/>
          <w:lang w:eastAsia="ko-KR"/>
        </w:rPr>
      </w:pPr>
    </w:p>
    <w:p w:rsidR="00B57151" w:rsidRPr="002D7268" w:rsidRDefault="00B57151" w:rsidP="00B57151">
      <w:pPr>
        <w:pStyle w:val="Text"/>
        <w:ind w:firstLine="0"/>
        <w:rPr>
          <w:noProof/>
          <w:lang w:eastAsia="ko-KR"/>
        </w:rPr>
      </w:pPr>
    </w:p>
    <w:p w:rsidR="00970723" w:rsidRPr="002D7268" w:rsidRDefault="00502125" w:rsidP="000E77C7">
      <w:pPr>
        <w:pStyle w:val="Text"/>
        <w:ind w:firstLine="0"/>
        <w:rPr>
          <w:noProof/>
          <w:lang w:eastAsia="ko-KR"/>
        </w:rPr>
      </w:pPr>
      <w:r w:rsidRPr="002D7268">
        <w:rPr>
          <w:noProof/>
          <w:lang w:eastAsia="ko-KR"/>
        </w:rPr>
        <w:drawing>
          <wp:inline distT="0" distB="0" distL="0" distR="0" wp14:anchorId="1943ADA0" wp14:editId="5468A4DF">
            <wp:extent cx="2950210" cy="35623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0210" cy="3562350"/>
                    </a:xfrm>
                    <a:prstGeom prst="rect">
                      <a:avLst/>
                    </a:prstGeom>
                    <a:noFill/>
                    <a:ln>
                      <a:noFill/>
                    </a:ln>
                  </pic:spPr>
                </pic:pic>
              </a:graphicData>
            </a:graphic>
          </wp:inline>
        </w:drawing>
      </w:r>
    </w:p>
    <w:p w:rsidR="007B2501" w:rsidRPr="002D7268" w:rsidRDefault="007B2501" w:rsidP="007B2501">
      <w:pPr>
        <w:pStyle w:val="Text"/>
        <w:ind w:firstLine="0"/>
        <w:jc w:val="center"/>
        <w:rPr>
          <w:noProof/>
          <w:lang w:eastAsia="ko-KR"/>
        </w:rPr>
      </w:pPr>
      <w:r w:rsidRPr="002D7268">
        <w:rPr>
          <w:noProof/>
          <w:lang w:eastAsia="ko-KR"/>
        </w:rPr>
        <w:t>Figure 2</w:t>
      </w:r>
      <w:r w:rsidR="00B57151" w:rsidRPr="002D7268">
        <w:rPr>
          <w:noProof/>
          <w:lang w:eastAsia="ko-KR"/>
        </w:rPr>
        <w:t>-18</w:t>
      </w:r>
      <w:r w:rsidRPr="002D7268">
        <w:rPr>
          <w:noProof/>
          <w:lang w:eastAsia="ko-KR"/>
        </w:rPr>
        <w:t xml:space="preserve">. Final graph of network in </w:t>
      </w:r>
      <w:r w:rsidR="006662FD" w:rsidRPr="002D7268">
        <w:rPr>
          <w:noProof/>
          <w:lang w:eastAsia="ko-KR"/>
        </w:rPr>
        <w:t xml:space="preserve">Experiment </w:t>
      </w:r>
      <w:r w:rsidR="00DC717F" w:rsidRPr="002D7268">
        <w:rPr>
          <w:noProof/>
          <w:lang w:eastAsia="ko-KR"/>
        </w:rPr>
        <w:t>1</w:t>
      </w:r>
      <w:r w:rsidRPr="002D7268">
        <w:rPr>
          <w:noProof/>
          <w:lang w:eastAsia="ko-KR"/>
        </w:rPr>
        <w:t>.</w:t>
      </w:r>
    </w:p>
    <w:p w:rsidR="0093621E" w:rsidRPr="002D7268" w:rsidRDefault="0093621E" w:rsidP="007B2501">
      <w:pPr>
        <w:pStyle w:val="Text"/>
        <w:ind w:firstLine="0"/>
        <w:jc w:val="center"/>
        <w:rPr>
          <w:noProof/>
          <w:lang w:eastAsia="ko-KR"/>
        </w:rPr>
      </w:pPr>
    </w:p>
    <w:p w:rsidR="002F1382" w:rsidRPr="002D7268" w:rsidRDefault="00E8279D" w:rsidP="000E77C7">
      <w:pPr>
        <w:pStyle w:val="Text"/>
        <w:ind w:firstLine="0"/>
        <w:rPr>
          <w:noProof/>
          <w:lang w:eastAsia="ko-KR"/>
        </w:rPr>
      </w:pPr>
      <w:r w:rsidRPr="002D7268">
        <w:rPr>
          <w:noProof/>
          <w:lang w:eastAsia="ko-KR"/>
        </w:rPr>
        <w:t xml:space="preserve">As we showed in algorithm, we use epsilon greedy selction method to select action, however since epsilon is not large, </w:t>
      </w:r>
      <w:r w:rsidR="00781947" w:rsidRPr="002D7268">
        <w:rPr>
          <w:noProof/>
          <w:lang w:eastAsia="ko-KR"/>
        </w:rPr>
        <w:t xml:space="preserve">agent </w:t>
      </w:r>
      <w:r w:rsidR="00AF77AE" w:rsidRPr="002D7268">
        <w:rPr>
          <w:noProof/>
          <w:lang w:eastAsia="ko-KR"/>
        </w:rPr>
        <w:t>gets difficult to avoid infinite loop.</w:t>
      </w:r>
    </w:p>
    <w:p w:rsidR="0072525A" w:rsidRPr="002D7268" w:rsidRDefault="0072525A" w:rsidP="000E77C7">
      <w:pPr>
        <w:pStyle w:val="Text"/>
        <w:ind w:firstLine="0"/>
        <w:rPr>
          <w:noProof/>
          <w:lang w:eastAsia="ko-KR"/>
        </w:rPr>
      </w:pPr>
      <w:r w:rsidRPr="002D7268">
        <w:rPr>
          <w:noProof/>
          <w:lang w:eastAsia="ko-KR"/>
        </w:rPr>
        <w:t>To prevent this</w:t>
      </w:r>
      <w:r w:rsidR="00803D35" w:rsidRPr="002D7268">
        <w:rPr>
          <w:noProof/>
          <w:lang w:eastAsia="ko-KR"/>
        </w:rPr>
        <w:t xml:space="preserve">, we </w:t>
      </w:r>
      <w:r w:rsidR="00C80CE2" w:rsidRPr="002D7268">
        <w:rPr>
          <w:noProof/>
          <w:lang w:eastAsia="ko-KR"/>
        </w:rPr>
        <w:t xml:space="preserve">can </w:t>
      </w:r>
      <w:r w:rsidR="003261B1" w:rsidRPr="002D7268">
        <w:rPr>
          <w:noProof/>
          <w:lang w:eastAsia="ko-KR"/>
        </w:rPr>
        <w:t>set the epsilon as a large</w:t>
      </w:r>
      <w:r w:rsidR="00BB56A1" w:rsidRPr="002D7268">
        <w:rPr>
          <w:noProof/>
          <w:lang w:eastAsia="ko-KR"/>
        </w:rPr>
        <w:t xml:space="preserve">r value to select arbitrary action instead of </w:t>
      </w:r>
      <w:r w:rsidR="0038054D" w:rsidRPr="002D7268">
        <w:rPr>
          <w:noProof/>
          <w:lang w:eastAsia="ko-KR"/>
        </w:rPr>
        <w:t>action with maximum q-value.  Since we select the arbitrary action with epsilon probability, if we increase it, the probability to select arbitrary action will increase.</w:t>
      </w:r>
    </w:p>
    <w:p w:rsidR="003261B1" w:rsidRPr="002D7268" w:rsidRDefault="00C0162D" w:rsidP="000E77C7">
      <w:pPr>
        <w:pStyle w:val="Text"/>
        <w:ind w:firstLine="0"/>
        <w:rPr>
          <w:noProof/>
          <w:lang w:eastAsia="ko-KR"/>
        </w:rPr>
      </w:pPr>
      <w:r w:rsidRPr="002D7268">
        <w:rPr>
          <w:noProof/>
          <w:lang w:eastAsia="ko-KR"/>
        </w:rPr>
        <w:t>Another issue will be generated if the value of epsilon is set too high</w:t>
      </w:r>
      <w:r w:rsidR="0033051E" w:rsidRPr="002D7268">
        <w:rPr>
          <w:noProof/>
          <w:lang w:eastAsia="ko-KR"/>
        </w:rPr>
        <w:t xml:space="preserve"> as it will downgrade the peformance </w:t>
      </w:r>
      <w:r w:rsidR="00A07A18" w:rsidRPr="002D7268">
        <w:rPr>
          <w:noProof/>
          <w:lang w:eastAsia="ko-KR"/>
        </w:rPr>
        <w:t>of the agent. The probability</w:t>
      </w:r>
      <w:r w:rsidR="0033051E" w:rsidRPr="002D7268">
        <w:rPr>
          <w:noProof/>
          <w:lang w:eastAsia="ko-KR"/>
        </w:rPr>
        <w:t xml:space="preserve"> </w:t>
      </w:r>
      <w:r w:rsidR="00A07A18" w:rsidRPr="002D7268">
        <w:rPr>
          <w:noProof/>
          <w:lang w:eastAsia="ko-KR"/>
        </w:rPr>
        <w:t xml:space="preserve">of </w:t>
      </w:r>
      <w:r w:rsidR="0033051E" w:rsidRPr="002D7268">
        <w:rPr>
          <w:noProof/>
          <w:lang w:eastAsia="ko-KR"/>
        </w:rPr>
        <w:t>select</w:t>
      </w:r>
      <w:r w:rsidR="00A07A18" w:rsidRPr="002D7268">
        <w:rPr>
          <w:noProof/>
          <w:lang w:eastAsia="ko-KR"/>
        </w:rPr>
        <w:t>ing</w:t>
      </w:r>
      <w:r w:rsidR="0033051E" w:rsidRPr="002D7268">
        <w:rPr>
          <w:noProof/>
          <w:lang w:eastAsia="ko-KR"/>
        </w:rPr>
        <w:t xml:space="preserve"> a raondom action will be increased and agent’s peformance</w:t>
      </w:r>
      <w:r w:rsidR="00A716AE" w:rsidRPr="002D7268">
        <w:rPr>
          <w:noProof/>
          <w:lang w:eastAsia="ko-KR"/>
        </w:rPr>
        <w:t xml:space="preserve"> to avoid infinite loop</w:t>
      </w:r>
      <w:r w:rsidR="0033051E" w:rsidRPr="002D7268">
        <w:rPr>
          <w:noProof/>
          <w:lang w:eastAsia="ko-KR"/>
        </w:rPr>
        <w:t xml:space="preserve"> will be upgrade</w:t>
      </w:r>
      <w:r w:rsidR="00A07A18" w:rsidRPr="002D7268">
        <w:rPr>
          <w:noProof/>
          <w:lang w:eastAsia="ko-KR"/>
        </w:rPr>
        <w:t>d</w:t>
      </w:r>
      <w:r w:rsidR="0033051E" w:rsidRPr="002D7268">
        <w:rPr>
          <w:noProof/>
          <w:lang w:eastAsia="ko-KR"/>
        </w:rPr>
        <w:t xml:space="preserve">. </w:t>
      </w:r>
    </w:p>
    <w:p w:rsidR="00C0162D" w:rsidRPr="002D7268" w:rsidRDefault="00C0162D" w:rsidP="000E77C7">
      <w:pPr>
        <w:pStyle w:val="Text"/>
        <w:ind w:firstLine="0"/>
        <w:rPr>
          <w:noProof/>
          <w:lang w:eastAsia="ko-KR"/>
        </w:rPr>
      </w:pPr>
    </w:p>
    <w:p w:rsidR="001E6D2C" w:rsidRPr="002D7268" w:rsidRDefault="00B119A8" w:rsidP="000E77C7">
      <w:pPr>
        <w:pStyle w:val="Text"/>
        <w:ind w:firstLine="0"/>
        <w:rPr>
          <w:noProof/>
          <w:lang w:eastAsia="ko-KR"/>
        </w:rPr>
      </w:pPr>
      <w:r w:rsidRPr="002D7268">
        <w:rPr>
          <w:noProof/>
          <w:lang w:eastAsia="ko-KR"/>
        </w:rPr>
        <w:t>We perform E</w:t>
      </w:r>
      <w:r w:rsidR="00DF5FF2" w:rsidRPr="002D7268">
        <w:rPr>
          <w:noProof/>
          <w:lang w:eastAsia="ko-KR"/>
        </w:rPr>
        <w:t>xperiment</w:t>
      </w:r>
      <w:r w:rsidRPr="002D7268">
        <w:rPr>
          <w:noProof/>
          <w:lang w:eastAsia="ko-KR"/>
        </w:rPr>
        <w:t xml:space="preserve"> 2</w:t>
      </w:r>
      <w:r w:rsidR="001E6D2C" w:rsidRPr="002D7268">
        <w:rPr>
          <w:noProof/>
          <w:lang w:eastAsia="ko-KR"/>
        </w:rPr>
        <w:t xml:space="preserve"> to avoid infinite loop by </w:t>
      </w:r>
      <w:r w:rsidR="004957F6" w:rsidRPr="002D7268">
        <w:rPr>
          <w:noProof/>
          <w:lang w:eastAsia="ko-KR"/>
        </w:rPr>
        <w:t xml:space="preserve">selecting random agent if the same action </w:t>
      </w:r>
      <w:r w:rsidR="00B565A4" w:rsidRPr="002D7268">
        <w:rPr>
          <w:noProof/>
          <w:lang w:eastAsia="ko-KR"/>
        </w:rPr>
        <w:t xml:space="preserve">is selected </w:t>
      </w:r>
      <w:r w:rsidR="00D06671" w:rsidRPr="002D7268">
        <w:rPr>
          <w:noProof/>
          <w:lang w:eastAsia="ko-KR"/>
        </w:rPr>
        <w:t>repeatedly.</w:t>
      </w:r>
      <w:r w:rsidR="00956257" w:rsidRPr="002D7268">
        <w:rPr>
          <w:noProof/>
          <w:lang w:eastAsia="ko-KR"/>
        </w:rPr>
        <w:t xml:space="preserve"> </w:t>
      </w:r>
      <w:r w:rsidR="00DF5FF2" w:rsidRPr="002D7268">
        <w:rPr>
          <w:noProof/>
          <w:lang w:eastAsia="ko-KR"/>
        </w:rPr>
        <w:t xml:space="preserve">We select the epsilon value as 1 if the same action is selected </w:t>
      </w:r>
      <w:r w:rsidR="00C51CE4" w:rsidRPr="002D7268">
        <w:rPr>
          <w:noProof/>
          <w:lang w:eastAsia="ko-KR"/>
        </w:rPr>
        <w:t xml:space="preserve">more than </w:t>
      </w:r>
      <w:r w:rsidR="00DF5FF2" w:rsidRPr="002D7268">
        <w:rPr>
          <w:noProof/>
          <w:lang w:eastAsia="ko-KR"/>
        </w:rPr>
        <w:t>three times</w:t>
      </w:r>
      <w:r w:rsidR="009E0438" w:rsidRPr="002D7268">
        <w:rPr>
          <w:noProof/>
          <w:lang w:eastAsia="ko-KR"/>
        </w:rPr>
        <w:t xml:space="preserve"> repeatedly.</w:t>
      </w:r>
      <w:r w:rsidR="00DF5FF2" w:rsidRPr="002D7268">
        <w:rPr>
          <w:noProof/>
          <w:lang w:eastAsia="ko-KR"/>
        </w:rPr>
        <w:t xml:space="preserve"> </w:t>
      </w:r>
    </w:p>
    <w:p w:rsidR="00EE7541" w:rsidRPr="002D7268" w:rsidRDefault="0095288A" w:rsidP="000E77C7">
      <w:pPr>
        <w:pStyle w:val="Text"/>
        <w:ind w:firstLine="0"/>
        <w:rPr>
          <w:noProof/>
          <w:lang w:eastAsia="ko-KR"/>
        </w:rPr>
      </w:pPr>
      <w:r w:rsidRPr="002D7268">
        <w:rPr>
          <w:noProof/>
          <w:lang w:eastAsia="ko-KR"/>
        </w:rPr>
        <w:t>Results</w:t>
      </w:r>
      <w:r w:rsidR="00B119A8" w:rsidRPr="002D7268">
        <w:rPr>
          <w:noProof/>
          <w:lang w:eastAsia="ko-KR"/>
        </w:rPr>
        <w:t xml:space="preserve"> for this case are shown in Figure 2-19 and 2-20.</w:t>
      </w:r>
    </w:p>
    <w:p w:rsidR="00721061" w:rsidRPr="002D7268" w:rsidRDefault="00502125" w:rsidP="000E77C7">
      <w:pPr>
        <w:pStyle w:val="Text"/>
        <w:ind w:firstLine="0"/>
        <w:rPr>
          <w:noProof/>
          <w:lang w:eastAsia="ko-KR"/>
        </w:rPr>
      </w:pPr>
      <w:r w:rsidRPr="002D7268">
        <w:rPr>
          <w:noProof/>
          <w:lang w:eastAsia="ko-KR"/>
        </w:rPr>
        <w:drawing>
          <wp:inline distT="0" distB="0" distL="0" distR="0" wp14:anchorId="4D89DF5E" wp14:editId="3D4B099E">
            <wp:extent cx="2966085" cy="6756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66085" cy="675640"/>
                    </a:xfrm>
                    <a:prstGeom prst="rect">
                      <a:avLst/>
                    </a:prstGeom>
                    <a:noFill/>
                    <a:ln>
                      <a:noFill/>
                    </a:ln>
                  </pic:spPr>
                </pic:pic>
              </a:graphicData>
            </a:graphic>
          </wp:inline>
        </w:drawing>
      </w:r>
    </w:p>
    <w:p w:rsidR="00764037" w:rsidRPr="002D7268" w:rsidRDefault="00502125" w:rsidP="000E77C7">
      <w:pPr>
        <w:pStyle w:val="Text"/>
        <w:ind w:firstLine="0"/>
        <w:rPr>
          <w:noProof/>
          <w:lang w:eastAsia="ko-KR"/>
        </w:rPr>
      </w:pPr>
      <w:r w:rsidRPr="002D7268">
        <w:rPr>
          <w:noProof/>
          <w:lang w:eastAsia="ko-KR"/>
        </w:rPr>
        <w:lastRenderedPageBreak/>
        <w:drawing>
          <wp:inline distT="0" distB="0" distL="0" distR="0" wp14:anchorId="02BCBE88" wp14:editId="1DE60980">
            <wp:extent cx="2967486" cy="1293962"/>
            <wp:effectExtent l="0" t="0" r="444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72240" cy="1296035"/>
                    </a:xfrm>
                    <a:prstGeom prst="rect">
                      <a:avLst/>
                    </a:prstGeom>
                    <a:noFill/>
                    <a:ln>
                      <a:noFill/>
                    </a:ln>
                  </pic:spPr>
                </pic:pic>
              </a:graphicData>
            </a:graphic>
          </wp:inline>
        </w:drawing>
      </w:r>
    </w:p>
    <w:p w:rsidR="00833CAE" w:rsidRPr="002D7268" w:rsidRDefault="00502125" w:rsidP="000E77C7">
      <w:pPr>
        <w:pStyle w:val="Text"/>
        <w:ind w:firstLine="0"/>
        <w:rPr>
          <w:noProof/>
          <w:lang w:eastAsia="ko-KR"/>
        </w:rPr>
      </w:pPr>
      <w:r w:rsidRPr="002D7268">
        <w:rPr>
          <w:noProof/>
          <w:lang w:eastAsia="ko-KR"/>
        </w:rPr>
        <w:drawing>
          <wp:inline distT="0" distB="0" distL="0" distR="0" wp14:anchorId="1D073FC8" wp14:editId="3A26A2B0">
            <wp:extent cx="3379470" cy="21228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79470" cy="2122805"/>
                    </a:xfrm>
                    <a:prstGeom prst="rect">
                      <a:avLst/>
                    </a:prstGeom>
                    <a:noFill/>
                    <a:ln>
                      <a:noFill/>
                    </a:ln>
                  </pic:spPr>
                </pic:pic>
              </a:graphicData>
            </a:graphic>
          </wp:inline>
        </w:drawing>
      </w:r>
    </w:p>
    <w:p w:rsidR="00833CAE" w:rsidRPr="002D7268" w:rsidRDefault="00502125" w:rsidP="000E77C7">
      <w:pPr>
        <w:pStyle w:val="Text"/>
        <w:ind w:firstLine="0"/>
        <w:rPr>
          <w:noProof/>
          <w:lang w:eastAsia="ko-KR"/>
        </w:rPr>
      </w:pPr>
      <w:r w:rsidRPr="002D7268">
        <w:rPr>
          <w:noProof/>
          <w:lang w:eastAsia="ko-KR"/>
        </w:rPr>
        <w:drawing>
          <wp:inline distT="0" distB="0" distL="0" distR="0" wp14:anchorId="773C1B44" wp14:editId="57EEFE08">
            <wp:extent cx="3387090" cy="17411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87090" cy="1741170"/>
                    </a:xfrm>
                    <a:prstGeom prst="rect">
                      <a:avLst/>
                    </a:prstGeom>
                    <a:noFill/>
                    <a:ln>
                      <a:noFill/>
                    </a:ln>
                  </pic:spPr>
                </pic:pic>
              </a:graphicData>
            </a:graphic>
          </wp:inline>
        </w:drawing>
      </w:r>
    </w:p>
    <w:p w:rsidR="00F61F56" w:rsidRPr="002D7268" w:rsidRDefault="00F61F56" w:rsidP="000E77C7">
      <w:pPr>
        <w:pStyle w:val="Text"/>
        <w:ind w:firstLine="0"/>
        <w:rPr>
          <w:noProof/>
          <w:lang w:eastAsia="ko-KR"/>
        </w:rPr>
      </w:pPr>
    </w:p>
    <w:p w:rsidR="006662FD" w:rsidRPr="002D7268" w:rsidRDefault="00764037" w:rsidP="006662FD">
      <w:pPr>
        <w:pStyle w:val="Text"/>
        <w:ind w:firstLine="0"/>
        <w:jc w:val="center"/>
        <w:rPr>
          <w:noProof/>
          <w:lang w:eastAsia="ko-KR"/>
        </w:rPr>
      </w:pPr>
      <w:r w:rsidRPr="002D7268">
        <w:rPr>
          <w:noProof/>
          <w:lang w:eastAsia="ko-KR"/>
        </w:rPr>
        <w:t>Figure 2-19</w:t>
      </w:r>
      <w:r w:rsidR="006662FD" w:rsidRPr="002D7268">
        <w:rPr>
          <w:noProof/>
          <w:lang w:eastAsia="ko-KR"/>
        </w:rPr>
        <w:t>.</w:t>
      </w:r>
      <w:r w:rsidRPr="002D7268">
        <w:rPr>
          <w:noProof/>
          <w:lang w:eastAsia="ko-KR"/>
        </w:rPr>
        <w:t xml:space="preserve"> </w:t>
      </w:r>
      <w:r w:rsidR="006662FD" w:rsidRPr="002D7268">
        <w:rPr>
          <w:noProof/>
          <w:lang w:eastAsia="ko-KR"/>
        </w:rPr>
        <w:t xml:space="preserve"> </w:t>
      </w:r>
      <w:r w:rsidR="00C75CB0" w:rsidRPr="002D7268">
        <w:rPr>
          <w:noProof/>
          <w:lang w:eastAsia="ko-KR"/>
        </w:rPr>
        <w:t>Final state of network in Experiment 2.</w:t>
      </w:r>
    </w:p>
    <w:p w:rsidR="00222904" w:rsidRPr="002D7268" w:rsidRDefault="00502125" w:rsidP="000E77C7">
      <w:pPr>
        <w:pStyle w:val="Text"/>
        <w:ind w:firstLine="0"/>
        <w:rPr>
          <w:noProof/>
          <w:lang w:eastAsia="ko-KR"/>
        </w:rPr>
      </w:pPr>
      <w:r w:rsidRPr="002D7268">
        <w:rPr>
          <w:noProof/>
          <w:lang w:eastAsia="ko-KR"/>
        </w:rPr>
        <w:drawing>
          <wp:inline distT="0" distB="0" distL="0" distR="0" wp14:anchorId="06945C57" wp14:editId="04A72A82">
            <wp:extent cx="2571077" cy="3055852"/>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73358" cy="3058563"/>
                    </a:xfrm>
                    <a:prstGeom prst="rect">
                      <a:avLst/>
                    </a:prstGeom>
                    <a:noFill/>
                    <a:ln>
                      <a:noFill/>
                    </a:ln>
                  </pic:spPr>
                </pic:pic>
              </a:graphicData>
            </a:graphic>
          </wp:inline>
        </w:drawing>
      </w:r>
    </w:p>
    <w:p w:rsidR="00C87C39" w:rsidRPr="002D7268" w:rsidRDefault="00C87C39" w:rsidP="00C87C39">
      <w:pPr>
        <w:pStyle w:val="Text"/>
        <w:ind w:firstLine="0"/>
        <w:jc w:val="center"/>
        <w:rPr>
          <w:noProof/>
          <w:lang w:eastAsia="ko-KR"/>
        </w:rPr>
      </w:pPr>
      <w:r w:rsidRPr="002D7268">
        <w:rPr>
          <w:noProof/>
          <w:lang w:eastAsia="ko-KR"/>
        </w:rPr>
        <w:t>Figure 2-20.</w:t>
      </w:r>
      <w:r w:rsidR="009B4DBC" w:rsidRPr="002D7268">
        <w:rPr>
          <w:noProof/>
          <w:lang w:eastAsia="ko-KR"/>
        </w:rPr>
        <w:t xml:space="preserve"> Final graph of netwrok in Experiment 2.</w:t>
      </w:r>
    </w:p>
    <w:p w:rsidR="00F61F56" w:rsidRPr="002D7268" w:rsidRDefault="00F61F56" w:rsidP="00C87C39">
      <w:pPr>
        <w:pStyle w:val="Text"/>
        <w:ind w:firstLine="0"/>
        <w:jc w:val="center"/>
        <w:rPr>
          <w:noProof/>
          <w:lang w:eastAsia="ko-KR"/>
        </w:rPr>
      </w:pPr>
    </w:p>
    <w:p w:rsidR="00A267E5" w:rsidRPr="002D7268" w:rsidRDefault="00222904" w:rsidP="000E77C7">
      <w:pPr>
        <w:pStyle w:val="Text"/>
        <w:ind w:firstLine="0"/>
        <w:rPr>
          <w:noProof/>
          <w:lang w:eastAsia="ko-KR"/>
        </w:rPr>
      </w:pPr>
      <w:r w:rsidRPr="002D7268">
        <w:rPr>
          <w:noProof/>
          <w:lang w:eastAsia="ko-KR"/>
        </w:rPr>
        <w:t xml:space="preserve">As we can see from the </w:t>
      </w:r>
      <w:r w:rsidR="007047EF" w:rsidRPr="002D7268">
        <w:rPr>
          <w:noProof/>
          <w:lang w:eastAsia="ko-KR"/>
        </w:rPr>
        <w:t>figures</w:t>
      </w:r>
      <w:r w:rsidRPr="002D7268">
        <w:rPr>
          <w:noProof/>
          <w:lang w:eastAsia="ko-KR"/>
        </w:rPr>
        <w:t xml:space="preserve">, agent </w:t>
      </w:r>
      <w:r w:rsidR="00A04B7A" w:rsidRPr="002D7268">
        <w:rPr>
          <w:noProof/>
          <w:lang w:eastAsia="ko-KR"/>
        </w:rPr>
        <w:t>avoid</w:t>
      </w:r>
      <w:r w:rsidR="00DC717F" w:rsidRPr="002D7268">
        <w:rPr>
          <w:noProof/>
          <w:lang w:eastAsia="ko-KR"/>
        </w:rPr>
        <w:t>ed</w:t>
      </w:r>
      <w:r w:rsidR="00A04B7A" w:rsidRPr="002D7268">
        <w:rPr>
          <w:noProof/>
          <w:lang w:eastAsia="ko-KR"/>
        </w:rPr>
        <w:t xml:space="preserve"> from infinite</w:t>
      </w:r>
      <w:r w:rsidR="00751C19" w:rsidRPr="002D7268">
        <w:rPr>
          <w:noProof/>
          <w:lang w:eastAsia="ko-KR"/>
        </w:rPr>
        <w:t xml:space="preserve"> loop and reach a goal.</w:t>
      </w:r>
      <w:r w:rsidR="007047EF" w:rsidRPr="002D7268">
        <w:rPr>
          <w:noProof/>
          <w:lang w:eastAsia="ko-KR"/>
        </w:rPr>
        <w:t xml:space="preserve"> </w:t>
      </w:r>
      <w:r w:rsidR="00C4783C" w:rsidRPr="002D7268">
        <w:rPr>
          <w:noProof/>
          <w:lang w:eastAsia="ko-KR"/>
        </w:rPr>
        <w:t xml:space="preserve">However </w:t>
      </w:r>
      <w:r w:rsidR="004D2B26" w:rsidRPr="002D7268">
        <w:rPr>
          <w:noProof/>
          <w:lang w:eastAsia="ko-KR"/>
        </w:rPr>
        <w:t xml:space="preserve"> </w:t>
      </w:r>
      <w:r w:rsidR="003C5949" w:rsidRPr="002D7268">
        <w:rPr>
          <w:noProof/>
          <w:lang w:eastAsia="ko-KR"/>
        </w:rPr>
        <w:t xml:space="preserve">we can see that </w:t>
      </w:r>
      <w:r w:rsidR="0098604B" w:rsidRPr="002D7268">
        <w:rPr>
          <w:noProof/>
          <w:lang w:eastAsia="ko-KR"/>
        </w:rPr>
        <w:t>steps to reach a goal gets 1559 steps.</w:t>
      </w:r>
    </w:p>
    <w:p w:rsidR="00A32377" w:rsidRPr="002D7268" w:rsidRDefault="0049148B" w:rsidP="000E77C7">
      <w:pPr>
        <w:pStyle w:val="Text"/>
        <w:ind w:firstLine="0"/>
        <w:rPr>
          <w:noProof/>
          <w:lang w:eastAsia="ko-KR"/>
        </w:rPr>
      </w:pPr>
      <w:r w:rsidRPr="002D7268">
        <w:rPr>
          <w:noProof/>
          <w:lang w:eastAsia="ko-KR"/>
        </w:rPr>
        <w:lastRenderedPageBreak/>
        <w:t xml:space="preserve">In fact for this scenario, the </w:t>
      </w:r>
      <w:r w:rsidR="00526A0B" w:rsidRPr="002D7268">
        <w:rPr>
          <w:noProof/>
          <w:lang w:eastAsia="ko-KR"/>
        </w:rPr>
        <w:t>length</w:t>
      </w:r>
      <w:r w:rsidR="00702D76" w:rsidRPr="002D7268">
        <w:rPr>
          <w:noProof/>
          <w:lang w:eastAsia="ko-KR"/>
        </w:rPr>
        <w:t xml:space="preserve"> and reward</w:t>
      </w:r>
      <w:r w:rsidR="00526A0B" w:rsidRPr="002D7268">
        <w:rPr>
          <w:noProof/>
          <w:lang w:eastAsia="ko-KR"/>
        </w:rPr>
        <w:t xml:space="preserve"> of </w:t>
      </w:r>
      <w:r w:rsidR="008B4EAB" w:rsidRPr="002D7268">
        <w:rPr>
          <w:noProof/>
          <w:lang w:eastAsia="ko-KR"/>
        </w:rPr>
        <w:t>ideal optimal path</w:t>
      </w:r>
      <w:r w:rsidR="00526A0B" w:rsidRPr="002D7268">
        <w:rPr>
          <w:noProof/>
          <w:lang w:eastAsia="ko-KR"/>
        </w:rPr>
        <w:t xml:space="preserve"> is 10</w:t>
      </w:r>
      <w:r w:rsidR="00702D76" w:rsidRPr="002D7268">
        <w:rPr>
          <w:noProof/>
          <w:lang w:eastAsia="ko-KR"/>
        </w:rPr>
        <w:t xml:space="preserve"> and 192</w:t>
      </w:r>
      <w:r w:rsidR="00E03758" w:rsidRPr="002D7268">
        <w:rPr>
          <w:noProof/>
          <w:lang w:eastAsia="ko-KR"/>
        </w:rPr>
        <w:t>.</w:t>
      </w:r>
      <w:r w:rsidR="00702D76" w:rsidRPr="002D7268">
        <w:rPr>
          <w:noProof/>
          <w:lang w:eastAsia="ko-KR"/>
        </w:rPr>
        <w:t xml:space="preserve"> </w:t>
      </w:r>
      <w:r w:rsidR="00E03758" w:rsidRPr="002D7268">
        <w:rPr>
          <w:noProof/>
          <w:lang w:eastAsia="ko-KR"/>
        </w:rPr>
        <w:t>Optimal path is given in the scenario file in Appendix B</w:t>
      </w:r>
      <w:r w:rsidR="00526A0B" w:rsidRPr="002D7268">
        <w:rPr>
          <w:noProof/>
          <w:lang w:eastAsia="ko-KR"/>
        </w:rPr>
        <w:t>.</w:t>
      </w:r>
      <w:r w:rsidR="008B4EAB" w:rsidRPr="002D7268">
        <w:rPr>
          <w:noProof/>
          <w:lang w:eastAsia="ko-KR"/>
        </w:rPr>
        <w:t xml:space="preserve"> </w:t>
      </w:r>
      <w:r w:rsidR="0095288A" w:rsidRPr="002D7268">
        <w:rPr>
          <w:noProof/>
          <w:lang w:eastAsia="ko-KR"/>
        </w:rPr>
        <w:t xml:space="preserve"> </w:t>
      </w:r>
      <w:r w:rsidR="00F9057B" w:rsidRPr="002D7268">
        <w:rPr>
          <w:noProof/>
          <w:lang w:eastAsia="ko-KR"/>
        </w:rPr>
        <w:t>We perform</w:t>
      </w:r>
      <w:r w:rsidR="00557605" w:rsidRPr="002D7268">
        <w:rPr>
          <w:noProof/>
          <w:lang w:eastAsia="ko-KR"/>
        </w:rPr>
        <w:t>ed</w:t>
      </w:r>
      <w:r w:rsidR="00F9057B" w:rsidRPr="002D7268">
        <w:rPr>
          <w:noProof/>
          <w:lang w:eastAsia="ko-KR"/>
        </w:rPr>
        <w:t xml:space="preserve"> experiment</w:t>
      </w:r>
      <w:r w:rsidR="00D10F75" w:rsidRPr="002D7268">
        <w:rPr>
          <w:noProof/>
          <w:lang w:eastAsia="ko-KR"/>
        </w:rPr>
        <w:t xml:space="preserve"> for this ag</w:t>
      </w:r>
      <w:r w:rsidR="00737FB4" w:rsidRPr="002D7268">
        <w:rPr>
          <w:noProof/>
          <w:lang w:eastAsia="ko-KR"/>
        </w:rPr>
        <w:t>ent severa</w:t>
      </w:r>
      <w:r w:rsidR="001F6499" w:rsidRPr="002D7268">
        <w:rPr>
          <w:noProof/>
          <w:lang w:eastAsia="ko-KR"/>
        </w:rPr>
        <w:t>l times and get similar results.</w:t>
      </w:r>
      <w:r w:rsidR="0015561D" w:rsidRPr="002D7268">
        <w:rPr>
          <w:noProof/>
          <w:lang w:eastAsia="ko-KR"/>
        </w:rPr>
        <w:t xml:space="preserve"> </w:t>
      </w:r>
    </w:p>
    <w:p w:rsidR="00B6530C" w:rsidRPr="002D7268" w:rsidRDefault="00B6530C" w:rsidP="000E77C7">
      <w:pPr>
        <w:pStyle w:val="Text"/>
        <w:ind w:firstLine="0"/>
        <w:rPr>
          <w:noProof/>
          <w:lang w:eastAsia="ko-KR"/>
        </w:rPr>
      </w:pPr>
    </w:p>
    <w:p w:rsidR="00B119A8" w:rsidRPr="002D7268" w:rsidRDefault="00441A43" w:rsidP="00B6530C">
      <w:pPr>
        <w:pStyle w:val="Text"/>
        <w:ind w:firstLine="0"/>
        <w:jc w:val="center"/>
        <w:rPr>
          <w:noProof/>
          <w:lang w:eastAsia="ko-KR"/>
        </w:rPr>
      </w:pPr>
      <w:r w:rsidRPr="002D7268">
        <w:rPr>
          <w:noProof/>
          <w:lang w:eastAsia="ko-KR"/>
        </w:rPr>
        <w:t>Table 2-</w:t>
      </w:r>
      <w:r w:rsidR="00EC1473" w:rsidRPr="002D7268">
        <w:rPr>
          <w:noProof/>
          <w:lang w:eastAsia="ko-KR"/>
        </w:rPr>
        <w:t xml:space="preserve">4. </w:t>
      </w:r>
      <w:r w:rsidR="00F6733B" w:rsidRPr="002D7268">
        <w:rPr>
          <w:noProof/>
          <w:lang w:eastAsia="ko-KR"/>
        </w:rPr>
        <w:t>Total steps and Reward of Experiment 2 and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26"/>
        <w:gridCol w:w="1627"/>
      </w:tblGrid>
      <w:tr w:rsidR="00081DD1" w:rsidRPr="002D7268" w:rsidTr="006856DA">
        <w:tc>
          <w:tcPr>
            <w:tcW w:w="1626" w:type="dxa"/>
            <w:shd w:val="clear" w:color="auto" w:fill="auto"/>
          </w:tcPr>
          <w:p w:rsidR="00081DD1" w:rsidRPr="002D7268" w:rsidRDefault="00081DD1" w:rsidP="006856DA">
            <w:pPr>
              <w:pStyle w:val="Text"/>
              <w:ind w:firstLine="0"/>
              <w:rPr>
                <w:rFonts w:eastAsia="Malgun Gothic"/>
                <w:noProof/>
                <w:lang w:eastAsia="ko-KR"/>
              </w:rPr>
            </w:pPr>
          </w:p>
        </w:tc>
        <w:tc>
          <w:tcPr>
            <w:tcW w:w="1626" w:type="dxa"/>
            <w:shd w:val="clear" w:color="auto" w:fill="auto"/>
          </w:tcPr>
          <w:p w:rsidR="00081DD1" w:rsidRPr="002D7268" w:rsidRDefault="002D78BA" w:rsidP="006856DA">
            <w:pPr>
              <w:pStyle w:val="Text"/>
              <w:ind w:firstLine="0"/>
              <w:rPr>
                <w:rFonts w:eastAsia="Malgun Gothic"/>
                <w:noProof/>
                <w:lang w:eastAsia="ko-KR"/>
              </w:rPr>
            </w:pPr>
            <w:r w:rsidRPr="002D7268">
              <w:rPr>
                <w:rFonts w:eastAsia="Malgun Gothic"/>
                <w:noProof/>
                <w:lang w:eastAsia="ko-KR"/>
              </w:rPr>
              <w:t>Total Steps</w:t>
            </w:r>
          </w:p>
        </w:tc>
        <w:tc>
          <w:tcPr>
            <w:tcW w:w="1627" w:type="dxa"/>
            <w:shd w:val="clear" w:color="auto" w:fill="auto"/>
          </w:tcPr>
          <w:p w:rsidR="00081DD1" w:rsidRPr="002D7268" w:rsidRDefault="002D78BA" w:rsidP="006856DA">
            <w:pPr>
              <w:pStyle w:val="Text"/>
              <w:ind w:firstLine="0"/>
              <w:rPr>
                <w:rFonts w:eastAsia="Malgun Gothic"/>
                <w:noProof/>
                <w:lang w:eastAsia="ko-KR"/>
              </w:rPr>
            </w:pPr>
            <w:r w:rsidRPr="002D7268">
              <w:rPr>
                <w:rFonts w:eastAsia="Malgun Gothic"/>
                <w:noProof/>
                <w:lang w:eastAsia="ko-KR"/>
              </w:rPr>
              <w:t>Total Reward</w:t>
            </w:r>
          </w:p>
        </w:tc>
      </w:tr>
      <w:tr w:rsidR="00895EEB" w:rsidRPr="002D7268" w:rsidTr="006856DA">
        <w:tc>
          <w:tcPr>
            <w:tcW w:w="1626" w:type="dxa"/>
            <w:shd w:val="clear" w:color="auto" w:fill="auto"/>
          </w:tcPr>
          <w:p w:rsidR="00895EEB" w:rsidRPr="002D7268" w:rsidRDefault="006662FD" w:rsidP="005C73C3">
            <w:pPr>
              <w:pStyle w:val="Text"/>
              <w:ind w:firstLine="0"/>
              <w:rPr>
                <w:rFonts w:eastAsia="Malgun Gothic"/>
                <w:noProof/>
                <w:lang w:eastAsia="ko-KR"/>
              </w:rPr>
            </w:pPr>
            <w:r w:rsidRPr="002D7268">
              <w:rPr>
                <w:rFonts w:eastAsia="Malgun Gothic"/>
                <w:noProof/>
                <w:lang w:eastAsia="ko-KR"/>
              </w:rPr>
              <w:t>Experiment 2</w:t>
            </w:r>
            <w:r w:rsidR="00F9057B" w:rsidRPr="002D7268">
              <w:rPr>
                <w:rFonts w:eastAsia="Malgun Gothic"/>
                <w:noProof/>
                <w:lang w:eastAsia="ko-KR"/>
              </w:rPr>
              <w:t>.</w:t>
            </w:r>
          </w:p>
        </w:tc>
        <w:tc>
          <w:tcPr>
            <w:tcW w:w="1626" w:type="dxa"/>
            <w:shd w:val="clear" w:color="auto" w:fill="auto"/>
          </w:tcPr>
          <w:p w:rsidR="00895EEB" w:rsidRPr="002D7268" w:rsidRDefault="00895EEB" w:rsidP="005C73C3">
            <w:pPr>
              <w:pStyle w:val="Text"/>
              <w:ind w:firstLine="0"/>
              <w:rPr>
                <w:rFonts w:eastAsia="Malgun Gothic"/>
                <w:noProof/>
                <w:lang w:eastAsia="ko-KR"/>
              </w:rPr>
            </w:pPr>
            <w:r w:rsidRPr="002D7268">
              <w:rPr>
                <w:rFonts w:eastAsia="Malgun Gothic"/>
                <w:noProof/>
                <w:lang w:eastAsia="ko-KR"/>
              </w:rPr>
              <w:t>1371.45+/- 420.41</w:t>
            </w:r>
          </w:p>
        </w:tc>
        <w:tc>
          <w:tcPr>
            <w:tcW w:w="1627" w:type="dxa"/>
            <w:shd w:val="clear" w:color="auto" w:fill="auto"/>
          </w:tcPr>
          <w:p w:rsidR="00895EEB" w:rsidRPr="002D7268" w:rsidRDefault="00895EEB" w:rsidP="005C73C3">
            <w:pPr>
              <w:pStyle w:val="Text"/>
              <w:ind w:firstLine="0"/>
              <w:rPr>
                <w:rFonts w:eastAsia="Malgun Gothic"/>
                <w:noProof/>
                <w:lang w:eastAsia="ko-KR"/>
              </w:rPr>
            </w:pPr>
            <w:r w:rsidRPr="002D7268">
              <w:rPr>
                <w:rFonts w:eastAsia="Malgun Gothic"/>
                <w:noProof/>
                <w:lang w:eastAsia="ko-KR"/>
              </w:rPr>
              <w:t>-1875.29+/- 660.62</w:t>
            </w:r>
          </w:p>
        </w:tc>
      </w:tr>
      <w:tr w:rsidR="00895EEB" w:rsidRPr="002D7268" w:rsidTr="006856DA">
        <w:tc>
          <w:tcPr>
            <w:tcW w:w="1626" w:type="dxa"/>
            <w:shd w:val="clear" w:color="auto" w:fill="auto"/>
          </w:tcPr>
          <w:p w:rsidR="00895EEB" w:rsidRPr="002D7268" w:rsidRDefault="00895EEB" w:rsidP="005C73C3">
            <w:pPr>
              <w:pStyle w:val="Text"/>
              <w:ind w:firstLine="0"/>
              <w:rPr>
                <w:rFonts w:eastAsia="Malgun Gothic"/>
                <w:noProof/>
                <w:lang w:eastAsia="ko-KR"/>
              </w:rPr>
            </w:pPr>
            <w:r w:rsidRPr="002D7268">
              <w:rPr>
                <w:rFonts w:eastAsia="Malgun Gothic"/>
                <w:noProof/>
                <w:lang w:eastAsia="ko-KR"/>
              </w:rPr>
              <w:t>Preceding</w:t>
            </w:r>
            <w:r w:rsidR="00BF10F7" w:rsidRPr="002D7268">
              <w:rPr>
                <w:rFonts w:eastAsia="Malgun Gothic"/>
                <w:noProof/>
                <w:lang w:eastAsia="ko-KR"/>
              </w:rPr>
              <w:t>[1]</w:t>
            </w:r>
          </w:p>
        </w:tc>
        <w:tc>
          <w:tcPr>
            <w:tcW w:w="1626" w:type="dxa"/>
            <w:shd w:val="clear" w:color="auto" w:fill="auto"/>
          </w:tcPr>
          <w:p w:rsidR="00895EEB" w:rsidRPr="002D7268" w:rsidRDefault="00895EEB" w:rsidP="005C73C3">
            <w:pPr>
              <w:pStyle w:val="Text"/>
              <w:ind w:firstLine="0"/>
              <w:rPr>
                <w:rFonts w:eastAsia="Malgun Gothic"/>
                <w:noProof/>
                <w:lang w:eastAsia="ko-KR"/>
              </w:rPr>
            </w:pPr>
            <w:r w:rsidRPr="002D7268">
              <w:rPr>
                <w:rFonts w:eastAsia="Malgun Gothic"/>
                <w:noProof/>
                <w:lang w:eastAsia="ko-KR"/>
              </w:rPr>
              <w:t>1401.34+/- 317.23</w:t>
            </w:r>
          </w:p>
        </w:tc>
        <w:tc>
          <w:tcPr>
            <w:tcW w:w="1627" w:type="dxa"/>
            <w:shd w:val="clear" w:color="auto" w:fill="auto"/>
          </w:tcPr>
          <w:p w:rsidR="00895EEB" w:rsidRPr="002D7268" w:rsidRDefault="00895EEB" w:rsidP="005C73C3">
            <w:pPr>
              <w:pStyle w:val="Text"/>
              <w:ind w:firstLine="0"/>
              <w:rPr>
                <w:rFonts w:eastAsia="Malgun Gothic"/>
                <w:noProof/>
                <w:lang w:eastAsia="ko-KR"/>
              </w:rPr>
            </w:pPr>
            <w:r w:rsidRPr="002D7268">
              <w:rPr>
                <w:rFonts w:eastAsia="Malgun Gothic"/>
                <w:noProof/>
                <w:lang w:eastAsia="ko-KR"/>
              </w:rPr>
              <w:t>-1902.32+/-603.47</w:t>
            </w:r>
          </w:p>
        </w:tc>
      </w:tr>
    </w:tbl>
    <w:p w:rsidR="00DE2EAB" w:rsidRPr="002D7268" w:rsidRDefault="00DE2EAB" w:rsidP="000E77C7">
      <w:pPr>
        <w:pStyle w:val="Text"/>
        <w:ind w:firstLine="0"/>
        <w:rPr>
          <w:noProof/>
          <w:lang w:eastAsia="ko-KR"/>
        </w:rPr>
      </w:pPr>
    </w:p>
    <w:p w:rsidR="00C71E35" w:rsidRPr="002D7268" w:rsidRDefault="00857033" w:rsidP="000E77C7">
      <w:pPr>
        <w:pStyle w:val="Text"/>
        <w:ind w:firstLine="0"/>
        <w:rPr>
          <w:noProof/>
          <w:lang w:eastAsia="ko-KR"/>
        </w:rPr>
      </w:pPr>
      <w:r w:rsidRPr="002D7268">
        <w:rPr>
          <w:noProof/>
          <w:lang w:eastAsia="ko-KR"/>
        </w:rPr>
        <w:t>As we can see from table2-</w:t>
      </w:r>
      <w:r w:rsidR="00B6530C" w:rsidRPr="002D7268">
        <w:rPr>
          <w:noProof/>
          <w:lang w:eastAsia="ko-KR"/>
        </w:rPr>
        <w:t>4</w:t>
      </w:r>
      <w:r w:rsidR="00A07C7E" w:rsidRPr="002D7268">
        <w:rPr>
          <w:noProof/>
          <w:lang w:eastAsia="ko-KR"/>
        </w:rPr>
        <w:t>, the</w:t>
      </w:r>
      <w:r w:rsidR="003A5262" w:rsidRPr="002D7268">
        <w:rPr>
          <w:noProof/>
          <w:lang w:eastAsia="ko-KR"/>
        </w:rPr>
        <w:t xml:space="preserve"> result is sim</w:t>
      </w:r>
      <w:r w:rsidR="00BF4E8E" w:rsidRPr="002D7268">
        <w:rPr>
          <w:noProof/>
          <w:lang w:eastAsia="ko-KR"/>
        </w:rPr>
        <w:t>ilar as</w:t>
      </w:r>
      <w:r w:rsidR="0003297F" w:rsidRPr="002D7268">
        <w:rPr>
          <w:noProof/>
          <w:lang w:eastAsia="ko-KR"/>
        </w:rPr>
        <w:t xml:space="preserve"> </w:t>
      </w:r>
      <w:r w:rsidR="00E05BA0" w:rsidRPr="002D7268">
        <w:rPr>
          <w:noProof/>
          <w:lang w:eastAsia="ko-KR"/>
        </w:rPr>
        <w:t>given</w:t>
      </w:r>
      <w:r w:rsidR="006C25B0" w:rsidRPr="002D7268">
        <w:rPr>
          <w:noProof/>
          <w:lang w:eastAsia="ko-KR"/>
        </w:rPr>
        <w:t xml:space="preserve"> in [</w:t>
      </w:r>
      <w:r w:rsidR="00A32377" w:rsidRPr="002D7268">
        <w:rPr>
          <w:noProof/>
          <w:lang w:eastAsia="ko-KR"/>
        </w:rPr>
        <w:t>1</w:t>
      </w:r>
      <w:r w:rsidR="006C25B0" w:rsidRPr="002D7268">
        <w:rPr>
          <w:noProof/>
          <w:lang w:eastAsia="ko-KR"/>
        </w:rPr>
        <w:t>].</w:t>
      </w:r>
      <w:r w:rsidR="006A38C4" w:rsidRPr="002D7268">
        <w:rPr>
          <w:noProof/>
          <w:lang w:eastAsia="ko-KR"/>
        </w:rPr>
        <w:t xml:space="preserve"> </w:t>
      </w:r>
      <w:r w:rsidR="00F24A3F" w:rsidRPr="002D7268">
        <w:rPr>
          <w:noProof/>
          <w:lang w:eastAsia="ko-KR"/>
        </w:rPr>
        <w:t>Although a goal is reached, the length of path is too long than optimal path</w:t>
      </w:r>
      <w:r w:rsidR="00702D76" w:rsidRPr="002D7268">
        <w:rPr>
          <w:noProof/>
          <w:lang w:eastAsia="ko-KR"/>
        </w:rPr>
        <w:t xml:space="preserve"> and reward</w:t>
      </w:r>
      <w:r w:rsidR="00036E5E" w:rsidRPr="002D7268">
        <w:rPr>
          <w:noProof/>
          <w:lang w:eastAsia="ko-KR"/>
        </w:rPr>
        <w:t xml:space="preserve"> is also too low.</w:t>
      </w:r>
      <w:r w:rsidR="00702D76" w:rsidRPr="002D7268">
        <w:rPr>
          <w:noProof/>
          <w:lang w:eastAsia="ko-KR"/>
        </w:rPr>
        <w:t xml:space="preserve"> </w:t>
      </w:r>
    </w:p>
    <w:p w:rsidR="002A75F9" w:rsidRPr="002D7268" w:rsidRDefault="002A75F9" w:rsidP="000E77C7">
      <w:pPr>
        <w:pStyle w:val="Text"/>
        <w:ind w:firstLine="0"/>
        <w:rPr>
          <w:noProof/>
          <w:lang w:eastAsia="ko-KR"/>
        </w:rPr>
      </w:pPr>
      <w:r w:rsidRPr="002D7268">
        <w:rPr>
          <w:noProof/>
          <w:lang w:eastAsia="ko-KR"/>
        </w:rPr>
        <w:t xml:space="preserve">Tests showed that </w:t>
      </w:r>
      <w:r w:rsidR="00280F8B" w:rsidRPr="002D7268">
        <w:rPr>
          <w:noProof/>
          <w:lang w:eastAsia="ko-KR"/>
        </w:rPr>
        <w:t xml:space="preserve">dqn agent </w:t>
      </w:r>
      <w:r w:rsidR="005879DE" w:rsidRPr="002D7268">
        <w:rPr>
          <w:noProof/>
          <w:lang w:eastAsia="ko-KR"/>
        </w:rPr>
        <w:t>in the NAS has good performance for tiny network however has</w:t>
      </w:r>
      <w:r w:rsidR="009C003F" w:rsidRPr="002D7268">
        <w:rPr>
          <w:noProof/>
          <w:lang w:eastAsia="ko-KR"/>
        </w:rPr>
        <w:t xml:space="preserve"> some</w:t>
      </w:r>
      <w:r w:rsidR="005879DE" w:rsidRPr="002D7268">
        <w:rPr>
          <w:noProof/>
          <w:lang w:eastAsia="ko-KR"/>
        </w:rPr>
        <w:t xml:space="preserve"> problems to be solved for big networks.</w:t>
      </w:r>
    </w:p>
    <w:p w:rsidR="00D506B0" w:rsidRPr="002D7268" w:rsidRDefault="009C003F" w:rsidP="00E42CFA">
      <w:pPr>
        <w:pStyle w:val="Text"/>
        <w:ind w:firstLine="0"/>
        <w:rPr>
          <w:lang w:val="en-AU"/>
        </w:rPr>
      </w:pPr>
      <w:r w:rsidRPr="002D7268">
        <w:rPr>
          <w:lang w:val="en-AU"/>
        </w:rPr>
        <w:t>In the next sub section, we are going to try to analysis the reasons of these problems and find the solution to solve it.</w:t>
      </w:r>
    </w:p>
    <w:p w:rsidR="00A267E5" w:rsidRPr="002D7268" w:rsidRDefault="00A267E5" w:rsidP="00E42CFA">
      <w:pPr>
        <w:pStyle w:val="Text"/>
        <w:ind w:firstLine="0"/>
        <w:rPr>
          <w:lang w:val="en-AU"/>
        </w:rPr>
      </w:pPr>
    </w:p>
    <w:p w:rsidR="00FE51E0" w:rsidRPr="002D7268" w:rsidRDefault="00FE51E0" w:rsidP="00112C86">
      <w:pPr>
        <w:pStyle w:val="Text"/>
        <w:numPr>
          <w:ilvl w:val="1"/>
          <w:numId w:val="26"/>
        </w:numPr>
        <w:rPr>
          <w:b/>
          <w:lang w:val="en-AU"/>
        </w:rPr>
      </w:pPr>
      <w:r w:rsidRPr="002D7268">
        <w:rPr>
          <w:b/>
          <w:lang w:val="en-AU"/>
        </w:rPr>
        <w:t>Analysis</w:t>
      </w:r>
    </w:p>
    <w:p w:rsidR="00E2293C" w:rsidRPr="002D7268" w:rsidRDefault="00371281" w:rsidP="002A75F9">
      <w:pPr>
        <w:pStyle w:val="Text"/>
        <w:ind w:firstLine="0"/>
        <w:rPr>
          <w:lang w:val="en-AU"/>
        </w:rPr>
      </w:pPr>
      <w:r w:rsidRPr="002D7268">
        <w:rPr>
          <w:lang w:val="en-AU"/>
        </w:rPr>
        <w:t xml:space="preserve">In the previous sub section, we showed the tests for DQN agent </w:t>
      </w:r>
      <w:r w:rsidR="007A1C49" w:rsidRPr="002D7268">
        <w:rPr>
          <w:lang w:val="en-AU"/>
        </w:rPr>
        <w:t>in the NAS environment</w:t>
      </w:r>
      <w:r w:rsidR="00971CB1" w:rsidRPr="002D7268">
        <w:rPr>
          <w:lang w:val="en-AU"/>
        </w:rPr>
        <w:t xml:space="preserve"> and DQN agent has bad performance for big networks</w:t>
      </w:r>
      <w:r w:rsidR="007A1C49" w:rsidRPr="002D7268">
        <w:rPr>
          <w:lang w:val="en-AU"/>
        </w:rPr>
        <w:t>.</w:t>
      </w:r>
    </w:p>
    <w:p w:rsidR="009918B2" w:rsidRPr="002D7268" w:rsidRDefault="00501D32" w:rsidP="002A75F9">
      <w:pPr>
        <w:pStyle w:val="Text"/>
        <w:ind w:firstLine="0"/>
        <w:rPr>
          <w:lang w:val="en-AU"/>
        </w:rPr>
      </w:pPr>
      <w:r w:rsidRPr="002D7268">
        <w:rPr>
          <w:lang w:val="en-AU"/>
        </w:rPr>
        <w:t xml:space="preserve">As we described in above sections, the numbers of states and actions are increasing </w:t>
      </w:r>
      <w:r w:rsidR="002772FB" w:rsidRPr="002D7268">
        <w:rPr>
          <w:lang w:val="en-AU"/>
        </w:rPr>
        <w:t>rapidly by the numbers of hosts</w:t>
      </w:r>
      <w:r w:rsidR="0027300D" w:rsidRPr="002D7268">
        <w:rPr>
          <w:lang w:val="en-AU"/>
        </w:rPr>
        <w:t xml:space="preserve">. </w:t>
      </w:r>
      <w:r w:rsidR="00C0518B" w:rsidRPr="002D7268">
        <w:rPr>
          <w:lang w:val="en-AU"/>
        </w:rPr>
        <w:t>In fact, net experts who have</w:t>
      </w:r>
      <w:r w:rsidR="00E97AEE" w:rsidRPr="002D7268">
        <w:rPr>
          <w:lang w:val="en-AU"/>
        </w:rPr>
        <w:t xml:space="preserve"> full k</w:t>
      </w:r>
      <w:r w:rsidR="00C0518B" w:rsidRPr="002D7268">
        <w:rPr>
          <w:lang w:val="en-AU"/>
        </w:rPr>
        <w:t xml:space="preserve">nowledge for network attacks can find the attack </w:t>
      </w:r>
      <w:r w:rsidR="009C7B56" w:rsidRPr="002D7268">
        <w:rPr>
          <w:lang w:val="en-AU"/>
        </w:rPr>
        <w:t xml:space="preserve">path </w:t>
      </w:r>
      <w:r w:rsidR="00FD4366" w:rsidRPr="002D7268">
        <w:rPr>
          <w:lang w:val="en-AU"/>
        </w:rPr>
        <w:t xml:space="preserve">for the </w:t>
      </w:r>
      <w:r w:rsidR="009C7B56" w:rsidRPr="002D7268">
        <w:rPr>
          <w:lang w:val="en-AU"/>
        </w:rPr>
        <w:t>scenario used in the preceding section</w:t>
      </w:r>
      <w:r w:rsidR="00FD4366" w:rsidRPr="002D7268">
        <w:rPr>
          <w:lang w:val="en-AU"/>
        </w:rPr>
        <w:t xml:space="preserve"> since they </w:t>
      </w:r>
      <w:r w:rsidR="00BD4754" w:rsidRPr="002D7268">
        <w:rPr>
          <w:lang w:val="en-AU"/>
        </w:rPr>
        <w:t>can find current available attacking methods</w:t>
      </w:r>
      <w:r w:rsidR="00C93F8B" w:rsidRPr="002D7268">
        <w:rPr>
          <w:lang w:val="en-AU"/>
        </w:rPr>
        <w:t xml:space="preserve"> based on observation</w:t>
      </w:r>
      <w:r w:rsidR="009C7B56" w:rsidRPr="002D7268">
        <w:rPr>
          <w:lang w:val="en-AU"/>
        </w:rPr>
        <w:t>.</w:t>
      </w:r>
    </w:p>
    <w:p w:rsidR="00022077" w:rsidRPr="002D7268" w:rsidRDefault="004F2898" w:rsidP="002A75F9">
      <w:pPr>
        <w:pStyle w:val="Text"/>
        <w:ind w:firstLine="0"/>
        <w:rPr>
          <w:lang w:val="en-AU"/>
        </w:rPr>
      </w:pPr>
      <w:r w:rsidRPr="002D7268">
        <w:rPr>
          <w:lang w:val="en-AU"/>
        </w:rPr>
        <w:t>T</w:t>
      </w:r>
      <w:r w:rsidR="006C1912" w:rsidRPr="002D7268">
        <w:rPr>
          <w:lang w:val="en-AU"/>
        </w:rPr>
        <w:t xml:space="preserve">his means that </w:t>
      </w:r>
      <w:r w:rsidR="00022077" w:rsidRPr="002D7268">
        <w:rPr>
          <w:lang w:val="en-AU"/>
        </w:rPr>
        <w:t>if we use the information for network attacking methods, we can upgrade the performance of DQN agent largely.</w:t>
      </w:r>
    </w:p>
    <w:p w:rsidR="0027300D" w:rsidRPr="002D7268" w:rsidRDefault="009C7B56" w:rsidP="002A75F9">
      <w:pPr>
        <w:pStyle w:val="Text"/>
        <w:ind w:firstLine="0"/>
        <w:rPr>
          <w:lang w:val="en-AU"/>
        </w:rPr>
      </w:pPr>
      <w:r w:rsidRPr="002D7268">
        <w:rPr>
          <w:lang w:val="en-AU"/>
        </w:rPr>
        <w:t xml:space="preserve"> </w:t>
      </w:r>
      <w:r w:rsidR="00C0518B" w:rsidRPr="002D7268">
        <w:rPr>
          <w:lang w:val="en-AU"/>
        </w:rPr>
        <w:t xml:space="preserve"> </w:t>
      </w:r>
      <w:r w:rsidR="00E97AEE" w:rsidRPr="002D7268">
        <w:rPr>
          <w:lang w:val="en-AU"/>
        </w:rPr>
        <w:t xml:space="preserve"> </w:t>
      </w:r>
      <w:r w:rsidR="00E40C59" w:rsidRPr="002D7268">
        <w:rPr>
          <w:lang w:val="en-AU"/>
        </w:rPr>
        <w:t>This can be implemented by change rewa</w:t>
      </w:r>
      <w:r w:rsidR="003039AD" w:rsidRPr="002D7268">
        <w:rPr>
          <w:lang w:val="en-AU"/>
        </w:rPr>
        <w:t>rd function of NAS environment. In previous sections, we described for NAS environment.</w:t>
      </w:r>
    </w:p>
    <w:p w:rsidR="003039AD" w:rsidRPr="002D7268" w:rsidRDefault="00B33DCE" w:rsidP="002A75F9">
      <w:pPr>
        <w:pStyle w:val="Text"/>
        <w:ind w:firstLine="0"/>
        <w:rPr>
          <w:lang w:val="en-AU" w:eastAsia="ko-KR"/>
        </w:rPr>
      </w:pPr>
      <w:r w:rsidRPr="002D7268">
        <w:rPr>
          <w:lang w:val="en-AU"/>
        </w:rPr>
        <w:t xml:space="preserve">To improve performance, it is needed to </w:t>
      </w:r>
      <w:r w:rsidR="003553BB" w:rsidRPr="002D7268">
        <w:rPr>
          <w:lang w:val="en-AU"/>
        </w:rPr>
        <w:t>re</w:t>
      </w:r>
      <w:r w:rsidR="003553BB" w:rsidRPr="002D7268">
        <w:rPr>
          <w:lang w:val="en-AU" w:eastAsia="ko-KR"/>
        </w:rPr>
        <w:t>flect</w:t>
      </w:r>
      <w:r w:rsidR="00496A7C" w:rsidRPr="002D7268">
        <w:rPr>
          <w:lang w:val="en-AU" w:eastAsia="ko-KR"/>
        </w:rPr>
        <w:t xml:space="preserve"> the infor</w:t>
      </w:r>
      <w:r w:rsidR="0031160A" w:rsidRPr="002D7268">
        <w:rPr>
          <w:lang w:val="en-AU" w:eastAsia="ko-KR"/>
        </w:rPr>
        <w:t>mation of net attacking methods and t</w:t>
      </w:r>
      <w:r w:rsidR="00E46A51" w:rsidRPr="002D7268">
        <w:rPr>
          <w:lang w:val="en-AU" w:eastAsia="ko-KR"/>
        </w:rPr>
        <w:t xml:space="preserve">his can be implemented by updating </w:t>
      </w:r>
      <w:r w:rsidR="00F20C54" w:rsidRPr="002D7268">
        <w:rPr>
          <w:lang w:val="en-AU" w:eastAsia="ko-KR"/>
        </w:rPr>
        <w:t>environment for rewards.</w:t>
      </w:r>
    </w:p>
    <w:p w:rsidR="000A001B" w:rsidRPr="002D7268" w:rsidRDefault="003553BB" w:rsidP="002A75F9">
      <w:pPr>
        <w:pStyle w:val="Text"/>
        <w:ind w:firstLine="0"/>
        <w:rPr>
          <w:lang w:val="en-AU" w:eastAsia="ko-KR"/>
        </w:rPr>
      </w:pPr>
      <w:r w:rsidRPr="002D7268">
        <w:rPr>
          <w:lang w:val="en-AU" w:eastAsia="ko-KR"/>
        </w:rPr>
        <w:t>The objective of upgrading is to reduce the length of attacking path.</w:t>
      </w:r>
      <w:r w:rsidR="00330306" w:rsidRPr="002D7268">
        <w:rPr>
          <w:lang w:val="en-AU" w:eastAsia="ko-KR"/>
        </w:rPr>
        <w:t xml:space="preserve"> </w:t>
      </w:r>
      <w:r w:rsidR="00F64CD8" w:rsidRPr="002D7268">
        <w:rPr>
          <w:lang w:val="en-AU" w:eastAsia="ko-KR"/>
        </w:rPr>
        <w:t xml:space="preserve"> We implemented update for the algorithm in two steps. First step is to study </w:t>
      </w:r>
      <w:r w:rsidR="005B5149" w:rsidRPr="002D7268">
        <w:rPr>
          <w:lang w:val="en-AU" w:eastAsia="ko-KR"/>
        </w:rPr>
        <w:t xml:space="preserve">for NAS environment and find the drawbacks of it. </w:t>
      </w:r>
      <w:r w:rsidR="008249DB" w:rsidRPr="002D7268">
        <w:rPr>
          <w:lang w:val="en-AU" w:eastAsia="ko-KR"/>
        </w:rPr>
        <w:t>For this ste</w:t>
      </w:r>
      <w:r w:rsidR="00FF4FDD" w:rsidRPr="002D7268">
        <w:rPr>
          <w:lang w:val="en-AU" w:eastAsia="ko-KR"/>
        </w:rPr>
        <w:t>p, study for reward function seems most important.</w:t>
      </w:r>
    </w:p>
    <w:p w:rsidR="00FF4FDD" w:rsidRPr="002D7268" w:rsidRDefault="00FF4FDD" w:rsidP="002A75F9">
      <w:pPr>
        <w:pStyle w:val="Text"/>
        <w:ind w:firstLine="0"/>
        <w:rPr>
          <w:lang w:val="en-AU" w:eastAsia="ko-KR"/>
        </w:rPr>
      </w:pPr>
      <w:r w:rsidRPr="002D7268">
        <w:rPr>
          <w:lang w:val="en-AU" w:eastAsia="ko-KR"/>
        </w:rPr>
        <w:t>Second step is to make updating project based on the result of first step.</w:t>
      </w:r>
    </w:p>
    <w:p w:rsidR="00FF4FDD" w:rsidRPr="002D7268" w:rsidRDefault="004A4637" w:rsidP="002A75F9">
      <w:pPr>
        <w:pStyle w:val="Text"/>
        <w:ind w:firstLine="0"/>
        <w:rPr>
          <w:lang w:val="en-AU" w:eastAsia="ko-KR"/>
        </w:rPr>
      </w:pPr>
      <w:r w:rsidRPr="002D7268">
        <w:rPr>
          <w:lang w:val="en-AU" w:eastAsia="ko-KR"/>
        </w:rPr>
        <w:t>Updating for the NAS environment is described in subsection.</w:t>
      </w:r>
    </w:p>
    <w:p w:rsidR="00B3329B" w:rsidRPr="002D7268" w:rsidRDefault="00B3329B" w:rsidP="00B3329B">
      <w:pPr>
        <w:pStyle w:val="Text"/>
        <w:rPr>
          <w:lang w:val="en-AU"/>
        </w:rPr>
      </w:pPr>
    </w:p>
    <w:p w:rsidR="00630A12" w:rsidRPr="002D7268" w:rsidRDefault="00051A35" w:rsidP="00D82150">
      <w:pPr>
        <w:pStyle w:val="Text"/>
        <w:numPr>
          <w:ilvl w:val="0"/>
          <w:numId w:val="26"/>
        </w:numPr>
        <w:rPr>
          <w:lang w:val="en-AU"/>
        </w:rPr>
      </w:pPr>
      <w:r w:rsidRPr="002D7268">
        <w:rPr>
          <w:lang w:val="en-AU"/>
        </w:rPr>
        <w:t>Updating</w:t>
      </w:r>
      <w:r w:rsidR="006F722B" w:rsidRPr="002D7268">
        <w:rPr>
          <w:lang w:val="en-AU"/>
        </w:rPr>
        <w:t xml:space="preserve"> Performance</w:t>
      </w:r>
      <w:r w:rsidRPr="002D7268">
        <w:rPr>
          <w:lang w:val="en-AU"/>
        </w:rPr>
        <w:t xml:space="preserve"> </w:t>
      </w:r>
      <w:r w:rsidR="00E26BE0" w:rsidRPr="002D7268">
        <w:rPr>
          <w:lang w:val="en-AU"/>
        </w:rPr>
        <w:t xml:space="preserve">Auto penetration testing based on DQN agent </w:t>
      </w:r>
    </w:p>
    <w:p w:rsidR="00B11400" w:rsidRPr="002D7268" w:rsidRDefault="00C16119" w:rsidP="00C16119">
      <w:pPr>
        <w:pStyle w:val="Text"/>
        <w:numPr>
          <w:ilvl w:val="1"/>
          <w:numId w:val="17"/>
        </w:numPr>
        <w:rPr>
          <w:b/>
          <w:lang w:val="en-AU" w:eastAsia="ko-KR"/>
        </w:rPr>
      </w:pPr>
      <w:r w:rsidRPr="002D7268">
        <w:rPr>
          <w:b/>
          <w:lang w:val="en-AU" w:eastAsia="ko-KR"/>
        </w:rPr>
        <w:t>Study on NAS environment</w:t>
      </w:r>
    </w:p>
    <w:p w:rsidR="00AA30E8" w:rsidRPr="002D7268" w:rsidRDefault="00AA30E8" w:rsidP="00AA30E8">
      <w:pPr>
        <w:pStyle w:val="Text"/>
        <w:rPr>
          <w:lang w:val="en-AU" w:eastAsia="ko-KR"/>
        </w:rPr>
      </w:pPr>
      <w:r w:rsidRPr="002D7268">
        <w:rPr>
          <w:lang w:val="en-AU" w:eastAsia="ko-KR"/>
        </w:rPr>
        <w:t xml:space="preserve">We </w:t>
      </w:r>
      <w:r w:rsidR="00C41A5D" w:rsidRPr="002D7268">
        <w:rPr>
          <w:lang w:val="en-AU" w:eastAsia="ko-KR"/>
        </w:rPr>
        <w:t xml:space="preserve">described the structure of NAS environment in preceding sections. In this </w:t>
      </w:r>
      <w:r w:rsidR="004200C2" w:rsidRPr="002D7268">
        <w:rPr>
          <w:lang w:val="en-AU" w:eastAsia="ko-KR"/>
        </w:rPr>
        <w:t>subsection,</w:t>
      </w:r>
      <w:r w:rsidR="00C41A5D" w:rsidRPr="002D7268">
        <w:rPr>
          <w:lang w:val="en-AU" w:eastAsia="ko-KR"/>
        </w:rPr>
        <w:t xml:space="preserve"> we are going to study for Reward function </w:t>
      </w:r>
      <w:r w:rsidR="004200C2" w:rsidRPr="002D7268">
        <w:rPr>
          <w:lang w:val="en-AU" w:eastAsia="ko-KR"/>
        </w:rPr>
        <w:t>of NAS</w:t>
      </w:r>
      <w:r w:rsidR="00C41A5D" w:rsidRPr="002D7268">
        <w:rPr>
          <w:lang w:val="en-AU" w:eastAsia="ko-KR"/>
        </w:rPr>
        <w:t xml:space="preserve"> in critically.</w:t>
      </w:r>
    </w:p>
    <w:p w:rsidR="002961EA" w:rsidRPr="002D7268" w:rsidRDefault="002961EA" w:rsidP="00AA30E8">
      <w:pPr>
        <w:pStyle w:val="Text"/>
        <w:rPr>
          <w:lang w:val="en-AU" w:eastAsia="ko-KR"/>
        </w:rPr>
      </w:pPr>
      <w:r w:rsidRPr="002D7268">
        <w:rPr>
          <w:lang w:val="en-AU" w:eastAsia="ko-KR"/>
        </w:rPr>
        <w:t xml:space="preserve">Reward </w:t>
      </w:r>
      <w:r w:rsidR="00BB56A1" w:rsidRPr="002D7268">
        <w:rPr>
          <w:lang w:val="en-AU" w:eastAsia="ko-KR"/>
        </w:rPr>
        <w:t>of NAS</w:t>
      </w:r>
      <w:r w:rsidRPr="002D7268">
        <w:rPr>
          <w:lang w:val="en-AU" w:eastAsia="ko-KR"/>
        </w:rPr>
        <w:t xml:space="preserve"> is separated into two parts. First part is value</w:t>
      </w:r>
      <w:r w:rsidR="000F5D24" w:rsidRPr="002D7268">
        <w:rPr>
          <w:lang w:val="en-AU" w:eastAsia="ko-KR"/>
        </w:rPr>
        <w:t xml:space="preserve"> which represents that node was compromised or not compromised</w:t>
      </w:r>
      <w:r w:rsidRPr="002D7268">
        <w:rPr>
          <w:lang w:val="en-AU" w:eastAsia="ko-KR"/>
        </w:rPr>
        <w:t xml:space="preserve"> and second part is cost</w:t>
      </w:r>
      <w:r w:rsidR="000F5D24" w:rsidRPr="002D7268">
        <w:rPr>
          <w:lang w:val="en-AU" w:eastAsia="ko-KR"/>
        </w:rPr>
        <w:t xml:space="preserve"> which represents the </w:t>
      </w:r>
      <w:r w:rsidR="00E93FA5" w:rsidRPr="002D7268">
        <w:rPr>
          <w:lang w:val="en-AU" w:eastAsia="ko-KR"/>
        </w:rPr>
        <w:t>time to do such action</w:t>
      </w:r>
      <w:r w:rsidRPr="002D7268">
        <w:rPr>
          <w:lang w:val="en-AU" w:eastAsia="ko-KR"/>
        </w:rPr>
        <w:t>.</w:t>
      </w:r>
    </w:p>
    <w:p w:rsidR="008A5DAE" w:rsidRPr="002D7268" w:rsidRDefault="00AD52E1" w:rsidP="007E454A">
      <w:pPr>
        <w:pStyle w:val="Text"/>
        <w:rPr>
          <w:lang w:val="en-AU" w:eastAsia="ko-KR"/>
        </w:rPr>
      </w:pPr>
      <w:r w:rsidRPr="002D7268">
        <w:rPr>
          <w:lang w:val="en-AU" w:eastAsia="ko-KR"/>
        </w:rPr>
        <w:t xml:space="preserve">As we can see easily, </w:t>
      </w:r>
      <w:r w:rsidR="003E5E32" w:rsidRPr="002D7268">
        <w:rPr>
          <w:lang w:val="en-AU" w:eastAsia="ko-KR"/>
        </w:rPr>
        <w:t xml:space="preserve">second part is to </w:t>
      </w:r>
      <w:r w:rsidR="000C1C86" w:rsidRPr="002D7268">
        <w:rPr>
          <w:lang w:val="en-AU" w:eastAsia="ko-KR"/>
        </w:rPr>
        <w:t xml:space="preserve">reduce the </w:t>
      </w:r>
      <w:r w:rsidR="000C1C86" w:rsidRPr="002D7268">
        <w:rPr>
          <w:lang w:val="en-AU" w:eastAsia="ko-KR"/>
        </w:rPr>
        <w:lastRenderedPageBreak/>
        <w:t>length of path and find optimal attacking path. Th</w:t>
      </w:r>
      <w:r w:rsidR="004046DE" w:rsidRPr="002D7268">
        <w:rPr>
          <w:lang w:val="en-AU" w:eastAsia="ko-KR"/>
        </w:rPr>
        <w:t>is worked well for tiny network however not worked well for the big network as we described in the previous section.</w:t>
      </w:r>
      <w:r w:rsidR="00C52382" w:rsidRPr="002D7268">
        <w:rPr>
          <w:lang w:val="en-AU" w:eastAsia="ko-KR"/>
        </w:rPr>
        <w:t xml:space="preserve"> F</w:t>
      </w:r>
      <w:r w:rsidR="003F3C08" w:rsidRPr="002D7268">
        <w:rPr>
          <w:lang w:val="en-AU" w:eastAsia="ko-KR"/>
        </w:rPr>
        <w:t>irst part is used to make</w:t>
      </w:r>
      <w:r w:rsidR="00104B67" w:rsidRPr="002D7268">
        <w:rPr>
          <w:lang w:val="en-AU" w:eastAsia="ko-KR"/>
        </w:rPr>
        <w:t xml:space="preserve"> DQN agent </w:t>
      </w:r>
      <w:r w:rsidR="00736282" w:rsidRPr="002D7268">
        <w:rPr>
          <w:lang w:val="en-AU" w:eastAsia="ko-KR"/>
        </w:rPr>
        <w:t>know</w:t>
      </w:r>
      <w:r w:rsidR="003B2498" w:rsidRPr="002D7268">
        <w:rPr>
          <w:lang w:val="en-AU" w:eastAsia="ko-KR"/>
        </w:rPr>
        <w:t xml:space="preserve"> the</w:t>
      </w:r>
      <w:r w:rsidR="004F5473" w:rsidRPr="002D7268">
        <w:rPr>
          <w:lang w:val="en-AU" w:eastAsia="ko-KR"/>
        </w:rPr>
        <w:t xml:space="preserve"> information </w:t>
      </w:r>
      <w:r w:rsidR="00960954" w:rsidRPr="002D7268">
        <w:rPr>
          <w:lang w:val="en-AU" w:eastAsia="ko-KR"/>
        </w:rPr>
        <w:t xml:space="preserve">if </w:t>
      </w:r>
      <w:r w:rsidR="004F5473" w:rsidRPr="002D7268">
        <w:rPr>
          <w:lang w:val="en-AU" w:eastAsia="ko-KR"/>
        </w:rPr>
        <w:t>the action compromise the</w:t>
      </w:r>
      <w:r w:rsidR="00960954" w:rsidRPr="002D7268">
        <w:rPr>
          <w:lang w:val="en-AU" w:eastAsia="ko-KR"/>
        </w:rPr>
        <w:t xml:space="preserve"> host.</w:t>
      </w:r>
      <w:r w:rsidR="00736282" w:rsidRPr="002D7268">
        <w:rPr>
          <w:lang w:val="en-AU" w:eastAsia="ko-KR"/>
        </w:rPr>
        <w:t xml:space="preserve"> It </w:t>
      </w:r>
      <w:r w:rsidR="008435B9" w:rsidRPr="002D7268">
        <w:rPr>
          <w:lang w:val="en-AU" w:eastAsia="ko-KR"/>
        </w:rPr>
        <w:t>makes DQN agent select the action to have high probabi</w:t>
      </w:r>
      <w:r w:rsidR="00A00ACC" w:rsidRPr="002D7268">
        <w:rPr>
          <w:lang w:val="en-AU" w:eastAsia="ko-KR"/>
        </w:rPr>
        <w:t xml:space="preserve">lity to compromise the hosts. </w:t>
      </w:r>
      <w:r w:rsidR="00B653FA" w:rsidRPr="002D7268">
        <w:rPr>
          <w:lang w:val="en-AU" w:eastAsia="ko-KR"/>
        </w:rPr>
        <w:t>It is set as 1 if host is compromised and 0 if not.</w:t>
      </w:r>
      <w:r w:rsidR="001D5D3D" w:rsidRPr="002D7268">
        <w:rPr>
          <w:lang w:val="en-AU" w:eastAsia="ko-KR"/>
        </w:rPr>
        <w:t xml:space="preserve"> This term is added to make DQN agent </w:t>
      </w:r>
      <w:r w:rsidR="00B2555B" w:rsidRPr="002D7268">
        <w:rPr>
          <w:lang w:val="en-AU" w:eastAsia="ko-KR"/>
        </w:rPr>
        <w:t>t</w:t>
      </w:r>
      <w:r w:rsidR="0059614B" w:rsidRPr="002D7268">
        <w:rPr>
          <w:lang w:val="en-AU" w:eastAsia="ko-KR"/>
        </w:rPr>
        <w:t xml:space="preserve">o be converged quickly. However </w:t>
      </w:r>
      <w:r w:rsidR="00E221FD" w:rsidRPr="002D7268">
        <w:rPr>
          <w:lang w:val="en-AU" w:eastAsia="ko-KR"/>
        </w:rPr>
        <w:t xml:space="preserve">as </w:t>
      </w:r>
      <w:r w:rsidR="008A5DAE" w:rsidRPr="002D7268">
        <w:rPr>
          <w:lang w:val="en-AU" w:eastAsia="ko-KR"/>
        </w:rPr>
        <w:t xml:space="preserve">we </w:t>
      </w:r>
      <w:r w:rsidR="00E221FD" w:rsidRPr="002D7268">
        <w:rPr>
          <w:lang w:val="en-AU" w:eastAsia="ko-KR"/>
        </w:rPr>
        <w:t xml:space="preserve">described in the previous sections, </w:t>
      </w:r>
      <w:r w:rsidR="008A5DAE" w:rsidRPr="002D7268">
        <w:rPr>
          <w:lang w:val="en-AU" w:eastAsia="ko-KR"/>
        </w:rPr>
        <w:t>DQN agent didn’t work correctly</w:t>
      </w:r>
      <w:r w:rsidR="00755AE2" w:rsidRPr="002D7268">
        <w:rPr>
          <w:lang w:val="en-AU" w:eastAsia="ko-KR"/>
        </w:rPr>
        <w:t xml:space="preserve"> as expected</w:t>
      </w:r>
      <w:r w:rsidR="008A5DAE" w:rsidRPr="002D7268">
        <w:rPr>
          <w:lang w:val="en-AU" w:eastAsia="ko-KR"/>
        </w:rPr>
        <w:t>.</w:t>
      </w:r>
      <w:r w:rsidR="00755AE2" w:rsidRPr="002D7268">
        <w:rPr>
          <w:lang w:val="en-AU" w:eastAsia="ko-KR"/>
        </w:rPr>
        <w:t xml:space="preserve"> It is because agent didn’t use the information of network </w:t>
      </w:r>
      <w:r w:rsidR="00F45981" w:rsidRPr="002D7268">
        <w:rPr>
          <w:lang w:val="en-AU" w:eastAsia="ko-KR"/>
        </w:rPr>
        <w:t>attacking methods.</w:t>
      </w:r>
    </w:p>
    <w:p w:rsidR="00400902" w:rsidRPr="002D7268" w:rsidRDefault="00531A92" w:rsidP="007E454A">
      <w:pPr>
        <w:pStyle w:val="Text"/>
        <w:rPr>
          <w:lang w:val="en-AU" w:eastAsia="ko-KR"/>
        </w:rPr>
      </w:pPr>
      <w:r w:rsidRPr="002D7268">
        <w:rPr>
          <w:lang w:val="en-AU" w:eastAsia="ko-KR"/>
        </w:rPr>
        <w:t xml:space="preserve">Table 2-5 shows the </w:t>
      </w:r>
      <w:r w:rsidR="005F2A6F" w:rsidRPr="002D7268">
        <w:rPr>
          <w:lang w:val="en-AU" w:eastAsia="ko-KR"/>
        </w:rPr>
        <w:t>evaluation</w:t>
      </w:r>
      <w:r w:rsidR="001407D0" w:rsidRPr="002D7268">
        <w:rPr>
          <w:lang w:val="en-AU" w:eastAsia="ko-KR"/>
        </w:rPr>
        <w:t xml:space="preserve"> of </w:t>
      </w:r>
      <w:r w:rsidRPr="002D7268">
        <w:rPr>
          <w:lang w:val="en-AU" w:eastAsia="ko-KR"/>
        </w:rPr>
        <w:t>value which is the first term of reward function given in equation (2.3)</w:t>
      </w:r>
      <w:r w:rsidR="00963CD0" w:rsidRPr="002D7268">
        <w:rPr>
          <w:lang w:val="en-AU" w:eastAsia="ko-KR"/>
        </w:rPr>
        <w:t xml:space="preserve"> in the current reward function</w:t>
      </w:r>
      <w:r w:rsidR="00B6530E" w:rsidRPr="002D7268">
        <w:rPr>
          <w:lang w:val="en-AU" w:eastAsia="ko-KR"/>
        </w:rPr>
        <w:t>.</w:t>
      </w:r>
      <w:r w:rsidR="00963CD0" w:rsidRPr="002D7268">
        <w:rPr>
          <w:lang w:val="en-AU" w:eastAsia="ko-KR"/>
        </w:rPr>
        <w:t xml:space="preserve"> Table 2-6 shows evaluation of cost which is the second term of reward function in the current reward function.</w:t>
      </w:r>
    </w:p>
    <w:p w:rsidR="008A2B40" w:rsidRPr="002D7268" w:rsidRDefault="008A2B40" w:rsidP="007E454A">
      <w:pPr>
        <w:pStyle w:val="Text"/>
        <w:rPr>
          <w:lang w:val="en-AU" w:eastAsia="ko-KR"/>
        </w:rPr>
      </w:pPr>
    </w:p>
    <w:p w:rsidR="00B6530E" w:rsidRPr="002D7268" w:rsidRDefault="008A2B40" w:rsidP="008A2B40">
      <w:pPr>
        <w:pStyle w:val="Text"/>
        <w:jc w:val="center"/>
        <w:rPr>
          <w:lang w:val="en-AU" w:eastAsia="ko-KR"/>
        </w:rPr>
      </w:pPr>
      <w:r w:rsidRPr="002D7268">
        <w:rPr>
          <w:lang w:val="en-AU" w:eastAsia="ko-KR"/>
        </w:rPr>
        <w:t xml:space="preserve">Table 2-5. </w:t>
      </w:r>
      <w:r w:rsidR="00764B8A" w:rsidRPr="002D7268">
        <w:rPr>
          <w:lang w:val="en-AU" w:eastAsia="ko-KR"/>
        </w:rPr>
        <w:t>Evaluation of V</w:t>
      </w:r>
      <w:r w:rsidR="00963CD0" w:rsidRPr="002D7268">
        <w:rPr>
          <w:lang w:val="en-AU" w:eastAsia="ko-KR"/>
        </w:rPr>
        <w:t>alue</w:t>
      </w:r>
      <w:r w:rsidR="00721CD9" w:rsidRPr="002D7268">
        <w:rPr>
          <w:lang w:val="en-AU" w:eastAsia="ko-KR"/>
        </w:rPr>
        <w:t xml:space="preserve"> </w:t>
      </w:r>
      <w:r w:rsidR="008A4078" w:rsidRPr="002D7268">
        <w:rPr>
          <w:lang w:val="en-AU" w:eastAsia="ko-KR"/>
        </w:rPr>
        <w:t xml:space="preserve">for actions </w:t>
      </w:r>
      <w:r w:rsidR="00E266DC" w:rsidRPr="002D7268">
        <w:rPr>
          <w:lang w:val="en-AU" w:eastAsia="ko-KR"/>
        </w:rPr>
        <w:t xml:space="preserve">in </w:t>
      </w:r>
      <w:r w:rsidR="0061592B" w:rsidRPr="002D7268">
        <w:rPr>
          <w:lang w:val="en-AU" w:eastAsia="ko-KR"/>
        </w:rPr>
        <w:t>the original</w:t>
      </w:r>
      <w:r w:rsidR="00963CD0" w:rsidRPr="002D7268">
        <w:rPr>
          <w:lang w:val="en-AU" w:eastAsia="ko-KR"/>
        </w:rPr>
        <w:t xml:space="preserve"> </w:t>
      </w:r>
      <w:r w:rsidR="00764B8A" w:rsidRPr="002D7268">
        <w:rPr>
          <w:lang w:val="en-AU" w:eastAsia="ko-KR"/>
        </w:rPr>
        <w:t>r</w:t>
      </w:r>
      <w:r w:rsidR="00E266DC" w:rsidRPr="002D7268">
        <w:rPr>
          <w:lang w:val="en-AU" w:eastAsia="ko-KR"/>
        </w:rPr>
        <w:t>eward</w:t>
      </w:r>
      <w:r w:rsidR="00764B8A" w:rsidRPr="002D7268">
        <w:rPr>
          <w:lang w:val="en-AU" w:eastAsia="ko-KR"/>
        </w:rPr>
        <w:t xml:space="preserve"> f</w:t>
      </w:r>
      <w:r w:rsidR="0061592B" w:rsidRPr="002D7268">
        <w:rPr>
          <w:lang w:val="en-AU" w:eastAsia="ko-KR"/>
        </w:rPr>
        <w:t>unction</w:t>
      </w:r>
      <w:r w:rsidR="00531A92" w:rsidRPr="002D7268">
        <w:rPr>
          <w:lang w:val="en-AU"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2440"/>
      </w:tblGrid>
      <w:tr w:rsidR="00B6530E" w:rsidRPr="002D7268" w:rsidTr="006856DA">
        <w:tc>
          <w:tcPr>
            <w:tcW w:w="2439" w:type="dxa"/>
            <w:shd w:val="clear" w:color="auto" w:fill="auto"/>
          </w:tcPr>
          <w:p w:rsidR="00B6530E" w:rsidRPr="002D7268" w:rsidRDefault="00B6530E" w:rsidP="006856DA">
            <w:pPr>
              <w:pStyle w:val="Text"/>
              <w:ind w:firstLine="0"/>
              <w:jc w:val="center"/>
              <w:rPr>
                <w:rFonts w:eastAsia="Malgun Gothic"/>
                <w:lang w:val="en-AU" w:eastAsia="ko-KR"/>
              </w:rPr>
            </w:pPr>
            <w:r w:rsidRPr="002D7268">
              <w:rPr>
                <w:rFonts w:eastAsia="Malgun Gothic"/>
                <w:lang w:val="en-AU" w:eastAsia="ko-KR"/>
              </w:rPr>
              <w:t>Case</w:t>
            </w:r>
          </w:p>
        </w:tc>
        <w:tc>
          <w:tcPr>
            <w:tcW w:w="2440" w:type="dxa"/>
            <w:shd w:val="clear" w:color="auto" w:fill="auto"/>
          </w:tcPr>
          <w:p w:rsidR="00B6530E" w:rsidRPr="002D7268" w:rsidRDefault="00B271BE" w:rsidP="006856DA">
            <w:pPr>
              <w:pStyle w:val="Text"/>
              <w:ind w:firstLine="0"/>
              <w:jc w:val="center"/>
              <w:rPr>
                <w:rFonts w:eastAsia="Malgun Gothic"/>
                <w:lang w:val="en-AU" w:eastAsia="ko-KR"/>
              </w:rPr>
            </w:pPr>
            <w:r w:rsidRPr="002D7268">
              <w:rPr>
                <w:rFonts w:eastAsia="Malgun Gothic"/>
                <w:lang w:val="en-AU" w:eastAsia="ko-KR"/>
              </w:rPr>
              <w:t>value</w:t>
            </w:r>
          </w:p>
        </w:tc>
      </w:tr>
      <w:tr w:rsidR="00B6530E" w:rsidRPr="002D7268" w:rsidTr="006856DA">
        <w:tc>
          <w:tcPr>
            <w:tcW w:w="2439" w:type="dxa"/>
            <w:shd w:val="clear" w:color="auto" w:fill="auto"/>
          </w:tcPr>
          <w:p w:rsidR="00B6530E" w:rsidRPr="002D7268" w:rsidRDefault="00B6530E" w:rsidP="006856DA">
            <w:pPr>
              <w:pStyle w:val="Text"/>
              <w:ind w:firstLine="0"/>
              <w:jc w:val="center"/>
              <w:rPr>
                <w:rFonts w:eastAsia="Malgun Gothic"/>
                <w:lang w:val="en-AU" w:eastAsia="ko-KR"/>
              </w:rPr>
            </w:pPr>
            <w:r w:rsidRPr="002D7268">
              <w:rPr>
                <w:rFonts w:eastAsia="Malgun Gothic"/>
                <w:lang w:val="en-AU" w:eastAsia="ko-KR"/>
              </w:rPr>
              <w:t>Action compromise agent</w:t>
            </w:r>
          </w:p>
        </w:tc>
        <w:tc>
          <w:tcPr>
            <w:tcW w:w="2440" w:type="dxa"/>
            <w:shd w:val="clear" w:color="auto" w:fill="auto"/>
          </w:tcPr>
          <w:p w:rsidR="00B6530E" w:rsidRPr="002D7268" w:rsidRDefault="00B6530E" w:rsidP="006856DA">
            <w:pPr>
              <w:pStyle w:val="Text"/>
              <w:ind w:firstLine="0"/>
              <w:jc w:val="center"/>
              <w:rPr>
                <w:rFonts w:eastAsia="Malgun Gothic"/>
                <w:lang w:val="en-AU" w:eastAsia="ko-KR"/>
              </w:rPr>
            </w:pPr>
            <w:r w:rsidRPr="002D7268">
              <w:rPr>
                <w:rFonts w:eastAsia="Malgun Gothic"/>
                <w:lang w:val="en-AU" w:eastAsia="ko-KR"/>
              </w:rPr>
              <w:t>1</w:t>
            </w:r>
          </w:p>
        </w:tc>
      </w:tr>
      <w:tr w:rsidR="00B6530E" w:rsidRPr="002D7268" w:rsidTr="006856DA">
        <w:tc>
          <w:tcPr>
            <w:tcW w:w="2439" w:type="dxa"/>
            <w:shd w:val="clear" w:color="auto" w:fill="auto"/>
          </w:tcPr>
          <w:p w:rsidR="00B6530E" w:rsidRPr="002D7268" w:rsidRDefault="00B6530E" w:rsidP="006856DA">
            <w:pPr>
              <w:pStyle w:val="Text"/>
              <w:ind w:firstLine="0"/>
              <w:jc w:val="center"/>
              <w:rPr>
                <w:rFonts w:eastAsia="Malgun Gothic"/>
                <w:lang w:val="en-AU" w:eastAsia="ko-KR"/>
              </w:rPr>
            </w:pPr>
            <w:r w:rsidRPr="002D7268">
              <w:rPr>
                <w:rFonts w:eastAsia="Malgun Gothic"/>
                <w:lang w:val="en-AU" w:eastAsia="ko-KR"/>
              </w:rPr>
              <w:t>Action didn’t compromise</w:t>
            </w:r>
          </w:p>
        </w:tc>
        <w:tc>
          <w:tcPr>
            <w:tcW w:w="2440" w:type="dxa"/>
            <w:shd w:val="clear" w:color="auto" w:fill="auto"/>
          </w:tcPr>
          <w:p w:rsidR="00B6530E" w:rsidRPr="002D7268" w:rsidRDefault="00B6530E" w:rsidP="006856DA">
            <w:pPr>
              <w:pStyle w:val="Text"/>
              <w:ind w:firstLine="0"/>
              <w:jc w:val="center"/>
              <w:rPr>
                <w:rFonts w:eastAsia="Malgun Gothic"/>
                <w:lang w:val="en-AU" w:eastAsia="ko-KR"/>
              </w:rPr>
            </w:pPr>
            <w:r w:rsidRPr="002D7268">
              <w:rPr>
                <w:rFonts w:eastAsia="Malgun Gothic"/>
                <w:lang w:val="en-AU" w:eastAsia="ko-KR"/>
              </w:rPr>
              <w:t>0</w:t>
            </w:r>
          </w:p>
        </w:tc>
      </w:tr>
    </w:tbl>
    <w:p w:rsidR="00267CF8" w:rsidRPr="002D7268" w:rsidRDefault="00267CF8" w:rsidP="00711666">
      <w:pPr>
        <w:pStyle w:val="Text"/>
        <w:jc w:val="center"/>
        <w:rPr>
          <w:lang w:val="en-AU" w:eastAsia="ko-KR"/>
        </w:rPr>
      </w:pPr>
    </w:p>
    <w:p w:rsidR="00B6530E" w:rsidRPr="002D7268" w:rsidRDefault="00711666" w:rsidP="00711666">
      <w:pPr>
        <w:pStyle w:val="Text"/>
        <w:jc w:val="center"/>
        <w:rPr>
          <w:lang w:val="en-AU" w:eastAsia="ko-KR"/>
        </w:rPr>
      </w:pPr>
      <w:r w:rsidRPr="002D7268">
        <w:rPr>
          <w:lang w:val="en-AU" w:eastAsia="ko-KR"/>
        </w:rPr>
        <w:t>Table 2-6.</w:t>
      </w:r>
      <w:r w:rsidR="00963CD0" w:rsidRPr="002D7268">
        <w:rPr>
          <w:lang w:val="en-AU" w:eastAsia="ko-KR"/>
        </w:rPr>
        <w:t xml:space="preserve"> Evaluation of</w:t>
      </w:r>
      <w:r w:rsidRPr="002D7268">
        <w:rPr>
          <w:lang w:val="en-AU" w:eastAsia="ko-KR"/>
        </w:rPr>
        <w:t xml:space="preserve"> Cost</w:t>
      </w:r>
      <w:r w:rsidR="008A4078" w:rsidRPr="002D7268">
        <w:rPr>
          <w:lang w:val="en-AU" w:eastAsia="ko-KR"/>
        </w:rPr>
        <w:t xml:space="preserve"> for actions</w:t>
      </w:r>
      <w:r w:rsidRPr="002D7268">
        <w:rPr>
          <w:lang w:val="en-AU" w:eastAsia="ko-KR"/>
        </w:rPr>
        <w:t xml:space="preserve"> in </w:t>
      </w:r>
      <w:r w:rsidR="0061592B" w:rsidRPr="002D7268">
        <w:rPr>
          <w:lang w:val="en-AU" w:eastAsia="ko-KR"/>
        </w:rPr>
        <w:t xml:space="preserve">the original </w:t>
      </w:r>
      <w:r w:rsidR="00764B8A" w:rsidRPr="002D7268">
        <w:rPr>
          <w:lang w:val="en-AU" w:eastAsia="ko-KR"/>
        </w:rPr>
        <w:t>r</w:t>
      </w:r>
      <w:r w:rsidRPr="002D7268">
        <w:rPr>
          <w:lang w:val="en-AU" w:eastAsia="ko-KR"/>
        </w:rPr>
        <w:t>eward</w:t>
      </w:r>
      <w:r w:rsidR="00764B8A" w:rsidRPr="002D7268">
        <w:rPr>
          <w:lang w:val="en-AU" w:eastAsia="ko-KR"/>
        </w:rPr>
        <w:t xml:space="preserve"> f</w:t>
      </w:r>
      <w:r w:rsidR="0061592B" w:rsidRPr="002D7268">
        <w:rPr>
          <w:lang w:val="en-AU" w:eastAsia="ko-KR"/>
        </w:rPr>
        <w:t>unction</w:t>
      </w:r>
      <w:r w:rsidRPr="002D7268">
        <w:rPr>
          <w:lang w:val="en-AU"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2440"/>
      </w:tblGrid>
      <w:tr w:rsidR="006856DA" w:rsidRPr="002D7268" w:rsidTr="006856DA">
        <w:tc>
          <w:tcPr>
            <w:tcW w:w="2439" w:type="dxa"/>
            <w:shd w:val="clear" w:color="auto" w:fill="auto"/>
          </w:tcPr>
          <w:p w:rsidR="00B271BE" w:rsidRPr="002D7268" w:rsidRDefault="00B271BE" w:rsidP="006856DA">
            <w:pPr>
              <w:pStyle w:val="Text"/>
              <w:ind w:firstLine="0"/>
              <w:jc w:val="center"/>
              <w:rPr>
                <w:rFonts w:eastAsia="Malgun Gothic"/>
                <w:lang w:val="en-AU" w:eastAsia="ko-KR"/>
              </w:rPr>
            </w:pPr>
            <w:r w:rsidRPr="002D7268">
              <w:rPr>
                <w:rFonts w:eastAsia="Malgun Gothic"/>
                <w:lang w:val="en-AU" w:eastAsia="ko-KR"/>
              </w:rPr>
              <w:t>Case</w:t>
            </w:r>
          </w:p>
        </w:tc>
        <w:tc>
          <w:tcPr>
            <w:tcW w:w="2440" w:type="dxa"/>
            <w:shd w:val="clear" w:color="auto" w:fill="auto"/>
          </w:tcPr>
          <w:p w:rsidR="00B271BE" w:rsidRPr="002D7268" w:rsidRDefault="00394CCB" w:rsidP="006856DA">
            <w:pPr>
              <w:pStyle w:val="Text"/>
              <w:ind w:firstLine="0"/>
              <w:jc w:val="center"/>
              <w:rPr>
                <w:rFonts w:eastAsia="Malgun Gothic"/>
                <w:lang w:val="en-AU" w:eastAsia="ko-KR"/>
              </w:rPr>
            </w:pPr>
            <w:r w:rsidRPr="002D7268">
              <w:rPr>
                <w:rFonts w:eastAsia="Malgun Gothic"/>
                <w:lang w:val="en-AU" w:eastAsia="ko-KR"/>
              </w:rPr>
              <w:t>cost</w:t>
            </w:r>
          </w:p>
        </w:tc>
      </w:tr>
      <w:tr w:rsidR="006856DA" w:rsidRPr="002D7268" w:rsidTr="006856DA">
        <w:tc>
          <w:tcPr>
            <w:tcW w:w="2439" w:type="dxa"/>
            <w:shd w:val="clear" w:color="auto" w:fill="auto"/>
          </w:tcPr>
          <w:p w:rsidR="00B271BE" w:rsidRPr="002D7268" w:rsidRDefault="00F30B74" w:rsidP="006856DA">
            <w:pPr>
              <w:pStyle w:val="Text"/>
              <w:ind w:firstLine="0"/>
              <w:jc w:val="center"/>
              <w:rPr>
                <w:rFonts w:eastAsia="Malgun Gothic"/>
                <w:lang w:val="en-AU" w:eastAsia="ko-KR"/>
              </w:rPr>
            </w:pPr>
            <w:r w:rsidRPr="002D7268">
              <w:rPr>
                <w:rFonts w:eastAsia="Malgun Gothic"/>
                <w:lang w:val="en-AU" w:eastAsia="ko-KR"/>
              </w:rPr>
              <w:t>Exploit(e_ssh)</w:t>
            </w:r>
          </w:p>
        </w:tc>
        <w:tc>
          <w:tcPr>
            <w:tcW w:w="2440" w:type="dxa"/>
            <w:shd w:val="clear" w:color="auto" w:fill="auto"/>
          </w:tcPr>
          <w:p w:rsidR="00B271BE" w:rsidRPr="002D7268" w:rsidRDefault="00F30B74" w:rsidP="006856DA">
            <w:pPr>
              <w:pStyle w:val="Text"/>
              <w:ind w:firstLine="0"/>
              <w:jc w:val="center"/>
              <w:rPr>
                <w:rFonts w:eastAsia="Malgun Gothic"/>
                <w:lang w:val="en-AU" w:eastAsia="ko-KR"/>
              </w:rPr>
            </w:pPr>
            <w:r w:rsidRPr="002D7268">
              <w:rPr>
                <w:rFonts w:eastAsia="Malgun Gothic"/>
                <w:lang w:val="en-AU" w:eastAsia="ko-KR"/>
              </w:rPr>
              <w:t>3</w:t>
            </w:r>
          </w:p>
        </w:tc>
      </w:tr>
      <w:tr w:rsidR="0059212D" w:rsidRPr="002D7268" w:rsidTr="006856DA">
        <w:tc>
          <w:tcPr>
            <w:tcW w:w="2439" w:type="dxa"/>
            <w:shd w:val="clear" w:color="auto" w:fill="auto"/>
          </w:tcPr>
          <w:p w:rsidR="0059212D" w:rsidRPr="002D7268" w:rsidRDefault="00F30B74" w:rsidP="006856DA">
            <w:pPr>
              <w:pStyle w:val="Text"/>
              <w:ind w:firstLine="0"/>
              <w:jc w:val="center"/>
              <w:rPr>
                <w:rFonts w:eastAsia="Malgun Gothic"/>
                <w:lang w:val="en-AU" w:eastAsia="ko-KR"/>
              </w:rPr>
            </w:pPr>
            <w:r w:rsidRPr="002D7268">
              <w:rPr>
                <w:rFonts w:eastAsia="Malgun Gothic"/>
                <w:lang w:val="en-AU" w:eastAsia="ko-KR"/>
              </w:rPr>
              <w:t>Exploit(e_ftp)</w:t>
            </w:r>
          </w:p>
        </w:tc>
        <w:tc>
          <w:tcPr>
            <w:tcW w:w="2440" w:type="dxa"/>
            <w:shd w:val="clear" w:color="auto" w:fill="auto"/>
          </w:tcPr>
          <w:p w:rsidR="0059212D" w:rsidRPr="002D7268" w:rsidRDefault="00F30B74" w:rsidP="006856DA">
            <w:pPr>
              <w:pStyle w:val="Text"/>
              <w:ind w:firstLine="0"/>
              <w:jc w:val="center"/>
              <w:rPr>
                <w:rFonts w:eastAsia="Malgun Gothic"/>
                <w:lang w:val="en-AU" w:eastAsia="ko-KR"/>
              </w:rPr>
            </w:pPr>
            <w:r w:rsidRPr="002D7268">
              <w:rPr>
                <w:rFonts w:eastAsia="Malgun Gothic"/>
                <w:lang w:val="en-AU" w:eastAsia="ko-KR"/>
              </w:rPr>
              <w:t>1</w:t>
            </w:r>
          </w:p>
        </w:tc>
      </w:tr>
      <w:tr w:rsidR="0059212D" w:rsidRPr="002D7268" w:rsidTr="006856DA">
        <w:tc>
          <w:tcPr>
            <w:tcW w:w="2439" w:type="dxa"/>
            <w:shd w:val="clear" w:color="auto" w:fill="auto"/>
          </w:tcPr>
          <w:p w:rsidR="0059212D" w:rsidRPr="002D7268" w:rsidRDefault="00F30B74" w:rsidP="006856DA">
            <w:pPr>
              <w:pStyle w:val="Text"/>
              <w:ind w:firstLine="0"/>
              <w:jc w:val="center"/>
              <w:rPr>
                <w:rFonts w:eastAsia="Malgun Gothic"/>
                <w:lang w:val="en-AU" w:eastAsia="ko-KR"/>
              </w:rPr>
            </w:pPr>
            <w:r w:rsidRPr="002D7268">
              <w:rPr>
                <w:rFonts w:eastAsia="Malgun Gothic"/>
                <w:lang w:val="en-AU" w:eastAsia="ko-KR"/>
              </w:rPr>
              <w:t>Exploit(http)</w:t>
            </w:r>
          </w:p>
        </w:tc>
        <w:tc>
          <w:tcPr>
            <w:tcW w:w="2440" w:type="dxa"/>
            <w:shd w:val="clear" w:color="auto" w:fill="auto"/>
          </w:tcPr>
          <w:p w:rsidR="0059212D" w:rsidRPr="002D7268" w:rsidRDefault="00F30B74" w:rsidP="006856DA">
            <w:pPr>
              <w:pStyle w:val="Text"/>
              <w:ind w:firstLine="0"/>
              <w:jc w:val="center"/>
              <w:rPr>
                <w:rFonts w:eastAsia="Malgun Gothic"/>
                <w:lang w:val="en-AU" w:eastAsia="ko-KR"/>
              </w:rPr>
            </w:pPr>
            <w:r w:rsidRPr="002D7268">
              <w:rPr>
                <w:rFonts w:eastAsia="Malgun Gothic"/>
                <w:lang w:val="en-AU" w:eastAsia="ko-KR"/>
              </w:rPr>
              <w:t>2</w:t>
            </w:r>
          </w:p>
        </w:tc>
      </w:tr>
      <w:tr w:rsidR="0059212D" w:rsidRPr="002D7268" w:rsidTr="006856DA">
        <w:tc>
          <w:tcPr>
            <w:tcW w:w="2439" w:type="dxa"/>
            <w:shd w:val="clear" w:color="auto" w:fill="auto"/>
          </w:tcPr>
          <w:p w:rsidR="0059212D" w:rsidRPr="002D7268" w:rsidRDefault="005162DB" w:rsidP="006856DA">
            <w:pPr>
              <w:pStyle w:val="Text"/>
              <w:ind w:firstLine="0"/>
              <w:jc w:val="center"/>
              <w:rPr>
                <w:rFonts w:eastAsia="Malgun Gothic"/>
                <w:lang w:val="en-AU" w:eastAsia="ko-KR"/>
              </w:rPr>
            </w:pPr>
            <w:r w:rsidRPr="002D7268">
              <w:rPr>
                <w:rFonts w:eastAsia="Malgun Gothic"/>
                <w:lang w:val="en-AU" w:eastAsia="ko-KR"/>
              </w:rPr>
              <w:t>Exploit</w:t>
            </w:r>
            <w:r w:rsidR="006B238C" w:rsidRPr="002D7268">
              <w:rPr>
                <w:rFonts w:eastAsia="Malgun Gothic"/>
                <w:lang w:val="en-AU" w:eastAsia="ko-KR"/>
              </w:rPr>
              <w:t>(e_samba)</w:t>
            </w:r>
          </w:p>
        </w:tc>
        <w:tc>
          <w:tcPr>
            <w:tcW w:w="2440" w:type="dxa"/>
            <w:shd w:val="clear" w:color="auto" w:fill="auto"/>
          </w:tcPr>
          <w:p w:rsidR="0059212D" w:rsidRPr="002D7268" w:rsidRDefault="006B238C" w:rsidP="006856DA">
            <w:pPr>
              <w:pStyle w:val="Text"/>
              <w:ind w:firstLine="0"/>
              <w:jc w:val="center"/>
              <w:rPr>
                <w:rFonts w:eastAsia="Malgun Gothic"/>
                <w:lang w:val="en-AU" w:eastAsia="ko-KR"/>
              </w:rPr>
            </w:pPr>
            <w:r w:rsidRPr="002D7268">
              <w:rPr>
                <w:rFonts w:eastAsia="Malgun Gothic"/>
                <w:lang w:val="en-AU" w:eastAsia="ko-KR"/>
              </w:rPr>
              <w:t>2</w:t>
            </w:r>
          </w:p>
        </w:tc>
      </w:tr>
      <w:tr w:rsidR="006B238C" w:rsidRPr="002D7268" w:rsidTr="006856DA">
        <w:tc>
          <w:tcPr>
            <w:tcW w:w="2439" w:type="dxa"/>
            <w:shd w:val="clear" w:color="auto" w:fill="auto"/>
          </w:tcPr>
          <w:p w:rsidR="006B238C" w:rsidRPr="002D7268" w:rsidRDefault="006B238C" w:rsidP="006856DA">
            <w:pPr>
              <w:pStyle w:val="Text"/>
              <w:ind w:firstLine="0"/>
              <w:jc w:val="center"/>
              <w:rPr>
                <w:rFonts w:eastAsia="Malgun Gothic"/>
                <w:lang w:eastAsia="ko-KR"/>
              </w:rPr>
            </w:pPr>
            <w:r w:rsidRPr="002D7268">
              <w:rPr>
                <w:rFonts w:eastAsia="Malgun Gothic"/>
                <w:lang w:val="en-AU" w:eastAsia="ko-KR"/>
              </w:rPr>
              <w:t>Exploit(e</w:t>
            </w:r>
            <w:r w:rsidRPr="002D7268">
              <w:rPr>
                <w:rFonts w:eastAsia="Malgun Gothic"/>
                <w:lang w:eastAsia="ko-KR"/>
              </w:rPr>
              <w:t>_smtp)</w:t>
            </w:r>
          </w:p>
        </w:tc>
        <w:tc>
          <w:tcPr>
            <w:tcW w:w="2440" w:type="dxa"/>
            <w:shd w:val="clear" w:color="auto" w:fill="auto"/>
          </w:tcPr>
          <w:p w:rsidR="006B238C" w:rsidRPr="002D7268" w:rsidRDefault="0091236C" w:rsidP="006856DA">
            <w:pPr>
              <w:pStyle w:val="Text"/>
              <w:ind w:firstLine="0"/>
              <w:jc w:val="center"/>
              <w:rPr>
                <w:rFonts w:eastAsia="Malgun Gothic"/>
                <w:lang w:val="en-AU" w:eastAsia="ko-KR"/>
              </w:rPr>
            </w:pPr>
            <w:r w:rsidRPr="002D7268">
              <w:rPr>
                <w:rFonts w:eastAsia="Malgun Gothic"/>
                <w:lang w:val="en-AU" w:eastAsia="ko-KR"/>
              </w:rPr>
              <w:t>3</w:t>
            </w:r>
          </w:p>
        </w:tc>
      </w:tr>
      <w:tr w:rsidR="0091236C" w:rsidRPr="002D7268" w:rsidTr="006856DA">
        <w:tc>
          <w:tcPr>
            <w:tcW w:w="2439" w:type="dxa"/>
            <w:shd w:val="clear" w:color="auto" w:fill="auto"/>
          </w:tcPr>
          <w:p w:rsidR="0091236C" w:rsidRPr="002D7268" w:rsidRDefault="005162DB" w:rsidP="006856DA">
            <w:pPr>
              <w:pStyle w:val="Text"/>
              <w:ind w:firstLine="0"/>
              <w:jc w:val="center"/>
              <w:rPr>
                <w:rFonts w:eastAsia="Malgun Gothic"/>
                <w:lang w:val="en-AU" w:eastAsia="ko-KR"/>
              </w:rPr>
            </w:pPr>
            <w:r w:rsidRPr="002D7268">
              <w:rPr>
                <w:rFonts w:eastAsia="Malgun Gothic"/>
                <w:lang w:val="en-AU" w:eastAsia="ko-KR"/>
              </w:rPr>
              <w:t>Privilege escalation</w:t>
            </w:r>
          </w:p>
        </w:tc>
        <w:tc>
          <w:tcPr>
            <w:tcW w:w="2440" w:type="dxa"/>
            <w:shd w:val="clear" w:color="auto" w:fill="auto"/>
          </w:tcPr>
          <w:p w:rsidR="0091236C" w:rsidRPr="002D7268" w:rsidRDefault="0091236C" w:rsidP="006856DA">
            <w:pPr>
              <w:pStyle w:val="Text"/>
              <w:ind w:firstLine="0"/>
              <w:jc w:val="center"/>
              <w:rPr>
                <w:rFonts w:eastAsia="Malgun Gothic"/>
                <w:lang w:val="en-AU" w:eastAsia="ko-KR"/>
              </w:rPr>
            </w:pPr>
            <w:r w:rsidRPr="002D7268">
              <w:rPr>
                <w:rFonts w:eastAsia="Malgun Gothic"/>
                <w:lang w:val="en-AU" w:eastAsia="ko-KR"/>
              </w:rPr>
              <w:t>1</w:t>
            </w:r>
          </w:p>
        </w:tc>
      </w:tr>
      <w:tr w:rsidR="0091236C" w:rsidRPr="002D7268" w:rsidTr="006856DA">
        <w:tc>
          <w:tcPr>
            <w:tcW w:w="2439" w:type="dxa"/>
            <w:shd w:val="clear" w:color="auto" w:fill="auto"/>
          </w:tcPr>
          <w:p w:rsidR="0091236C" w:rsidRPr="002D7268" w:rsidRDefault="0091236C" w:rsidP="005162DB">
            <w:pPr>
              <w:pStyle w:val="Text"/>
              <w:ind w:firstLine="0"/>
              <w:jc w:val="center"/>
              <w:rPr>
                <w:rFonts w:eastAsia="Malgun Gothic"/>
                <w:lang w:val="en-AU" w:eastAsia="ko-KR"/>
              </w:rPr>
            </w:pPr>
            <w:r w:rsidRPr="002D7268">
              <w:rPr>
                <w:rFonts w:eastAsia="Malgun Gothic"/>
                <w:lang w:val="en-AU" w:eastAsia="ko-KR"/>
              </w:rPr>
              <w:t>Service</w:t>
            </w:r>
            <w:r w:rsidR="005162DB" w:rsidRPr="002D7268">
              <w:rPr>
                <w:rFonts w:eastAsia="Malgun Gothic"/>
                <w:lang w:val="en-AU" w:eastAsia="ko-KR"/>
              </w:rPr>
              <w:t xml:space="preserve"> </w:t>
            </w:r>
            <w:r w:rsidRPr="002D7268">
              <w:rPr>
                <w:rFonts w:eastAsia="Malgun Gothic"/>
                <w:lang w:val="en-AU" w:eastAsia="ko-KR"/>
              </w:rPr>
              <w:t>scan</w:t>
            </w:r>
          </w:p>
        </w:tc>
        <w:tc>
          <w:tcPr>
            <w:tcW w:w="2440" w:type="dxa"/>
            <w:shd w:val="clear" w:color="auto" w:fill="auto"/>
          </w:tcPr>
          <w:p w:rsidR="0091236C" w:rsidRPr="002D7268" w:rsidRDefault="0091236C" w:rsidP="006856DA">
            <w:pPr>
              <w:pStyle w:val="Text"/>
              <w:ind w:firstLine="0"/>
              <w:jc w:val="center"/>
              <w:rPr>
                <w:rFonts w:eastAsia="Malgun Gothic"/>
                <w:lang w:val="en-AU" w:eastAsia="ko-KR"/>
              </w:rPr>
            </w:pPr>
            <w:r w:rsidRPr="002D7268">
              <w:rPr>
                <w:rFonts w:eastAsia="Malgun Gothic"/>
                <w:lang w:val="en-AU" w:eastAsia="ko-KR"/>
              </w:rPr>
              <w:t>1</w:t>
            </w:r>
          </w:p>
        </w:tc>
      </w:tr>
      <w:tr w:rsidR="0091236C" w:rsidRPr="002D7268" w:rsidTr="006856DA">
        <w:tc>
          <w:tcPr>
            <w:tcW w:w="2439" w:type="dxa"/>
            <w:shd w:val="clear" w:color="auto" w:fill="auto"/>
          </w:tcPr>
          <w:p w:rsidR="0091236C" w:rsidRPr="002D7268" w:rsidRDefault="005162DB" w:rsidP="005162DB">
            <w:pPr>
              <w:pStyle w:val="Text"/>
              <w:ind w:firstLine="0"/>
              <w:jc w:val="center"/>
              <w:rPr>
                <w:rFonts w:eastAsia="Malgun Gothic"/>
                <w:lang w:val="en-AU" w:eastAsia="ko-KR"/>
              </w:rPr>
            </w:pPr>
            <w:r w:rsidRPr="002D7268">
              <w:rPr>
                <w:rFonts w:eastAsia="Malgun Gothic"/>
                <w:lang w:val="en-AU" w:eastAsia="ko-KR"/>
              </w:rPr>
              <w:t xml:space="preserve">OS </w:t>
            </w:r>
            <w:r w:rsidR="0091236C" w:rsidRPr="002D7268">
              <w:rPr>
                <w:rFonts w:eastAsia="Malgun Gothic"/>
                <w:lang w:val="en-AU" w:eastAsia="ko-KR"/>
              </w:rPr>
              <w:t>scan</w:t>
            </w:r>
          </w:p>
        </w:tc>
        <w:tc>
          <w:tcPr>
            <w:tcW w:w="2440" w:type="dxa"/>
            <w:shd w:val="clear" w:color="auto" w:fill="auto"/>
          </w:tcPr>
          <w:p w:rsidR="0091236C" w:rsidRPr="002D7268" w:rsidRDefault="0091236C" w:rsidP="006856DA">
            <w:pPr>
              <w:pStyle w:val="Text"/>
              <w:ind w:firstLine="0"/>
              <w:jc w:val="center"/>
              <w:rPr>
                <w:rFonts w:eastAsia="Malgun Gothic"/>
                <w:lang w:val="en-AU" w:eastAsia="ko-KR"/>
              </w:rPr>
            </w:pPr>
            <w:r w:rsidRPr="002D7268">
              <w:rPr>
                <w:rFonts w:eastAsia="Malgun Gothic"/>
                <w:lang w:val="en-AU" w:eastAsia="ko-KR"/>
              </w:rPr>
              <w:t>1</w:t>
            </w:r>
          </w:p>
        </w:tc>
      </w:tr>
      <w:tr w:rsidR="0091236C" w:rsidRPr="002D7268" w:rsidTr="006856DA">
        <w:tc>
          <w:tcPr>
            <w:tcW w:w="2439" w:type="dxa"/>
            <w:shd w:val="clear" w:color="auto" w:fill="auto"/>
          </w:tcPr>
          <w:p w:rsidR="0091236C" w:rsidRPr="002D7268" w:rsidRDefault="005162DB" w:rsidP="005162DB">
            <w:pPr>
              <w:pStyle w:val="Text"/>
              <w:ind w:firstLine="0"/>
              <w:jc w:val="center"/>
              <w:rPr>
                <w:rFonts w:eastAsia="Malgun Gothic"/>
                <w:lang w:val="en-AU" w:eastAsia="ko-KR"/>
              </w:rPr>
            </w:pPr>
            <w:r w:rsidRPr="002D7268">
              <w:rPr>
                <w:rFonts w:eastAsia="Malgun Gothic"/>
                <w:lang w:val="en-AU" w:eastAsia="ko-KR"/>
              </w:rPr>
              <w:t xml:space="preserve">Subnet </w:t>
            </w:r>
            <w:r w:rsidR="0091236C" w:rsidRPr="002D7268">
              <w:rPr>
                <w:rFonts w:eastAsia="Malgun Gothic"/>
                <w:lang w:val="en-AU" w:eastAsia="ko-KR"/>
              </w:rPr>
              <w:t>scan</w:t>
            </w:r>
          </w:p>
        </w:tc>
        <w:tc>
          <w:tcPr>
            <w:tcW w:w="2440" w:type="dxa"/>
            <w:shd w:val="clear" w:color="auto" w:fill="auto"/>
          </w:tcPr>
          <w:p w:rsidR="0091236C" w:rsidRPr="002D7268" w:rsidRDefault="0091236C" w:rsidP="006856DA">
            <w:pPr>
              <w:pStyle w:val="Text"/>
              <w:ind w:firstLine="0"/>
              <w:jc w:val="center"/>
              <w:rPr>
                <w:rFonts w:eastAsia="Malgun Gothic"/>
                <w:lang w:val="en-AU" w:eastAsia="ko-KR"/>
              </w:rPr>
            </w:pPr>
            <w:r w:rsidRPr="002D7268">
              <w:rPr>
                <w:rFonts w:eastAsia="Malgun Gothic"/>
                <w:lang w:val="en-AU" w:eastAsia="ko-KR"/>
              </w:rPr>
              <w:t>1</w:t>
            </w:r>
          </w:p>
        </w:tc>
      </w:tr>
      <w:tr w:rsidR="0091236C" w:rsidRPr="002D7268" w:rsidTr="006856DA">
        <w:tc>
          <w:tcPr>
            <w:tcW w:w="2439" w:type="dxa"/>
            <w:shd w:val="clear" w:color="auto" w:fill="auto"/>
          </w:tcPr>
          <w:p w:rsidR="0091236C" w:rsidRPr="002D7268" w:rsidRDefault="0091236C" w:rsidP="005162DB">
            <w:pPr>
              <w:pStyle w:val="Text"/>
              <w:ind w:firstLine="0"/>
              <w:jc w:val="center"/>
              <w:rPr>
                <w:rFonts w:eastAsia="Malgun Gothic"/>
                <w:lang w:val="en-AU" w:eastAsia="ko-KR"/>
              </w:rPr>
            </w:pPr>
            <w:r w:rsidRPr="002D7268">
              <w:rPr>
                <w:rFonts w:eastAsia="Malgun Gothic"/>
                <w:lang w:val="en-AU" w:eastAsia="ko-KR"/>
              </w:rPr>
              <w:t>Process</w:t>
            </w:r>
            <w:r w:rsidR="005162DB" w:rsidRPr="002D7268">
              <w:rPr>
                <w:rFonts w:eastAsia="Malgun Gothic"/>
                <w:lang w:val="en-AU" w:eastAsia="ko-KR"/>
              </w:rPr>
              <w:t xml:space="preserve"> </w:t>
            </w:r>
            <w:r w:rsidRPr="002D7268">
              <w:rPr>
                <w:rFonts w:eastAsia="Malgun Gothic"/>
                <w:lang w:val="en-AU" w:eastAsia="ko-KR"/>
              </w:rPr>
              <w:t>scan</w:t>
            </w:r>
          </w:p>
        </w:tc>
        <w:tc>
          <w:tcPr>
            <w:tcW w:w="2440" w:type="dxa"/>
            <w:shd w:val="clear" w:color="auto" w:fill="auto"/>
          </w:tcPr>
          <w:p w:rsidR="0091236C" w:rsidRPr="002D7268" w:rsidRDefault="0091236C" w:rsidP="006856DA">
            <w:pPr>
              <w:pStyle w:val="Text"/>
              <w:ind w:firstLine="0"/>
              <w:jc w:val="center"/>
              <w:rPr>
                <w:rFonts w:eastAsia="Malgun Gothic"/>
                <w:lang w:val="en-AU" w:eastAsia="ko-KR"/>
              </w:rPr>
            </w:pPr>
            <w:r w:rsidRPr="002D7268">
              <w:rPr>
                <w:rFonts w:eastAsia="Malgun Gothic"/>
                <w:lang w:val="en-AU" w:eastAsia="ko-KR"/>
              </w:rPr>
              <w:t>1</w:t>
            </w:r>
          </w:p>
        </w:tc>
      </w:tr>
    </w:tbl>
    <w:p w:rsidR="00B6530E" w:rsidRPr="002D7268" w:rsidRDefault="00B6530E" w:rsidP="007E454A">
      <w:pPr>
        <w:pStyle w:val="Text"/>
        <w:rPr>
          <w:lang w:val="en-AU" w:eastAsia="ko-KR"/>
        </w:rPr>
      </w:pPr>
    </w:p>
    <w:p w:rsidR="00E93FA5" w:rsidRPr="002D7268" w:rsidRDefault="00736282" w:rsidP="007E454A">
      <w:pPr>
        <w:pStyle w:val="Text"/>
        <w:rPr>
          <w:lang w:val="en-AU" w:eastAsia="ko-KR"/>
        </w:rPr>
      </w:pPr>
      <w:r w:rsidRPr="002D7268">
        <w:rPr>
          <w:lang w:val="en-AU" w:eastAsia="ko-KR"/>
        </w:rPr>
        <w:t xml:space="preserve"> </w:t>
      </w:r>
      <w:r w:rsidR="0078178E" w:rsidRPr="002D7268">
        <w:rPr>
          <w:lang w:val="en-AU" w:eastAsia="ko-KR"/>
        </w:rPr>
        <w:t xml:space="preserve">From tables, we can see </w:t>
      </w:r>
      <w:r w:rsidR="0099292F" w:rsidRPr="002D7268">
        <w:rPr>
          <w:lang w:val="en-AU" w:eastAsia="ko-KR"/>
        </w:rPr>
        <w:t>that</w:t>
      </w:r>
      <w:r w:rsidR="00F20C27" w:rsidRPr="002D7268">
        <w:rPr>
          <w:lang w:val="en-AU" w:eastAsia="ko-KR"/>
        </w:rPr>
        <w:t xml:space="preserve"> </w:t>
      </w:r>
      <w:r w:rsidR="0099292F" w:rsidRPr="002D7268">
        <w:rPr>
          <w:lang w:val="en-AU" w:eastAsia="ko-KR"/>
        </w:rPr>
        <w:t>reward</w:t>
      </w:r>
      <w:r w:rsidR="00EC1AF7" w:rsidRPr="002D7268">
        <w:rPr>
          <w:lang w:val="en-AU" w:eastAsia="ko-KR"/>
        </w:rPr>
        <w:t xml:space="preserve"> function</w:t>
      </w:r>
      <w:r w:rsidR="0099292F" w:rsidRPr="002D7268">
        <w:rPr>
          <w:lang w:val="en-AU" w:eastAsia="ko-KR"/>
        </w:rPr>
        <w:t xml:space="preserve"> can only represent </w:t>
      </w:r>
      <w:r w:rsidR="004B219A" w:rsidRPr="002D7268">
        <w:rPr>
          <w:lang w:val="en-AU" w:eastAsia="ko-KR"/>
        </w:rPr>
        <w:t>the information host is comprom</w:t>
      </w:r>
      <w:r w:rsidR="00ED483B" w:rsidRPr="002D7268">
        <w:rPr>
          <w:lang w:val="en-AU" w:eastAsia="ko-KR"/>
        </w:rPr>
        <w:t xml:space="preserve">ised or not but </w:t>
      </w:r>
      <w:r w:rsidR="00F235C9" w:rsidRPr="002D7268">
        <w:rPr>
          <w:lang w:val="en-AU" w:eastAsia="ko-KR"/>
        </w:rPr>
        <w:t>detailed</w:t>
      </w:r>
      <w:r w:rsidR="00ED483B" w:rsidRPr="002D7268">
        <w:rPr>
          <w:lang w:val="en-AU" w:eastAsia="ko-KR"/>
        </w:rPr>
        <w:t xml:space="preserve"> </w:t>
      </w:r>
      <w:r w:rsidR="004B219A" w:rsidRPr="002D7268">
        <w:rPr>
          <w:lang w:val="en-AU" w:eastAsia="ko-KR"/>
        </w:rPr>
        <w:t>information</w:t>
      </w:r>
      <w:r w:rsidR="00CD5D00" w:rsidRPr="002D7268">
        <w:rPr>
          <w:lang w:val="en-AU" w:eastAsia="ko-KR"/>
        </w:rPr>
        <w:t xml:space="preserve"> such as which action is success</w:t>
      </w:r>
      <w:r w:rsidR="004B219A" w:rsidRPr="002D7268">
        <w:rPr>
          <w:lang w:val="en-AU" w:eastAsia="ko-KR"/>
        </w:rPr>
        <w:t xml:space="preserve">. </w:t>
      </w:r>
      <w:r w:rsidR="008A46E1" w:rsidRPr="002D7268">
        <w:rPr>
          <w:lang w:val="en-AU" w:eastAsia="ko-KR"/>
        </w:rPr>
        <w:t xml:space="preserve">So DQN agent </w:t>
      </w:r>
      <w:r w:rsidR="00360C26" w:rsidRPr="002D7268">
        <w:rPr>
          <w:lang w:val="en-AU" w:eastAsia="ko-KR"/>
        </w:rPr>
        <w:t>can’t decide correct action for given environment</w:t>
      </w:r>
      <w:r w:rsidR="00FB1F70" w:rsidRPr="002D7268">
        <w:rPr>
          <w:lang w:val="en-AU" w:eastAsia="ko-KR"/>
        </w:rPr>
        <w:t>.</w:t>
      </w:r>
    </w:p>
    <w:p w:rsidR="00960954" w:rsidRPr="002D7268" w:rsidRDefault="00CF1DFA" w:rsidP="008B466D">
      <w:pPr>
        <w:pStyle w:val="Text"/>
        <w:rPr>
          <w:lang w:val="en-AU" w:eastAsia="ko-KR"/>
        </w:rPr>
      </w:pPr>
      <w:r w:rsidRPr="002D7268">
        <w:rPr>
          <w:lang w:val="en-AU" w:eastAsia="ko-KR"/>
        </w:rPr>
        <w:t>For this reason,</w:t>
      </w:r>
      <w:r w:rsidR="00DF33DF" w:rsidRPr="002D7268">
        <w:rPr>
          <w:lang w:val="en-AU" w:eastAsia="ko-KR"/>
        </w:rPr>
        <w:t xml:space="preserve"> </w:t>
      </w:r>
      <w:r w:rsidR="0001672D" w:rsidRPr="002D7268">
        <w:rPr>
          <w:lang w:val="en-AU" w:eastAsia="ko-KR"/>
        </w:rPr>
        <w:t xml:space="preserve">training for DQN agent </w:t>
      </w:r>
      <w:r w:rsidR="00966262" w:rsidRPr="002D7268">
        <w:rPr>
          <w:lang w:val="en-AU" w:eastAsia="ko-KR"/>
        </w:rPr>
        <w:t>is not performed correctly and second part of reward is not worked correctly</w:t>
      </w:r>
      <w:r w:rsidR="004F7694" w:rsidRPr="002D7268">
        <w:rPr>
          <w:lang w:val="en-AU" w:eastAsia="ko-KR"/>
        </w:rPr>
        <w:t>.</w:t>
      </w:r>
      <w:r w:rsidR="008B466D" w:rsidRPr="002D7268">
        <w:rPr>
          <w:lang w:val="en-AU" w:eastAsia="ko-KR"/>
        </w:rPr>
        <w:t xml:space="preserve"> </w:t>
      </w:r>
      <w:r w:rsidR="00AE7B73" w:rsidRPr="002D7268">
        <w:rPr>
          <w:lang w:val="en-AU" w:eastAsia="ko-KR"/>
        </w:rPr>
        <w:t xml:space="preserve">After all, </w:t>
      </w:r>
      <w:r w:rsidR="004A0B1D" w:rsidRPr="002D7268">
        <w:rPr>
          <w:lang w:val="en-AU" w:eastAsia="ko-KR"/>
        </w:rPr>
        <w:t>for most cases, rewards are decided by second part mainly and</w:t>
      </w:r>
      <w:r w:rsidR="00ED45FF" w:rsidRPr="002D7268">
        <w:rPr>
          <w:lang w:val="en-AU" w:eastAsia="ko-KR"/>
        </w:rPr>
        <w:t xml:space="preserve"> </w:t>
      </w:r>
      <w:r w:rsidR="00BA7BB0" w:rsidRPr="002D7268">
        <w:rPr>
          <w:lang w:val="en-AU" w:eastAsia="ko-KR"/>
        </w:rPr>
        <w:t>DQN selects the action which has lowest cost for all cases.</w:t>
      </w:r>
    </w:p>
    <w:p w:rsidR="00BA7BB0" w:rsidRPr="002D7268" w:rsidRDefault="00BA7BB0" w:rsidP="008B466D">
      <w:pPr>
        <w:pStyle w:val="Text"/>
        <w:rPr>
          <w:lang w:val="en-AU" w:eastAsia="ko-KR"/>
        </w:rPr>
      </w:pPr>
      <w:r w:rsidRPr="002D7268">
        <w:rPr>
          <w:lang w:val="en-AU" w:eastAsia="ko-KR"/>
        </w:rPr>
        <w:t>This is the reason that DQN agent worked badly for big networks.</w:t>
      </w:r>
      <w:r w:rsidR="00143A2B" w:rsidRPr="002D7268">
        <w:rPr>
          <w:lang w:val="en-AU" w:eastAsia="ko-KR"/>
        </w:rPr>
        <w:t xml:space="preserve"> </w:t>
      </w:r>
      <w:r w:rsidR="00B16AB5" w:rsidRPr="002D7268">
        <w:rPr>
          <w:lang w:val="en-AU" w:eastAsia="ko-KR"/>
        </w:rPr>
        <w:t xml:space="preserve">From analysis for DQN agent, we can know the fact that </w:t>
      </w:r>
      <w:r w:rsidR="004E3578" w:rsidRPr="002D7268">
        <w:rPr>
          <w:lang w:val="en-AU" w:eastAsia="ko-KR"/>
        </w:rPr>
        <w:t xml:space="preserve">values for reward should be set considering </w:t>
      </w:r>
      <w:r w:rsidR="00DF503A" w:rsidRPr="002D7268">
        <w:rPr>
          <w:lang w:val="en-AU" w:eastAsia="ko-KR"/>
        </w:rPr>
        <w:t xml:space="preserve">attacking </w:t>
      </w:r>
      <w:r w:rsidR="001208E0" w:rsidRPr="002D7268">
        <w:rPr>
          <w:lang w:val="en-AU" w:eastAsia="ko-KR"/>
        </w:rPr>
        <w:t>methods</w:t>
      </w:r>
      <w:r w:rsidR="001E28FF" w:rsidRPr="002D7268">
        <w:rPr>
          <w:lang w:val="en-AU" w:eastAsia="ko-KR"/>
        </w:rPr>
        <w:t xml:space="preserve"> second term for cost can’t work for big network</w:t>
      </w:r>
      <w:r w:rsidR="001208E0" w:rsidRPr="002D7268">
        <w:rPr>
          <w:lang w:val="en-AU" w:eastAsia="ko-KR"/>
        </w:rPr>
        <w:t>.</w:t>
      </w:r>
      <w:r w:rsidR="000C2925" w:rsidRPr="002D7268">
        <w:rPr>
          <w:lang w:val="en-AU" w:eastAsia="ko-KR"/>
        </w:rPr>
        <w:t xml:space="preserve"> </w:t>
      </w:r>
    </w:p>
    <w:p w:rsidR="002961EA" w:rsidRPr="002D7268" w:rsidRDefault="002961EA" w:rsidP="002961EA">
      <w:pPr>
        <w:pStyle w:val="Text"/>
        <w:ind w:firstLine="0"/>
        <w:rPr>
          <w:lang w:val="en-AU" w:eastAsia="ko-KR"/>
        </w:rPr>
      </w:pPr>
    </w:p>
    <w:p w:rsidR="003C61AA" w:rsidRPr="002D7268" w:rsidRDefault="003C61AA" w:rsidP="002961EA">
      <w:pPr>
        <w:pStyle w:val="Text"/>
        <w:ind w:firstLine="0"/>
        <w:rPr>
          <w:lang w:val="en-AU" w:eastAsia="ko-KR"/>
        </w:rPr>
      </w:pPr>
    </w:p>
    <w:p w:rsidR="003C61AA" w:rsidRPr="002D7268" w:rsidRDefault="003C61AA" w:rsidP="002961EA">
      <w:pPr>
        <w:pStyle w:val="Text"/>
        <w:ind w:firstLine="0"/>
        <w:rPr>
          <w:lang w:val="en-AU" w:eastAsia="ko-KR"/>
        </w:rPr>
      </w:pPr>
    </w:p>
    <w:p w:rsidR="003C61AA" w:rsidRPr="002D7268" w:rsidRDefault="003C61AA" w:rsidP="002961EA">
      <w:pPr>
        <w:pStyle w:val="Text"/>
        <w:ind w:firstLine="0"/>
        <w:rPr>
          <w:lang w:val="en-AU" w:eastAsia="ko-KR"/>
        </w:rPr>
      </w:pPr>
    </w:p>
    <w:p w:rsidR="008E3C74" w:rsidRPr="002D7268" w:rsidRDefault="00B11400" w:rsidP="00C16119">
      <w:pPr>
        <w:pStyle w:val="Text"/>
        <w:numPr>
          <w:ilvl w:val="1"/>
          <w:numId w:val="17"/>
        </w:numPr>
        <w:rPr>
          <w:b/>
          <w:lang w:val="en-AU" w:eastAsia="ko-KR"/>
        </w:rPr>
      </w:pPr>
      <w:r w:rsidRPr="002D7268">
        <w:rPr>
          <w:b/>
          <w:lang w:val="en-AU" w:eastAsia="ko-KR"/>
        </w:rPr>
        <w:t xml:space="preserve">Updating of  </w:t>
      </w:r>
      <w:r w:rsidR="002E2ECE" w:rsidRPr="002D7268">
        <w:rPr>
          <w:b/>
          <w:lang w:val="en-AU" w:eastAsia="ko-KR"/>
        </w:rPr>
        <w:t>DQ</w:t>
      </w:r>
      <w:r w:rsidRPr="002D7268">
        <w:rPr>
          <w:b/>
          <w:lang w:val="en-AU" w:eastAsia="ko-KR"/>
        </w:rPr>
        <w:t>N agent and NAS environment</w:t>
      </w:r>
      <w:r w:rsidR="00C16119" w:rsidRPr="002D7268">
        <w:rPr>
          <w:b/>
          <w:lang w:val="en-AU" w:eastAsia="ko-KR"/>
        </w:rPr>
        <w:t xml:space="preserve"> </w:t>
      </w:r>
    </w:p>
    <w:p w:rsidR="00C16119" w:rsidRPr="002D7268" w:rsidRDefault="003047FD" w:rsidP="003047FD">
      <w:pPr>
        <w:pStyle w:val="Text"/>
        <w:numPr>
          <w:ilvl w:val="0"/>
          <w:numId w:val="30"/>
        </w:numPr>
        <w:rPr>
          <w:lang w:val="en-AU" w:eastAsia="ko-KR"/>
        </w:rPr>
      </w:pPr>
      <w:r w:rsidRPr="002D7268">
        <w:rPr>
          <w:lang w:val="en-AU" w:eastAsia="ko-KR"/>
        </w:rPr>
        <w:t>Study on attack methods</w:t>
      </w:r>
    </w:p>
    <w:p w:rsidR="007F510F" w:rsidRPr="002D7268" w:rsidRDefault="003B09F7" w:rsidP="00977E6F">
      <w:pPr>
        <w:pStyle w:val="Text"/>
        <w:ind w:left="202" w:firstLine="0"/>
        <w:rPr>
          <w:lang w:val="en-AU" w:eastAsia="ko-KR"/>
        </w:rPr>
      </w:pPr>
      <w:r w:rsidRPr="002D7268">
        <w:rPr>
          <w:lang w:val="en-AU" w:eastAsia="ko-KR"/>
        </w:rPr>
        <w:lastRenderedPageBreak/>
        <w:t xml:space="preserve">Network attacking </w:t>
      </w:r>
      <w:r w:rsidR="00E969A8" w:rsidRPr="002D7268">
        <w:rPr>
          <w:lang w:val="en-AU" w:eastAsia="ko-KR"/>
        </w:rPr>
        <w:t xml:space="preserve">has </w:t>
      </w:r>
      <w:r w:rsidR="008856E1" w:rsidRPr="002D7268">
        <w:rPr>
          <w:lang w:val="en-AU" w:eastAsia="ko-KR"/>
        </w:rPr>
        <w:t xml:space="preserve">6 steps </w:t>
      </w:r>
      <w:r w:rsidR="007F510F" w:rsidRPr="002D7268">
        <w:rPr>
          <w:lang w:val="en-AU" w:eastAsia="ko-KR"/>
        </w:rPr>
        <w:t xml:space="preserve">of Exploit, privilege escalation, subnet scan, os scan, process scan, </w:t>
      </w:r>
      <w:r w:rsidR="00442EFB" w:rsidRPr="002D7268">
        <w:rPr>
          <w:lang w:val="en-AU" w:eastAsia="ko-KR"/>
        </w:rPr>
        <w:t>and service</w:t>
      </w:r>
      <w:r w:rsidR="007F510F" w:rsidRPr="002D7268">
        <w:rPr>
          <w:lang w:val="en-AU" w:eastAsia="ko-KR"/>
        </w:rPr>
        <w:t xml:space="preserve"> scan on NAS.</w:t>
      </w:r>
    </w:p>
    <w:p w:rsidR="001A1CBB" w:rsidRPr="002D7268" w:rsidRDefault="00977E6F" w:rsidP="001A1CBB">
      <w:pPr>
        <w:pStyle w:val="Text"/>
        <w:rPr>
          <w:lang w:val="en-AU" w:eastAsia="ko-KR"/>
        </w:rPr>
      </w:pPr>
      <w:r w:rsidRPr="002D7268">
        <w:rPr>
          <w:lang w:val="en-AU" w:eastAsia="ko-KR"/>
        </w:rPr>
        <w:t>Fir</w:t>
      </w:r>
      <w:r w:rsidR="001A1CBB" w:rsidRPr="002D7268">
        <w:rPr>
          <w:lang w:val="en-AU" w:eastAsia="ko-KR"/>
        </w:rPr>
        <w:t>st step of attacking is exploit with several protocols such as ssh, ftp, http, samba and so on.</w:t>
      </w:r>
    </w:p>
    <w:p w:rsidR="001A1CBB" w:rsidRPr="002D7268" w:rsidRDefault="001A1CBB" w:rsidP="001A1CBB">
      <w:pPr>
        <w:pStyle w:val="Text"/>
        <w:rPr>
          <w:lang w:val="en-AU" w:eastAsia="ko-KR"/>
        </w:rPr>
      </w:pPr>
      <w:r w:rsidRPr="002D7268">
        <w:rPr>
          <w:lang w:val="en-AU" w:eastAsia="ko-KR"/>
        </w:rPr>
        <w:t xml:space="preserve">Once host is exploited, </w:t>
      </w:r>
      <w:r w:rsidR="00C254C2" w:rsidRPr="002D7268">
        <w:rPr>
          <w:lang w:val="en-AU" w:eastAsia="ko-KR"/>
        </w:rPr>
        <w:t xml:space="preserve">we </w:t>
      </w:r>
      <w:r w:rsidR="004565CF" w:rsidRPr="002D7268">
        <w:rPr>
          <w:lang w:val="en-AU" w:eastAsia="ko-KR"/>
        </w:rPr>
        <w:t>scan for the subnet</w:t>
      </w:r>
      <w:r w:rsidR="00812F25" w:rsidRPr="002D7268">
        <w:rPr>
          <w:lang w:val="en-AU" w:eastAsia="ko-KR"/>
        </w:rPr>
        <w:t xml:space="preserve"> </w:t>
      </w:r>
      <w:r w:rsidR="00407CC6" w:rsidRPr="002D7268">
        <w:rPr>
          <w:lang w:val="en-AU" w:eastAsia="ko-KR"/>
        </w:rPr>
        <w:t xml:space="preserve">which exploited hosts are contained. </w:t>
      </w:r>
      <w:r w:rsidR="00E65198" w:rsidRPr="002D7268">
        <w:rPr>
          <w:lang w:val="en-AU" w:eastAsia="ko-KR"/>
        </w:rPr>
        <w:t>Privilege</w:t>
      </w:r>
      <w:r w:rsidR="00395A2D" w:rsidRPr="002D7268">
        <w:rPr>
          <w:lang w:val="en-AU" w:eastAsia="ko-KR"/>
        </w:rPr>
        <w:t xml:space="preserve"> escalation is used to </w:t>
      </w:r>
      <w:r w:rsidR="00E65198" w:rsidRPr="002D7268">
        <w:rPr>
          <w:lang w:val="en-AU" w:eastAsia="ko-KR"/>
        </w:rPr>
        <w:t xml:space="preserve">attack sensitive hosts and should be performed once exploit to the host is successes. </w:t>
      </w:r>
      <w:r w:rsidR="00CB61DE" w:rsidRPr="002D7268">
        <w:rPr>
          <w:lang w:val="en-AU" w:eastAsia="ko-KR"/>
        </w:rPr>
        <w:t xml:space="preserve">Os scan, process scan and service scan are used to </w:t>
      </w:r>
      <w:r w:rsidR="00F656DC" w:rsidRPr="002D7268">
        <w:rPr>
          <w:lang w:val="en-AU" w:eastAsia="ko-KR"/>
        </w:rPr>
        <w:t xml:space="preserve">scan </w:t>
      </w:r>
      <w:r w:rsidR="007C2746" w:rsidRPr="002D7268">
        <w:rPr>
          <w:lang w:val="en-AU" w:eastAsia="ko-KR"/>
        </w:rPr>
        <w:t>protocols</w:t>
      </w:r>
      <w:r w:rsidR="00F656DC" w:rsidRPr="002D7268">
        <w:rPr>
          <w:lang w:val="en-AU" w:eastAsia="ko-KR"/>
        </w:rPr>
        <w:t xml:space="preserve"> and os.</w:t>
      </w:r>
    </w:p>
    <w:p w:rsidR="007C2746" w:rsidRPr="002D7268" w:rsidRDefault="00E564FF" w:rsidP="001A1CBB">
      <w:pPr>
        <w:pStyle w:val="Text"/>
        <w:rPr>
          <w:lang w:val="en-AU" w:eastAsia="ko-KR"/>
        </w:rPr>
      </w:pPr>
      <w:r w:rsidRPr="002D7268">
        <w:rPr>
          <w:lang w:val="en-AU" w:eastAsia="ko-KR"/>
        </w:rPr>
        <w:t xml:space="preserve">Network experts firstly </w:t>
      </w:r>
      <w:r w:rsidR="00D76C96" w:rsidRPr="002D7268">
        <w:rPr>
          <w:lang w:val="en-AU" w:eastAsia="ko-KR"/>
        </w:rPr>
        <w:t>find the reachable hosts and</w:t>
      </w:r>
      <w:r w:rsidR="00130EBC" w:rsidRPr="002D7268">
        <w:rPr>
          <w:lang w:val="en-AU" w:eastAsia="ko-KR"/>
        </w:rPr>
        <w:t xml:space="preserve"> exploit them. </w:t>
      </w:r>
      <w:r w:rsidR="00B97026" w:rsidRPr="002D7268">
        <w:rPr>
          <w:lang w:val="en-AU" w:eastAsia="ko-KR"/>
        </w:rPr>
        <w:t>Since network experts are based on information for knowledge</w:t>
      </w:r>
      <w:r w:rsidR="00197761" w:rsidRPr="002D7268">
        <w:rPr>
          <w:lang w:val="en-AU" w:eastAsia="ko-KR"/>
        </w:rPr>
        <w:t xml:space="preserve">, they </w:t>
      </w:r>
      <w:r w:rsidR="00DA7FEA" w:rsidRPr="002D7268">
        <w:rPr>
          <w:lang w:val="en-AU" w:eastAsia="ko-KR"/>
        </w:rPr>
        <w:t xml:space="preserve">can’t </w:t>
      </w:r>
      <w:r w:rsidR="000D6616" w:rsidRPr="002D7268">
        <w:rPr>
          <w:lang w:val="en-AU" w:eastAsia="ko-KR"/>
        </w:rPr>
        <w:t>jump any steps for attacking</w:t>
      </w:r>
      <w:r w:rsidR="0014353F" w:rsidRPr="002D7268">
        <w:rPr>
          <w:lang w:val="en-AU" w:eastAsia="ko-KR"/>
        </w:rPr>
        <w:t xml:space="preserve">. </w:t>
      </w:r>
      <w:r w:rsidR="007C164C" w:rsidRPr="002D7268">
        <w:rPr>
          <w:lang w:val="en-AU" w:eastAsia="ko-KR"/>
        </w:rPr>
        <w:t>For example, network expert</w:t>
      </w:r>
      <w:r w:rsidR="00330CD0" w:rsidRPr="002D7268">
        <w:rPr>
          <w:lang w:val="en-AU" w:eastAsia="ko-KR"/>
        </w:rPr>
        <w:t xml:space="preserve"> will not</w:t>
      </w:r>
      <w:r w:rsidR="007C164C" w:rsidRPr="002D7268">
        <w:rPr>
          <w:lang w:val="en-AU" w:eastAsia="ko-KR"/>
        </w:rPr>
        <w:t xml:space="preserve"> </w:t>
      </w:r>
      <w:r w:rsidR="00330CD0" w:rsidRPr="002D7268">
        <w:rPr>
          <w:lang w:val="en-AU" w:eastAsia="ko-KR"/>
        </w:rPr>
        <w:t xml:space="preserve">try privilege </w:t>
      </w:r>
      <w:r w:rsidR="00FC3DB8" w:rsidRPr="002D7268">
        <w:rPr>
          <w:lang w:val="en-AU" w:eastAsia="ko-KR"/>
        </w:rPr>
        <w:t>escalation for</w:t>
      </w:r>
      <w:r w:rsidR="00330CD0" w:rsidRPr="002D7268">
        <w:rPr>
          <w:lang w:val="en-AU" w:eastAsia="ko-KR"/>
        </w:rPr>
        <w:t xml:space="preserve"> not exploited hosts.</w:t>
      </w:r>
    </w:p>
    <w:p w:rsidR="00E15681" w:rsidRPr="002D7268" w:rsidRDefault="001C5283" w:rsidP="00E719B0">
      <w:pPr>
        <w:pStyle w:val="Text"/>
        <w:rPr>
          <w:lang w:val="en-AU"/>
        </w:rPr>
      </w:pPr>
      <w:r w:rsidRPr="002D7268">
        <w:rPr>
          <w:lang w:val="en-AU"/>
        </w:rPr>
        <w:t>We should reflect this information to the NAS environment to make DQN agent this knowledge.</w:t>
      </w:r>
    </w:p>
    <w:p w:rsidR="0006601A" w:rsidRPr="002D7268" w:rsidRDefault="00CC2063" w:rsidP="00CC2063">
      <w:pPr>
        <w:pStyle w:val="Text"/>
        <w:ind w:firstLine="0"/>
        <w:rPr>
          <w:lang w:val="en-AU"/>
        </w:rPr>
      </w:pPr>
      <w:r w:rsidRPr="002D7268">
        <w:rPr>
          <w:lang w:val="en-AU"/>
        </w:rPr>
        <w:t xml:space="preserve">From the study for current NAS environment and </w:t>
      </w:r>
      <w:r w:rsidR="0037635A" w:rsidRPr="002D7268">
        <w:rPr>
          <w:lang w:val="en-AU"/>
        </w:rPr>
        <w:t>network attacking methods</w:t>
      </w:r>
      <w:r w:rsidR="00934F1C" w:rsidRPr="002D7268">
        <w:rPr>
          <w:lang w:val="en-AU"/>
        </w:rPr>
        <w:t>,</w:t>
      </w:r>
      <w:r w:rsidR="00F1110F" w:rsidRPr="002D7268">
        <w:rPr>
          <w:lang w:val="en-AU"/>
        </w:rPr>
        <w:t xml:space="preserve"> we </w:t>
      </w:r>
      <w:r w:rsidR="00D337B1" w:rsidRPr="002D7268">
        <w:rPr>
          <w:lang w:val="en-AU"/>
        </w:rPr>
        <w:t>propose</w:t>
      </w:r>
      <w:r w:rsidR="003B7FD7" w:rsidRPr="002D7268">
        <w:rPr>
          <w:lang w:val="en-AU"/>
        </w:rPr>
        <w:t xml:space="preserve"> </w:t>
      </w:r>
      <w:r w:rsidR="00D337B1" w:rsidRPr="002D7268">
        <w:rPr>
          <w:lang w:val="en-AU"/>
        </w:rPr>
        <w:t>new reward function for NAS and verify performance through experiments.</w:t>
      </w:r>
    </w:p>
    <w:p w:rsidR="00D337B1" w:rsidRPr="002D7268" w:rsidRDefault="007D62CA" w:rsidP="00CC2063">
      <w:pPr>
        <w:pStyle w:val="Text"/>
        <w:ind w:firstLine="0"/>
        <w:rPr>
          <w:lang w:val="en-AU"/>
        </w:rPr>
      </w:pPr>
      <w:r w:rsidRPr="002D7268">
        <w:rPr>
          <w:lang w:val="en-AU"/>
        </w:rPr>
        <w:t>From the network steps, we set the rewards as following.</w:t>
      </w:r>
    </w:p>
    <w:p w:rsidR="00D74794" w:rsidRPr="002D7268" w:rsidRDefault="00D74794" w:rsidP="00CC2063">
      <w:pPr>
        <w:pStyle w:val="Text"/>
        <w:ind w:firstLine="0"/>
        <w:rPr>
          <w:lang w:val="en-AU"/>
        </w:rPr>
      </w:pPr>
    </w:p>
    <w:p w:rsidR="00D74794" w:rsidRPr="002D7268" w:rsidRDefault="00D74794" w:rsidP="00D74794">
      <w:pPr>
        <w:pStyle w:val="Text"/>
        <w:ind w:firstLine="0"/>
        <w:jc w:val="center"/>
        <w:rPr>
          <w:lang w:val="en-AU"/>
        </w:rPr>
      </w:pPr>
      <w:r w:rsidRPr="002D7268">
        <w:rPr>
          <w:lang w:val="en-AU"/>
        </w:rPr>
        <w:t xml:space="preserve">Table 2-7. </w:t>
      </w:r>
      <w:r w:rsidR="00764B8A" w:rsidRPr="002D7268">
        <w:rPr>
          <w:lang w:val="en-AU"/>
        </w:rPr>
        <w:t xml:space="preserve">Evaluation of </w:t>
      </w:r>
      <w:r w:rsidR="00562168" w:rsidRPr="002D7268">
        <w:rPr>
          <w:lang w:val="en-AU"/>
        </w:rPr>
        <w:t>Value</w:t>
      </w:r>
      <w:r w:rsidR="00BB1746" w:rsidRPr="002D7268">
        <w:rPr>
          <w:lang w:val="en-AU"/>
        </w:rPr>
        <w:t xml:space="preserve"> for actions</w:t>
      </w:r>
      <w:r w:rsidR="00562168" w:rsidRPr="002D7268">
        <w:rPr>
          <w:lang w:val="en-AU"/>
        </w:rPr>
        <w:t xml:space="preserve"> in</w:t>
      </w:r>
      <w:r w:rsidR="00764B8A" w:rsidRPr="002D7268">
        <w:rPr>
          <w:lang w:val="en-AU"/>
        </w:rPr>
        <w:t xml:space="preserve"> the new</w:t>
      </w:r>
      <w:r w:rsidR="00562168" w:rsidRPr="002D7268">
        <w:rPr>
          <w:lang w:val="en-AU"/>
        </w:rPr>
        <w:t xml:space="preserve"> </w:t>
      </w:r>
      <w:r w:rsidR="00764B8A" w:rsidRPr="002D7268">
        <w:rPr>
          <w:lang w:val="en-AU"/>
        </w:rPr>
        <w:t>r</w:t>
      </w:r>
      <w:r w:rsidR="0061592B" w:rsidRPr="002D7268">
        <w:rPr>
          <w:lang w:val="en-AU"/>
        </w:rPr>
        <w:t xml:space="preserve">eward </w:t>
      </w:r>
      <w:r w:rsidR="00764B8A" w:rsidRPr="002D7268">
        <w:rPr>
          <w:lang w:val="en-AU"/>
        </w:rPr>
        <w:t>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9"/>
        <w:gridCol w:w="2440"/>
      </w:tblGrid>
      <w:tr w:rsidR="0031305F" w:rsidRPr="002D7268" w:rsidTr="006856DA">
        <w:tc>
          <w:tcPr>
            <w:tcW w:w="2439" w:type="dxa"/>
            <w:shd w:val="clear" w:color="auto" w:fill="auto"/>
          </w:tcPr>
          <w:p w:rsidR="0031305F" w:rsidRPr="002D7268" w:rsidRDefault="0031305F" w:rsidP="006856DA">
            <w:pPr>
              <w:pStyle w:val="Text"/>
              <w:ind w:firstLine="0"/>
              <w:jc w:val="center"/>
              <w:rPr>
                <w:rFonts w:eastAsia="MS Mincho"/>
                <w:lang w:val="en-AU"/>
              </w:rPr>
            </w:pPr>
            <w:r w:rsidRPr="002D7268">
              <w:rPr>
                <w:rFonts w:eastAsia="MS Mincho"/>
                <w:lang w:val="en-AU"/>
              </w:rPr>
              <w:t>Case</w:t>
            </w:r>
          </w:p>
        </w:tc>
        <w:tc>
          <w:tcPr>
            <w:tcW w:w="2440" w:type="dxa"/>
            <w:shd w:val="clear" w:color="auto" w:fill="auto"/>
          </w:tcPr>
          <w:p w:rsidR="0031305F" w:rsidRPr="002D7268" w:rsidRDefault="0031305F" w:rsidP="006856DA">
            <w:pPr>
              <w:pStyle w:val="Text"/>
              <w:ind w:firstLine="0"/>
              <w:jc w:val="center"/>
              <w:rPr>
                <w:rFonts w:eastAsia="MS Mincho"/>
                <w:lang w:val="en-AU"/>
              </w:rPr>
            </w:pPr>
            <w:r w:rsidRPr="002D7268">
              <w:rPr>
                <w:rFonts w:eastAsia="MS Mincho"/>
                <w:lang w:val="en-AU"/>
              </w:rPr>
              <w:t>Value</w:t>
            </w:r>
          </w:p>
        </w:tc>
      </w:tr>
      <w:tr w:rsidR="0031305F" w:rsidRPr="002D7268" w:rsidTr="006856DA">
        <w:tc>
          <w:tcPr>
            <w:tcW w:w="2439" w:type="dxa"/>
            <w:shd w:val="clear" w:color="auto" w:fill="auto"/>
          </w:tcPr>
          <w:p w:rsidR="0031305F" w:rsidRPr="002D7268" w:rsidRDefault="0031305F" w:rsidP="006856DA">
            <w:pPr>
              <w:pStyle w:val="Text"/>
              <w:ind w:firstLine="0"/>
              <w:jc w:val="center"/>
              <w:rPr>
                <w:rFonts w:eastAsia="MS Mincho"/>
                <w:lang w:val="en-AU"/>
              </w:rPr>
            </w:pPr>
            <w:r w:rsidRPr="002D7268">
              <w:rPr>
                <w:rFonts w:eastAsia="MS Mincho"/>
                <w:lang w:val="en-AU"/>
              </w:rPr>
              <w:t>A</w:t>
            </w:r>
            <w:r w:rsidR="005211C2" w:rsidRPr="002D7268">
              <w:rPr>
                <w:rFonts w:eastAsia="MS Mincho"/>
                <w:lang w:val="en-AU"/>
              </w:rPr>
              <w:t>ction is failed</w:t>
            </w:r>
          </w:p>
        </w:tc>
        <w:tc>
          <w:tcPr>
            <w:tcW w:w="2440" w:type="dxa"/>
            <w:shd w:val="clear" w:color="auto" w:fill="auto"/>
          </w:tcPr>
          <w:p w:rsidR="0031305F" w:rsidRPr="002D7268" w:rsidRDefault="005211C2" w:rsidP="006856DA">
            <w:pPr>
              <w:pStyle w:val="Text"/>
              <w:ind w:firstLine="0"/>
              <w:jc w:val="center"/>
              <w:rPr>
                <w:rFonts w:eastAsia="MS Mincho"/>
                <w:lang w:val="en-AU"/>
              </w:rPr>
            </w:pPr>
            <w:r w:rsidRPr="002D7268">
              <w:rPr>
                <w:rFonts w:eastAsia="MS Mincho"/>
                <w:lang w:val="en-AU"/>
              </w:rPr>
              <w:t>0</w:t>
            </w:r>
          </w:p>
        </w:tc>
      </w:tr>
      <w:tr w:rsidR="005211C2" w:rsidRPr="002D7268" w:rsidTr="006856DA">
        <w:tc>
          <w:tcPr>
            <w:tcW w:w="2439" w:type="dxa"/>
            <w:shd w:val="clear" w:color="auto" w:fill="auto"/>
          </w:tcPr>
          <w:p w:rsidR="005211C2" w:rsidRPr="002D7268" w:rsidRDefault="007D2D44" w:rsidP="006856DA">
            <w:pPr>
              <w:pStyle w:val="Text"/>
              <w:ind w:firstLine="0"/>
              <w:jc w:val="center"/>
              <w:rPr>
                <w:rFonts w:eastAsia="MS Mincho"/>
                <w:lang w:val="en-AU"/>
              </w:rPr>
            </w:pPr>
            <w:r w:rsidRPr="002D7268">
              <w:rPr>
                <w:rFonts w:eastAsia="MS Mincho"/>
                <w:lang w:val="en-AU"/>
              </w:rPr>
              <w:t>Service Scan success</w:t>
            </w:r>
          </w:p>
        </w:tc>
        <w:tc>
          <w:tcPr>
            <w:tcW w:w="2440" w:type="dxa"/>
            <w:shd w:val="clear" w:color="auto" w:fill="auto"/>
          </w:tcPr>
          <w:p w:rsidR="005211C2" w:rsidRPr="002D7268" w:rsidRDefault="007D2D44" w:rsidP="006856DA">
            <w:pPr>
              <w:pStyle w:val="Text"/>
              <w:ind w:firstLine="0"/>
              <w:jc w:val="center"/>
              <w:rPr>
                <w:rFonts w:eastAsia="MS Mincho"/>
                <w:lang w:val="en-AU"/>
              </w:rPr>
            </w:pPr>
            <w:r w:rsidRPr="002D7268">
              <w:rPr>
                <w:rFonts w:eastAsia="MS Mincho"/>
                <w:lang w:val="en-AU"/>
              </w:rPr>
              <w:t>2</w:t>
            </w:r>
          </w:p>
        </w:tc>
      </w:tr>
      <w:tr w:rsidR="007D2D44" w:rsidRPr="002D7268" w:rsidTr="006856DA">
        <w:tc>
          <w:tcPr>
            <w:tcW w:w="2439" w:type="dxa"/>
            <w:shd w:val="clear" w:color="auto" w:fill="auto"/>
          </w:tcPr>
          <w:p w:rsidR="007D2D44" w:rsidRPr="002D7268" w:rsidRDefault="007D2D44" w:rsidP="006856DA">
            <w:pPr>
              <w:pStyle w:val="Text"/>
              <w:ind w:firstLine="0"/>
              <w:jc w:val="center"/>
              <w:rPr>
                <w:rFonts w:eastAsia="MS Mincho"/>
                <w:lang w:val="en-AU"/>
              </w:rPr>
            </w:pPr>
            <w:r w:rsidRPr="002D7268">
              <w:rPr>
                <w:rFonts w:eastAsia="MS Mincho"/>
                <w:lang w:val="en-AU"/>
              </w:rPr>
              <w:t>Os scan success</w:t>
            </w:r>
          </w:p>
        </w:tc>
        <w:tc>
          <w:tcPr>
            <w:tcW w:w="2440" w:type="dxa"/>
            <w:shd w:val="clear" w:color="auto" w:fill="auto"/>
          </w:tcPr>
          <w:p w:rsidR="007D2D44" w:rsidRPr="002D7268" w:rsidRDefault="007D2D44" w:rsidP="006856DA">
            <w:pPr>
              <w:pStyle w:val="Text"/>
              <w:ind w:firstLine="0"/>
              <w:jc w:val="center"/>
              <w:rPr>
                <w:rFonts w:eastAsia="MS Mincho"/>
                <w:lang w:val="en-AU"/>
              </w:rPr>
            </w:pPr>
            <w:r w:rsidRPr="002D7268">
              <w:rPr>
                <w:rFonts w:eastAsia="MS Mincho"/>
                <w:lang w:val="en-AU"/>
              </w:rPr>
              <w:t>1</w:t>
            </w:r>
          </w:p>
        </w:tc>
      </w:tr>
      <w:tr w:rsidR="007D2D44" w:rsidRPr="002D7268" w:rsidTr="006856DA">
        <w:tc>
          <w:tcPr>
            <w:tcW w:w="2439" w:type="dxa"/>
            <w:shd w:val="clear" w:color="auto" w:fill="auto"/>
          </w:tcPr>
          <w:p w:rsidR="007D2D44" w:rsidRPr="002D7268" w:rsidRDefault="00A42BD8" w:rsidP="006856DA">
            <w:pPr>
              <w:pStyle w:val="Text"/>
              <w:ind w:firstLine="0"/>
              <w:jc w:val="center"/>
              <w:rPr>
                <w:rFonts w:eastAsia="MS Mincho"/>
                <w:lang w:val="en-AU"/>
              </w:rPr>
            </w:pPr>
            <w:r w:rsidRPr="002D7268">
              <w:rPr>
                <w:rFonts w:eastAsia="MS Mincho"/>
                <w:lang w:val="en-AU"/>
              </w:rPr>
              <w:t>Exploit Success</w:t>
            </w:r>
          </w:p>
        </w:tc>
        <w:tc>
          <w:tcPr>
            <w:tcW w:w="2440" w:type="dxa"/>
            <w:shd w:val="clear" w:color="auto" w:fill="auto"/>
          </w:tcPr>
          <w:p w:rsidR="007D2D44" w:rsidRPr="002D7268" w:rsidRDefault="00A42BD8" w:rsidP="006856DA">
            <w:pPr>
              <w:pStyle w:val="Text"/>
              <w:ind w:firstLine="0"/>
              <w:jc w:val="center"/>
              <w:rPr>
                <w:rFonts w:eastAsia="MS Mincho"/>
                <w:lang w:val="en-AU"/>
              </w:rPr>
            </w:pPr>
            <w:r w:rsidRPr="002D7268">
              <w:rPr>
                <w:rFonts w:eastAsia="MS Mincho"/>
                <w:lang w:val="en-AU"/>
              </w:rPr>
              <w:t>4</w:t>
            </w:r>
          </w:p>
        </w:tc>
      </w:tr>
      <w:tr w:rsidR="00A42BD8" w:rsidRPr="002D7268" w:rsidTr="006856DA">
        <w:tc>
          <w:tcPr>
            <w:tcW w:w="2439" w:type="dxa"/>
            <w:shd w:val="clear" w:color="auto" w:fill="auto"/>
          </w:tcPr>
          <w:p w:rsidR="00A42BD8" w:rsidRPr="002D7268" w:rsidRDefault="00A42BD8" w:rsidP="006856DA">
            <w:pPr>
              <w:pStyle w:val="Text"/>
              <w:ind w:firstLine="0"/>
              <w:jc w:val="center"/>
              <w:rPr>
                <w:rFonts w:eastAsia="MS Mincho"/>
                <w:lang w:val="en-AU"/>
              </w:rPr>
            </w:pPr>
            <w:r w:rsidRPr="002D7268">
              <w:rPr>
                <w:rFonts w:eastAsia="MS Mincho"/>
                <w:lang w:val="en-AU"/>
              </w:rPr>
              <w:t>Privilege Success for general host</w:t>
            </w:r>
          </w:p>
        </w:tc>
        <w:tc>
          <w:tcPr>
            <w:tcW w:w="2440" w:type="dxa"/>
            <w:shd w:val="clear" w:color="auto" w:fill="auto"/>
          </w:tcPr>
          <w:p w:rsidR="00A42BD8" w:rsidRPr="002D7268" w:rsidRDefault="00A42BD8" w:rsidP="006856DA">
            <w:pPr>
              <w:pStyle w:val="Text"/>
              <w:ind w:firstLine="0"/>
              <w:jc w:val="center"/>
              <w:rPr>
                <w:rFonts w:eastAsia="MS Mincho"/>
                <w:lang w:val="en-AU"/>
              </w:rPr>
            </w:pPr>
            <w:r w:rsidRPr="002D7268">
              <w:rPr>
                <w:rFonts w:eastAsia="MS Mincho"/>
                <w:lang w:val="en-AU"/>
              </w:rPr>
              <w:t>3</w:t>
            </w:r>
          </w:p>
        </w:tc>
      </w:tr>
      <w:tr w:rsidR="00A42BD8" w:rsidRPr="002D7268" w:rsidTr="006856DA">
        <w:tc>
          <w:tcPr>
            <w:tcW w:w="2439" w:type="dxa"/>
            <w:shd w:val="clear" w:color="auto" w:fill="auto"/>
          </w:tcPr>
          <w:p w:rsidR="00A42BD8" w:rsidRPr="002D7268" w:rsidRDefault="00A42BD8" w:rsidP="006856DA">
            <w:pPr>
              <w:pStyle w:val="Text"/>
              <w:ind w:firstLine="0"/>
              <w:jc w:val="center"/>
              <w:rPr>
                <w:rFonts w:eastAsia="MS Mincho"/>
                <w:lang w:val="en-AU"/>
              </w:rPr>
            </w:pPr>
            <w:r w:rsidRPr="002D7268">
              <w:rPr>
                <w:rFonts w:eastAsia="MS Mincho"/>
                <w:lang w:val="en-AU"/>
              </w:rPr>
              <w:t>Privilege Success for sensitive host</w:t>
            </w:r>
          </w:p>
        </w:tc>
        <w:tc>
          <w:tcPr>
            <w:tcW w:w="2440" w:type="dxa"/>
            <w:shd w:val="clear" w:color="auto" w:fill="auto"/>
          </w:tcPr>
          <w:p w:rsidR="00A42BD8" w:rsidRPr="002D7268" w:rsidRDefault="00A42BD8" w:rsidP="006856DA">
            <w:pPr>
              <w:pStyle w:val="Text"/>
              <w:ind w:firstLine="0"/>
              <w:jc w:val="center"/>
              <w:rPr>
                <w:rFonts w:eastAsia="MS Mincho"/>
                <w:lang w:val="en-AU"/>
              </w:rPr>
            </w:pPr>
            <w:r w:rsidRPr="002D7268">
              <w:rPr>
                <w:rFonts w:eastAsia="MS Mincho"/>
                <w:lang w:val="en-AU"/>
              </w:rPr>
              <w:t>100</w:t>
            </w:r>
          </w:p>
        </w:tc>
      </w:tr>
    </w:tbl>
    <w:p w:rsidR="0031305F" w:rsidRPr="002D7268" w:rsidRDefault="0031305F" w:rsidP="00CC2063">
      <w:pPr>
        <w:pStyle w:val="Text"/>
        <w:ind w:firstLine="0"/>
        <w:rPr>
          <w:lang w:val="en-AU"/>
        </w:rPr>
      </w:pPr>
    </w:p>
    <w:p w:rsidR="004C2DE4" w:rsidRPr="002D7268" w:rsidRDefault="006B5245" w:rsidP="00E719B0">
      <w:pPr>
        <w:pStyle w:val="Text"/>
        <w:rPr>
          <w:lang w:val="en-AU"/>
        </w:rPr>
      </w:pPr>
      <w:r w:rsidRPr="002D7268">
        <w:rPr>
          <w:lang w:val="en-AU"/>
        </w:rPr>
        <w:t xml:space="preserve"> </w:t>
      </w:r>
    </w:p>
    <w:p w:rsidR="00E719B0" w:rsidRPr="002D7268" w:rsidRDefault="00331CBB" w:rsidP="00E719B0">
      <w:pPr>
        <w:pStyle w:val="Text"/>
        <w:rPr>
          <w:lang w:val="en-AU"/>
        </w:rPr>
      </w:pPr>
      <w:r w:rsidRPr="002D7268">
        <w:rPr>
          <w:lang w:val="en-AU"/>
        </w:rPr>
        <w:t xml:space="preserve">As we can see from table, </w:t>
      </w:r>
      <w:r w:rsidR="006503FD" w:rsidRPr="002D7268">
        <w:rPr>
          <w:lang w:val="en-AU"/>
        </w:rPr>
        <w:t>reward value is set reflecting network step.</w:t>
      </w:r>
      <w:r w:rsidR="004C2DE4" w:rsidRPr="002D7268">
        <w:rPr>
          <w:lang w:val="en-AU"/>
        </w:rPr>
        <w:t xml:space="preserve"> </w:t>
      </w:r>
    </w:p>
    <w:p w:rsidR="006503FD" w:rsidRPr="002D7268" w:rsidRDefault="006503FD" w:rsidP="00E719B0">
      <w:pPr>
        <w:pStyle w:val="Text"/>
        <w:rPr>
          <w:lang w:val="en-AU"/>
        </w:rPr>
      </w:pPr>
      <w:r w:rsidRPr="002D7268">
        <w:rPr>
          <w:lang w:val="en-AU"/>
        </w:rPr>
        <w:t>Exploit is most important step and also first step.</w:t>
      </w:r>
    </w:p>
    <w:p w:rsidR="006503FD" w:rsidRPr="002D7268" w:rsidRDefault="006503FD" w:rsidP="00E719B0">
      <w:pPr>
        <w:pStyle w:val="Text"/>
        <w:rPr>
          <w:lang w:val="en-AU"/>
        </w:rPr>
      </w:pPr>
      <w:r w:rsidRPr="002D7268">
        <w:rPr>
          <w:lang w:val="en-AU"/>
        </w:rPr>
        <w:t>Since success exp</w:t>
      </w:r>
      <w:r w:rsidR="008B1A88" w:rsidRPr="002D7268">
        <w:rPr>
          <w:lang w:val="en-AU"/>
        </w:rPr>
        <w:t>loit gets greater reward value</w:t>
      </w:r>
      <w:r w:rsidR="001C6F17" w:rsidRPr="002D7268">
        <w:rPr>
          <w:lang w:val="en-AU"/>
        </w:rPr>
        <w:t xml:space="preserve"> than others, DQN agent avoids to be put in infinite loop.</w:t>
      </w:r>
    </w:p>
    <w:p w:rsidR="00DA2643" w:rsidRPr="002D7268" w:rsidRDefault="00DA2643" w:rsidP="00E719B0">
      <w:pPr>
        <w:pStyle w:val="Text"/>
        <w:rPr>
          <w:lang w:val="en-AU"/>
        </w:rPr>
      </w:pPr>
      <w:r w:rsidRPr="002D7268">
        <w:rPr>
          <w:lang w:val="en-AU"/>
        </w:rPr>
        <w:t>Privilege Success for sensitive host gets greatest reward which is much larger than other rewards.</w:t>
      </w:r>
    </w:p>
    <w:p w:rsidR="00AF4A62" w:rsidRPr="002D7268" w:rsidRDefault="00DA2643" w:rsidP="00CF47AD">
      <w:pPr>
        <w:pStyle w:val="Text"/>
        <w:rPr>
          <w:lang w:val="en-AU"/>
        </w:rPr>
      </w:pPr>
      <w:r w:rsidRPr="002D7268">
        <w:rPr>
          <w:lang w:val="en-AU"/>
        </w:rPr>
        <w:t>It is sin</w:t>
      </w:r>
      <w:r w:rsidR="008870D6" w:rsidRPr="002D7268">
        <w:rPr>
          <w:lang w:val="en-AU"/>
        </w:rPr>
        <w:t>ce attacks to sensitive hosts are</w:t>
      </w:r>
      <w:r w:rsidRPr="002D7268">
        <w:rPr>
          <w:lang w:val="en-AU"/>
        </w:rPr>
        <w:t xml:space="preserve"> our goal.</w:t>
      </w:r>
    </w:p>
    <w:p w:rsidR="001034C8" w:rsidRPr="002D7268" w:rsidRDefault="0024748E" w:rsidP="00B920B4">
      <w:pPr>
        <w:pStyle w:val="Text"/>
        <w:rPr>
          <w:lang w:val="en-AU"/>
        </w:rPr>
      </w:pPr>
      <w:r w:rsidRPr="002D7268">
        <w:rPr>
          <w:lang w:val="en-AU"/>
        </w:rPr>
        <w:t>It is expected that once we use these rewards, training can get better performance than preceding one.</w:t>
      </w:r>
    </w:p>
    <w:p w:rsidR="00DA0A39" w:rsidRPr="002D7268" w:rsidRDefault="00DA0A39" w:rsidP="00B920B4">
      <w:pPr>
        <w:pStyle w:val="Text"/>
        <w:rPr>
          <w:lang w:val="en-AU"/>
        </w:rPr>
      </w:pPr>
      <w:r w:rsidRPr="002D7268">
        <w:rPr>
          <w:lang w:val="en-AU"/>
        </w:rPr>
        <w:t xml:space="preserve">The problem here is that </w:t>
      </w:r>
      <w:r w:rsidR="008312CD" w:rsidRPr="002D7268">
        <w:rPr>
          <w:lang w:val="en-AU"/>
        </w:rPr>
        <w:t xml:space="preserve">we can’t consider the cost of attacking </w:t>
      </w:r>
      <w:r w:rsidR="0058727E" w:rsidRPr="002D7268">
        <w:rPr>
          <w:lang w:val="en-AU"/>
        </w:rPr>
        <w:t>correctly so it is difficult to reflect the optimization of attacking path.</w:t>
      </w:r>
    </w:p>
    <w:p w:rsidR="0058727E" w:rsidRPr="002D7268" w:rsidRDefault="00883F5F" w:rsidP="00B920B4">
      <w:pPr>
        <w:pStyle w:val="Text"/>
        <w:rPr>
          <w:lang w:val="en-AU"/>
        </w:rPr>
      </w:pPr>
      <w:r w:rsidRPr="002D7268">
        <w:rPr>
          <w:lang w:val="en-AU"/>
        </w:rPr>
        <w:t xml:space="preserve">We are going to solve this problem by applying </w:t>
      </w:r>
      <w:r w:rsidR="00C67832" w:rsidRPr="002D7268">
        <w:rPr>
          <w:lang w:val="en-AU"/>
        </w:rPr>
        <w:t xml:space="preserve">cost value as in the </w:t>
      </w:r>
      <w:r w:rsidR="00FA4258" w:rsidRPr="002D7268">
        <w:rPr>
          <w:lang w:val="en-AU"/>
        </w:rPr>
        <w:t>[1]</w:t>
      </w:r>
      <w:r w:rsidR="00C67832" w:rsidRPr="002D7268">
        <w:rPr>
          <w:lang w:val="en-AU"/>
        </w:rPr>
        <w:t>.</w:t>
      </w:r>
    </w:p>
    <w:p w:rsidR="00C67832" w:rsidRPr="002D7268" w:rsidRDefault="00C67832" w:rsidP="00B920B4">
      <w:pPr>
        <w:pStyle w:val="Text"/>
        <w:rPr>
          <w:lang w:val="en-AU"/>
        </w:rPr>
      </w:pPr>
      <w:r w:rsidRPr="002D7268">
        <w:rPr>
          <w:lang w:val="en-AU"/>
        </w:rPr>
        <w:t xml:space="preserve">However we don’t use the cost value as in </w:t>
      </w:r>
      <w:r w:rsidR="00F457DE" w:rsidRPr="002D7268">
        <w:rPr>
          <w:lang w:val="en-AU"/>
        </w:rPr>
        <w:t>[1]</w:t>
      </w:r>
      <w:r w:rsidRPr="002D7268">
        <w:rPr>
          <w:lang w:val="en-AU"/>
        </w:rPr>
        <w:t xml:space="preserve">. Since we set the value based on network attacking methods, </w:t>
      </w:r>
      <w:r w:rsidR="00F457DE" w:rsidRPr="002D7268">
        <w:rPr>
          <w:lang w:val="en-AU"/>
        </w:rPr>
        <w:t>there is no</w:t>
      </w:r>
      <w:r w:rsidR="00822002" w:rsidRPr="002D7268">
        <w:rPr>
          <w:lang w:val="en-AU"/>
        </w:rPr>
        <w:t xml:space="preserve"> mean to set the cost </w:t>
      </w:r>
      <w:r w:rsidR="00875ACB" w:rsidRPr="002D7268">
        <w:rPr>
          <w:lang w:val="en-AU"/>
        </w:rPr>
        <w:t>differently for attacking method.</w:t>
      </w:r>
    </w:p>
    <w:p w:rsidR="00875ACB" w:rsidRPr="002D7268" w:rsidRDefault="00995926" w:rsidP="00B920B4">
      <w:pPr>
        <w:pStyle w:val="Text"/>
        <w:rPr>
          <w:lang w:val="en-AU"/>
        </w:rPr>
      </w:pPr>
      <w:r w:rsidRPr="002D7268">
        <w:rPr>
          <w:lang w:val="en-AU"/>
        </w:rPr>
        <w:t xml:space="preserve">We are going to </w:t>
      </w:r>
      <w:r w:rsidR="0015550B" w:rsidRPr="002D7268">
        <w:rPr>
          <w:lang w:val="en-AU"/>
        </w:rPr>
        <w:t>set the cost as bigger value than the reward value for success attacking steps</w:t>
      </w:r>
      <w:r w:rsidR="003067FE" w:rsidRPr="002D7268">
        <w:rPr>
          <w:lang w:val="en-AU"/>
        </w:rPr>
        <w:t xml:space="preserve"> except escalation to sensitive hosts.</w:t>
      </w:r>
    </w:p>
    <w:p w:rsidR="00CA08FF" w:rsidRPr="002D7268" w:rsidRDefault="00CA08FF" w:rsidP="00B920B4">
      <w:pPr>
        <w:pStyle w:val="Text"/>
        <w:rPr>
          <w:lang w:val="en-AU"/>
        </w:rPr>
      </w:pPr>
      <w:r w:rsidRPr="002D7268">
        <w:rPr>
          <w:lang w:val="en-AU"/>
        </w:rPr>
        <w:t>If then, rewards for all cases except success privilege escalation to sensitive hosts will be negative.</w:t>
      </w:r>
    </w:p>
    <w:p w:rsidR="004D56FE" w:rsidRPr="002D7268" w:rsidRDefault="00215CA6" w:rsidP="00252BB0">
      <w:pPr>
        <w:pStyle w:val="Text"/>
        <w:rPr>
          <w:lang w:val="en-AU"/>
        </w:rPr>
      </w:pPr>
      <w:r w:rsidRPr="002D7268">
        <w:rPr>
          <w:lang w:val="en-AU"/>
        </w:rPr>
        <w:t xml:space="preserve">Attacking with longer length will have smaller </w:t>
      </w:r>
      <w:r w:rsidR="00F46161" w:rsidRPr="002D7268">
        <w:rPr>
          <w:lang w:val="en-AU"/>
        </w:rPr>
        <w:lastRenderedPageBreak/>
        <w:t>rewards</w:t>
      </w:r>
      <w:r w:rsidR="00E4431F" w:rsidRPr="002D7268">
        <w:rPr>
          <w:lang w:val="en-AU"/>
        </w:rPr>
        <w:t>.</w:t>
      </w:r>
      <w:r w:rsidR="007155BB" w:rsidRPr="002D7268">
        <w:rPr>
          <w:lang w:val="en-AU"/>
        </w:rPr>
        <w:t xml:space="preserve"> </w:t>
      </w:r>
      <w:r w:rsidR="00505C93" w:rsidRPr="002D7268">
        <w:rPr>
          <w:lang w:val="en-AU"/>
        </w:rPr>
        <w:t xml:space="preserve">So we can </w:t>
      </w:r>
      <w:r w:rsidR="0028660B" w:rsidRPr="002D7268">
        <w:rPr>
          <w:lang w:val="en-AU"/>
        </w:rPr>
        <w:t>see that</w:t>
      </w:r>
      <w:r w:rsidR="00B11CB2" w:rsidRPr="002D7268">
        <w:rPr>
          <w:lang w:val="en-AU"/>
        </w:rPr>
        <w:t>, training</w:t>
      </w:r>
      <w:r w:rsidR="0028660B" w:rsidRPr="002D7268">
        <w:rPr>
          <w:lang w:val="en-AU"/>
        </w:rPr>
        <w:t xml:space="preserve"> for DQN agent will be performed in the direction to reduce the length of attacking path.</w:t>
      </w:r>
      <w:r w:rsidR="00B11CB2" w:rsidRPr="002D7268">
        <w:rPr>
          <w:lang w:val="en-AU"/>
        </w:rPr>
        <w:t xml:space="preserve"> Though this method can’t reflect the cost of attacking, it will </w:t>
      </w:r>
      <w:r w:rsidR="00CD6C80" w:rsidRPr="002D7268">
        <w:rPr>
          <w:lang w:val="en-AU"/>
        </w:rPr>
        <w:t xml:space="preserve">help to </w:t>
      </w:r>
      <w:r w:rsidR="000C2F42" w:rsidRPr="002D7268">
        <w:rPr>
          <w:lang w:val="en-AU"/>
        </w:rPr>
        <w:t xml:space="preserve">reduce the length of attacking path. </w:t>
      </w:r>
      <w:r w:rsidR="00CD6C80" w:rsidRPr="002D7268">
        <w:rPr>
          <w:lang w:val="en-AU"/>
        </w:rPr>
        <w:t xml:space="preserve"> </w:t>
      </w:r>
      <w:r w:rsidR="00252BB0" w:rsidRPr="002D7268">
        <w:rPr>
          <w:lang w:val="en-AU"/>
        </w:rPr>
        <w:t xml:space="preserve">As we described in previous, </w:t>
      </w:r>
      <w:r w:rsidR="006059BB" w:rsidRPr="002D7268">
        <w:rPr>
          <w:lang w:val="en-AU"/>
        </w:rPr>
        <w:t xml:space="preserve">cost for current rewards can’t help the DQN agent to find the optimal path for big networks. It can only work correctly for tiny network. </w:t>
      </w:r>
      <w:r w:rsidR="00CA73B3" w:rsidRPr="002D7268">
        <w:rPr>
          <w:lang w:val="en-AU"/>
        </w:rPr>
        <w:t xml:space="preserve">For big networks, </w:t>
      </w:r>
      <w:r w:rsidR="00AC0C30" w:rsidRPr="002D7268">
        <w:rPr>
          <w:lang w:val="en-AU"/>
        </w:rPr>
        <w:t xml:space="preserve">there are too many actions, </w:t>
      </w:r>
      <w:r w:rsidR="00A23344" w:rsidRPr="002D7268">
        <w:rPr>
          <w:lang w:val="en-AU"/>
        </w:rPr>
        <w:t>DQN agent</w:t>
      </w:r>
      <w:r w:rsidR="006F56CA" w:rsidRPr="002D7268">
        <w:rPr>
          <w:lang w:val="en-AU"/>
        </w:rPr>
        <w:t xml:space="preserve"> should consider the </w:t>
      </w:r>
      <w:r w:rsidR="001C0756" w:rsidRPr="002D7268">
        <w:rPr>
          <w:lang w:val="en-AU"/>
        </w:rPr>
        <w:t>network attacking methods to reduce the possible actions and</w:t>
      </w:r>
      <w:r w:rsidR="00A23344" w:rsidRPr="002D7268">
        <w:rPr>
          <w:lang w:val="en-AU"/>
        </w:rPr>
        <w:t xml:space="preserve"> also find the smaller </w:t>
      </w:r>
      <w:r w:rsidR="00102303" w:rsidRPr="002D7268">
        <w:rPr>
          <w:lang w:val="en-AU"/>
        </w:rPr>
        <w:t>path as possible.</w:t>
      </w:r>
    </w:p>
    <w:p w:rsidR="006059BB" w:rsidRPr="002D7268" w:rsidRDefault="007A7944" w:rsidP="00252BB0">
      <w:pPr>
        <w:pStyle w:val="Text"/>
        <w:rPr>
          <w:lang w:val="en-AU"/>
        </w:rPr>
      </w:pPr>
      <w:r w:rsidRPr="002D7268">
        <w:rPr>
          <w:lang w:val="en-AU"/>
        </w:rPr>
        <w:t>We are going to check the performance of proposed method using experiments for the same scenario.</w:t>
      </w:r>
      <w:r w:rsidR="00A23344" w:rsidRPr="002D7268">
        <w:rPr>
          <w:lang w:val="en-AU"/>
        </w:rPr>
        <w:t xml:space="preserve"> </w:t>
      </w:r>
    </w:p>
    <w:p w:rsidR="00C66A99" w:rsidRPr="002D7268" w:rsidRDefault="00252BB0" w:rsidP="00252BB0">
      <w:pPr>
        <w:pStyle w:val="Text"/>
        <w:rPr>
          <w:lang w:val="en-AU"/>
        </w:rPr>
      </w:pPr>
      <w:r w:rsidRPr="002D7268">
        <w:rPr>
          <w:lang w:val="en-AU"/>
        </w:rPr>
        <w:t xml:space="preserve"> </w:t>
      </w:r>
      <w:r w:rsidR="007A7944" w:rsidRPr="002D7268">
        <w:rPr>
          <w:lang w:val="en-AU"/>
        </w:rPr>
        <w:t xml:space="preserve">To see the effects of proposed reward function, we firstly </w:t>
      </w:r>
      <w:r w:rsidR="00C8007E" w:rsidRPr="002D7268">
        <w:rPr>
          <w:lang w:val="en-AU"/>
        </w:rPr>
        <w:t xml:space="preserve">use only first term of reward in the first experiment. </w:t>
      </w:r>
      <w:r w:rsidR="00C66A99" w:rsidRPr="002D7268">
        <w:rPr>
          <w:lang w:val="en-AU"/>
        </w:rPr>
        <w:t>Next, we apply the proposed reward to the NAS environment and get the results.</w:t>
      </w:r>
    </w:p>
    <w:p w:rsidR="00C8007E" w:rsidRPr="002D7268" w:rsidRDefault="00C66A99" w:rsidP="00252BB0">
      <w:pPr>
        <w:pStyle w:val="Text"/>
        <w:rPr>
          <w:lang w:val="en-AU"/>
        </w:rPr>
      </w:pPr>
      <w:r w:rsidRPr="002D7268">
        <w:rPr>
          <w:lang w:val="en-AU"/>
        </w:rPr>
        <w:t xml:space="preserve">We are going to compare the performance of </w:t>
      </w:r>
      <w:r w:rsidR="00A05690" w:rsidRPr="002D7268">
        <w:rPr>
          <w:lang w:val="en-AU"/>
        </w:rPr>
        <w:t>experiments.</w:t>
      </w:r>
      <w:r w:rsidRPr="002D7268">
        <w:rPr>
          <w:lang w:val="en-AU"/>
        </w:rPr>
        <w:t xml:space="preserve"> </w:t>
      </w:r>
    </w:p>
    <w:p w:rsidR="00252BB0" w:rsidRPr="002D7268" w:rsidRDefault="00C8007E" w:rsidP="00252BB0">
      <w:pPr>
        <w:pStyle w:val="Text"/>
        <w:rPr>
          <w:lang w:val="en-AU"/>
        </w:rPr>
      </w:pPr>
      <w:r w:rsidRPr="002D7268">
        <w:rPr>
          <w:lang w:val="en-AU"/>
        </w:rPr>
        <w:t xml:space="preserve"> </w:t>
      </w:r>
    </w:p>
    <w:p w:rsidR="008227E5" w:rsidRPr="002D7268" w:rsidRDefault="008227E5" w:rsidP="00D732D8">
      <w:pPr>
        <w:pStyle w:val="Heading1"/>
        <w:rPr>
          <w:lang w:val="en-AU"/>
        </w:rPr>
      </w:pPr>
      <w:bookmarkStart w:id="20" w:name="_Toc134000790"/>
      <w:r w:rsidRPr="002D7268">
        <w:rPr>
          <w:lang w:val="en-AU"/>
        </w:rPr>
        <w:t>Experiments / Testing / Measurements / Data</w:t>
      </w:r>
      <w:bookmarkEnd w:id="20"/>
    </w:p>
    <w:p w:rsidR="00AF0D6C" w:rsidRPr="002D7268" w:rsidRDefault="0003403C" w:rsidP="002B1D34">
      <w:pPr>
        <w:pStyle w:val="Text"/>
        <w:rPr>
          <w:lang w:val="en-AU"/>
        </w:rPr>
      </w:pPr>
      <w:r w:rsidRPr="002D7268">
        <w:rPr>
          <w:lang w:val="en-AU"/>
        </w:rPr>
        <w:t>First</w:t>
      </w:r>
      <w:r w:rsidR="009B63B4" w:rsidRPr="002D7268">
        <w:rPr>
          <w:lang w:val="en-AU"/>
        </w:rPr>
        <w:t xml:space="preserve">ly we </w:t>
      </w:r>
      <w:r w:rsidR="00A43B35" w:rsidRPr="002D7268">
        <w:rPr>
          <w:lang w:val="en-AU"/>
        </w:rPr>
        <w:t xml:space="preserve">perform experiment with </w:t>
      </w:r>
      <w:r w:rsidR="00AF27A4" w:rsidRPr="002D7268">
        <w:rPr>
          <w:lang w:val="en-AU"/>
        </w:rPr>
        <w:t xml:space="preserve">only </w:t>
      </w:r>
      <w:r w:rsidR="00A43B35" w:rsidRPr="002D7268">
        <w:rPr>
          <w:lang w:val="en-AU"/>
        </w:rPr>
        <w:t>the first term of reward</w:t>
      </w:r>
      <w:r w:rsidR="0067195D" w:rsidRPr="002D7268">
        <w:rPr>
          <w:lang w:val="en-AU"/>
        </w:rPr>
        <w:t xml:space="preserve"> and it is </w:t>
      </w:r>
      <w:r w:rsidR="006662FD" w:rsidRPr="002D7268">
        <w:rPr>
          <w:lang w:val="en-AU"/>
        </w:rPr>
        <w:t>Experiment 3</w:t>
      </w:r>
      <w:r w:rsidR="00A43B35" w:rsidRPr="002D7268">
        <w:rPr>
          <w:lang w:val="en-AU"/>
        </w:rPr>
        <w:t>.</w:t>
      </w:r>
      <w:r w:rsidR="00BC3F45" w:rsidRPr="002D7268">
        <w:rPr>
          <w:lang w:val="en-AU"/>
        </w:rPr>
        <w:t xml:space="preserve"> We expect that the training will be success to make DQN agent to reach a </w:t>
      </w:r>
      <w:r w:rsidR="00257E4A" w:rsidRPr="002D7268">
        <w:rPr>
          <w:lang w:val="en-AU"/>
        </w:rPr>
        <w:t>goal</w:t>
      </w:r>
      <w:r w:rsidR="00BD4B8C" w:rsidRPr="002D7268">
        <w:rPr>
          <w:lang w:val="en-AU"/>
        </w:rPr>
        <w:t>.</w:t>
      </w:r>
      <w:r w:rsidR="00595E41" w:rsidRPr="002D7268">
        <w:rPr>
          <w:lang w:val="en-AU"/>
        </w:rPr>
        <w:t xml:space="preserve"> </w:t>
      </w:r>
      <w:r w:rsidR="002B1D34" w:rsidRPr="002D7268">
        <w:rPr>
          <w:lang w:val="en-AU"/>
        </w:rPr>
        <w:t xml:space="preserve"> </w:t>
      </w:r>
      <w:r w:rsidR="00204428" w:rsidRPr="002D7268">
        <w:rPr>
          <w:lang w:val="en-AU"/>
        </w:rPr>
        <w:t xml:space="preserve">We </w:t>
      </w:r>
      <w:r w:rsidR="00595E41" w:rsidRPr="002D7268">
        <w:rPr>
          <w:lang w:val="en-AU"/>
        </w:rPr>
        <w:t>change the</w:t>
      </w:r>
      <w:r w:rsidR="00AF0D6C" w:rsidRPr="002D7268">
        <w:rPr>
          <w:lang w:val="en-AU"/>
        </w:rPr>
        <w:t xml:space="preserve"> value</w:t>
      </w:r>
      <w:r w:rsidR="00595E41" w:rsidRPr="002D7268">
        <w:rPr>
          <w:lang w:val="en-AU"/>
        </w:rPr>
        <w:t xml:space="preserve"> of reward function</w:t>
      </w:r>
      <w:r w:rsidR="00AF0D6C" w:rsidRPr="002D7268">
        <w:rPr>
          <w:lang w:val="en-AU"/>
        </w:rPr>
        <w:t xml:space="preserve"> in the NAS environment</w:t>
      </w:r>
      <w:r w:rsidR="00595E41" w:rsidRPr="002D7268">
        <w:rPr>
          <w:lang w:val="en-AU"/>
        </w:rPr>
        <w:t xml:space="preserve"> as in the table 2-7,</w:t>
      </w:r>
      <w:r w:rsidR="00AF0D6C" w:rsidRPr="002D7268">
        <w:rPr>
          <w:lang w:val="en-AU"/>
        </w:rPr>
        <w:t xml:space="preserve"> and</w:t>
      </w:r>
      <w:r w:rsidR="00595E41" w:rsidRPr="002D7268">
        <w:rPr>
          <w:lang w:val="en-AU"/>
        </w:rPr>
        <w:t xml:space="preserve"> set the costs for all actions as 0. We perform experiment with medium</w:t>
      </w:r>
      <w:r w:rsidR="00AF0D6C" w:rsidRPr="002D7268">
        <w:rPr>
          <w:lang w:val="en-AU"/>
        </w:rPr>
        <w:t xml:space="preserve"> scenario file.</w:t>
      </w:r>
      <w:r w:rsidR="00A65E58" w:rsidRPr="002D7268">
        <w:rPr>
          <w:lang w:val="en-AU"/>
        </w:rPr>
        <w:t xml:space="preserve"> In the experiment 1 and 2, we recognised that if the value</w:t>
      </w:r>
      <w:r w:rsidR="00700126" w:rsidRPr="002D7268">
        <w:rPr>
          <w:lang w:val="en-AU"/>
        </w:rPr>
        <w:t>s</w:t>
      </w:r>
      <w:r w:rsidR="00A65E58" w:rsidRPr="002D7268">
        <w:rPr>
          <w:lang w:val="en-AU"/>
        </w:rPr>
        <w:t xml:space="preserve"> </w:t>
      </w:r>
      <w:r w:rsidR="00700126" w:rsidRPr="002D7268">
        <w:rPr>
          <w:lang w:val="en-AU"/>
        </w:rPr>
        <w:t>for actions</w:t>
      </w:r>
      <w:r w:rsidR="00A65E58" w:rsidRPr="002D7268">
        <w:rPr>
          <w:lang w:val="en-AU"/>
        </w:rPr>
        <w:t xml:space="preserve"> </w:t>
      </w:r>
      <w:r w:rsidR="00700126" w:rsidRPr="002D7268">
        <w:rPr>
          <w:lang w:val="en-AU"/>
        </w:rPr>
        <w:t>are not set correctly, although we set the costs for actions properly, we could not get the expected results.</w:t>
      </w:r>
      <w:r w:rsidR="00334583" w:rsidRPr="002D7268">
        <w:rPr>
          <w:lang w:val="en-AU"/>
        </w:rPr>
        <w:t xml:space="preserve"> </w:t>
      </w:r>
      <w:r w:rsidR="003644DD" w:rsidRPr="002D7268">
        <w:rPr>
          <w:lang w:val="en-AU"/>
        </w:rPr>
        <w:t>For this reason, we are g</w:t>
      </w:r>
      <w:r w:rsidR="00B47396" w:rsidRPr="002D7268">
        <w:rPr>
          <w:lang w:val="en-AU"/>
        </w:rPr>
        <w:t>oing to perform experiment based</w:t>
      </w:r>
      <w:r w:rsidR="003644DD" w:rsidRPr="002D7268">
        <w:rPr>
          <w:lang w:val="en-AU"/>
        </w:rPr>
        <w:t xml:space="preserve"> setting costs for all actions as 0.</w:t>
      </w:r>
      <w:r w:rsidR="009B6CB3" w:rsidRPr="002D7268">
        <w:rPr>
          <w:lang w:val="en-AU"/>
        </w:rPr>
        <w:t xml:space="preserve"> </w:t>
      </w:r>
    </w:p>
    <w:p w:rsidR="009B6CB3" w:rsidRPr="002D7268" w:rsidRDefault="009B6CB3" w:rsidP="002B1D34">
      <w:pPr>
        <w:pStyle w:val="Text"/>
        <w:rPr>
          <w:lang w:val="en-AU"/>
        </w:rPr>
      </w:pPr>
      <w:r w:rsidRPr="002D7268">
        <w:rPr>
          <w:lang w:val="en-AU"/>
        </w:rPr>
        <w:t>In the next experiment, we adjust the costs as proper values and compare the performance for both experiments</w:t>
      </w:r>
      <w:r w:rsidR="00085D1D" w:rsidRPr="002D7268">
        <w:rPr>
          <w:lang w:val="en-AU"/>
        </w:rPr>
        <w:t xml:space="preserve"> to see the effect of costs</w:t>
      </w:r>
      <w:r w:rsidR="00757DFE" w:rsidRPr="002D7268">
        <w:rPr>
          <w:lang w:val="en-AU"/>
        </w:rPr>
        <w:t xml:space="preserve"> to the performance of DQN agent</w:t>
      </w:r>
      <w:r w:rsidRPr="002D7268">
        <w:rPr>
          <w:lang w:val="en-AU"/>
        </w:rPr>
        <w:t xml:space="preserve">. </w:t>
      </w:r>
    </w:p>
    <w:p w:rsidR="006945FE" w:rsidRPr="002D7268" w:rsidRDefault="00AF0D6C" w:rsidP="0003403C">
      <w:pPr>
        <w:pStyle w:val="Text"/>
        <w:rPr>
          <w:lang w:val="en-AU"/>
        </w:rPr>
      </w:pPr>
      <w:r w:rsidRPr="002D7268">
        <w:rPr>
          <w:lang w:val="en-AU"/>
        </w:rPr>
        <w:t>The training steps are set as same as in the previous experiments and other parameters are also same as in the previous experiments.</w:t>
      </w:r>
      <w:r w:rsidR="008034D4" w:rsidRPr="002D7268">
        <w:rPr>
          <w:lang w:val="en-AU"/>
        </w:rPr>
        <w:t xml:space="preserve"> </w:t>
      </w:r>
      <w:r w:rsidR="008359D6" w:rsidRPr="002D7268">
        <w:rPr>
          <w:lang w:val="en-AU"/>
        </w:rPr>
        <w:t>We use proposed reward in the training step only and use the original reward in the test step</w:t>
      </w:r>
      <w:r w:rsidR="005D40F0" w:rsidRPr="002D7268">
        <w:rPr>
          <w:lang w:val="en-AU"/>
        </w:rPr>
        <w:t xml:space="preserve"> to compare the performance with original</w:t>
      </w:r>
      <w:r w:rsidR="008359D6" w:rsidRPr="002D7268">
        <w:rPr>
          <w:lang w:val="en-AU"/>
        </w:rPr>
        <w:t>.</w:t>
      </w:r>
    </w:p>
    <w:p w:rsidR="007470CD" w:rsidRPr="002D7268" w:rsidRDefault="007470CD" w:rsidP="0003403C">
      <w:pPr>
        <w:pStyle w:val="Text"/>
        <w:rPr>
          <w:lang w:val="en-AU"/>
        </w:rPr>
      </w:pPr>
      <w:r w:rsidRPr="002D7268">
        <w:rPr>
          <w:lang w:val="en-AU"/>
        </w:rPr>
        <w:t>Figure 2-21 and 2-22 show the result of Experiment 3.</w:t>
      </w:r>
    </w:p>
    <w:p w:rsidR="0061747E" w:rsidRPr="002D7268" w:rsidRDefault="0061747E" w:rsidP="0003403C">
      <w:pPr>
        <w:pStyle w:val="Text"/>
        <w:rPr>
          <w:lang w:val="en-AU"/>
        </w:rPr>
      </w:pPr>
    </w:p>
    <w:p w:rsidR="005D40F0" w:rsidRPr="002D7268" w:rsidRDefault="00502125" w:rsidP="007470CD">
      <w:pPr>
        <w:pStyle w:val="Text"/>
        <w:rPr>
          <w:lang w:val="en-AU"/>
        </w:rPr>
      </w:pPr>
      <w:r w:rsidRPr="002D7268">
        <w:rPr>
          <w:noProof/>
          <w:lang w:eastAsia="ko-KR"/>
        </w:rPr>
        <w:drawing>
          <wp:inline distT="0" distB="0" distL="0" distR="0" wp14:anchorId="1C1679D9" wp14:editId="254D2B49">
            <wp:extent cx="3283585" cy="19875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83585" cy="1987550"/>
                    </a:xfrm>
                    <a:prstGeom prst="rect">
                      <a:avLst/>
                    </a:prstGeom>
                    <a:noFill/>
                    <a:ln>
                      <a:noFill/>
                    </a:ln>
                  </pic:spPr>
                </pic:pic>
              </a:graphicData>
            </a:graphic>
          </wp:inline>
        </w:drawing>
      </w:r>
    </w:p>
    <w:p w:rsidR="00947A10" w:rsidRPr="002D7268" w:rsidRDefault="00502125" w:rsidP="007470CD">
      <w:pPr>
        <w:pStyle w:val="Text"/>
        <w:rPr>
          <w:noProof/>
          <w:lang w:eastAsia="ko-KR"/>
        </w:rPr>
      </w:pPr>
      <w:r w:rsidRPr="002D7268">
        <w:rPr>
          <w:noProof/>
          <w:lang w:eastAsia="ko-KR"/>
        </w:rPr>
        <w:lastRenderedPageBreak/>
        <w:drawing>
          <wp:inline distT="0" distB="0" distL="0" distR="0" wp14:anchorId="1C8264DE" wp14:editId="516447DA">
            <wp:extent cx="3291840" cy="13436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91840" cy="1343660"/>
                    </a:xfrm>
                    <a:prstGeom prst="rect">
                      <a:avLst/>
                    </a:prstGeom>
                    <a:noFill/>
                    <a:ln>
                      <a:noFill/>
                    </a:ln>
                  </pic:spPr>
                </pic:pic>
              </a:graphicData>
            </a:graphic>
          </wp:inline>
        </w:drawing>
      </w:r>
    </w:p>
    <w:p w:rsidR="00B93482" w:rsidRPr="002D7268" w:rsidRDefault="00502125" w:rsidP="0003403C">
      <w:pPr>
        <w:pStyle w:val="Text"/>
        <w:rPr>
          <w:noProof/>
          <w:lang w:eastAsia="ko-KR"/>
        </w:rPr>
      </w:pPr>
      <w:r w:rsidRPr="002D7268">
        <w:rPr>
          <w:noProof/>
          <w:lang w:eastAsia="ko-KR"/>
        </w:rPr>
        <w:drawing>
          <wp:inline distT="0" distB="0" distL="0" distR="0" wp14:anchorId="0F2560AC" wp14:editId="27FA5E3C">
            <wp:extent cx="1979930" cy="56451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79930" cy="564515"/>
                    </a:xfrm>
                    <a:prstGeom prst="rect">
                      <a:avLst/>
                    </a:prstGeom>
                    <a:noFill/>
                    <a:ln>
                      <a:noFill/>
                    </a:ln>
                  </pic:spPr>
                </pic:pic>
              </a:graphicData>
            </a:graphic>
          </wp:inline>
        </w:drawing>
      </w:r>
    </w:p>
    <w:p w:rsidR="008C2CF0" w:rsidRPr="002D7268" w:rsidRDefault="008C2CF0" w:rsidP="0003403C">
      <w:pPr>
        <w:pStyle w:val="Text"/>
        <w:rPr>
          <w:noProof/>
          <w:lang w:eastAsia="ko-KR"/>
        </w:rPr>
      </w:pPr>
    </w:p>
    <w:p w:rsidR="007470CD" w:rsidRPr="002D7268" w:rsidRDefault="007470CD" w:rsidP="007470CD">
      <w:pPr>
        <w:pStyle w:val="Text"/>
        <w:ind w:firstLine="0"/>
        <w:jc w:val="center"/>
        <w:rPr>
          <w:noProof/>
          <w:lang w:eastAsia="ko-KR"/>
        </w:rPr>
      </w:pPr>
      <w:r w:rsidRPr="002D7268">
        <w:rPr>
          <w:lang w:val="en-AU"/>
        </w:rPr>
        <w:t>Figure 2-21</w:t>
      </w:r>
      <w:r w:rsidR="001F42DB" w:rsidRPr="002D7268">
        <w:rPr>
          <w:lang w:val="en-AU"/>
        </w:rPr>
        <w:t>.</w:t>
      </w:r>
      <w:r w:rsidR="001C71FB" w:rsidRPr="002D7268">
        <w:rPr>
          <w:lang w:val="en-AU"/>
        </w:rPr>
        <w:t xml:space="preserve"> </w:t>
      </w:r>
      <w:r w:rsidR="006C36AA" w:rsidRPr="002D7268">
        <w:rPr>
          <w:lang w:val="en-AU"/>
        </w:rPr>
        <w:t xml:space="preserve"> </w:t>
      </w:r>
      <w:r w:rsidR="001C71FB" w:rsidRPr="002D7268">
        <w:rPr>
          <w:noProof/>
          <w:lang w:eastAsia="ko-KR"/>
        </w:rPr>
        <w:t>Final state of network in Experiment 3.</w:t>
      </w:r>
    </w:p>
    <w:p w:rsidR="008C2CF0" w:rsidRPr="002D7268" w:rsidRDefault="008C2CF0" w:rsidP="007470CD">
      <w:pPr>
        <w:pStyle w:val="Text"/>
        <w:ind w:firstLine="0"/>
        <w:jc w:val="center"/>
        <w:rPr>
          <w:noProof/>
          <w:lang w:eastAsia="ko-KR"/>
        </w:rPr>
      </w:pPr>
    </w:p>
    <w:p w:rsidR="008C2CF0" w:rsidRPr="002D7268" w:rsidRDefault="008C2CF0" w:rsidP="008C2CF0">
      <w:pPr>
        <w:pStyle w:val="Text"/>
        <w:rPr>
          <w:lang w:val="en-AU"/>
        </w:rPr>
      </w:pPr>
      <w:r w:rsidRPr="002D7268">
        <w:rPr>
          <w:lang w:val="en-AU"/>
        </w:rPr>
        <w:t>As we can see from Figure 2-21, it takes 114 steps and total reward is 76. All nodes are compromised in this experiment as we can see in Figure 2-22. It shows that proposed algorithm gets perfect efficient to make DQN agent to find the attack path.</w:t>
      </w:r>
    </w:p>
    <w:p w:rsidR="008C2CF0" w:rsidRPr="002D7268" w:rsidRDefault="008C2CF0" w:rsidP="008C2CF0">
      <w:pPr>
        <w:pStyle w:val="Text"/>
        <w:rPr>
          <w:lang w:val="en-AU"/>
        </w:rPr>
      </w:pPr>
      <w:r w:rsidRPr="002D7268">
        <w:rPr>
          <w:lang w:val="en-AU"/>
        </w:rPr>
        <w:t>The problem here is that our object is to compromise sensitive hosts as soon as possible. Compromising all hosts to get sensitive information will take much cost.</w:t>
      </w:r>
    </w:p>
    <w:p w:rsidR="008C2CF0" w:rsidRPr="002D7268" w:rsidRDefault="008C2CF0" w:rsidP="008C2CF0">
      <w:pPr>
        <w:pStyle w:val="Text"/>
        <w:ind w:firstLine="0"/>
        <w:rPr>
          <w:lang w:val="en-AU"/>
        </w:rPr>
      </w:pPr>
      <w:r w:rsidRPr="002D7268">
        <w:rPr>
          <w:lang w:val="en-AU"/>
        </w:rPr>
        <w:t xml:space="preserve">Compared with Experiment 2, it takes much smaller steps and compromised all hosts in the network. It shows that </w:t>
      </w:r>
      <w:r w:rsidR="00260C86" w:rsidRPr="002D7268">
        <w:rPr>
          <w:lang w:val="en-AU"/>
        </w:rPr>
        <w:t>considering</w:t>
      </w:r>
      <w:r w:rsidR="00C63F43" w:rsidRPr="002D7268">
        <w:rPr>
          <w:lang w:val="en-AU"/>
        </w:rPr>
        <w:t xml:space="preserve"> attacking methods in the reward function makes DQN agent to compromise hosts. It means that reward values we proposed works correctly as we expected. In other hand, it shows that </w:t>
      </w:r>
      <w:r w:rsidR="000C7A8C" w:rsidRPr="002D7268">
        <w:rPr>
          <w:lang w:val="en-AU"/>
        </w:rPr>
        <w:t xml:space="preserve">DQN agent in Experiment 3 couldn’t find optimal solution with minimum </w:t>
      </w:r>
      <w:r w:rsidR="00F462B0" w:rsidRPr="002D7268">
        <w:rPr>
          <w:lang w:val="en-AU"/>
        </w:rPr>
        <w:t>path length.</w:t>
      </w:r>
    </w:p>
    <w:p w:rsidR="005939AC" w:rsidRPr="002D7268" w:rsidRDefault="00502125" w:rsidP="0003403C">
      <w:pPr>
        <w:pStyle w:val="Text"/>
        <w:rPr>
          <w:noProof/>
          <w:lang w:eastAsia="ko-KR"/>
        </w:rPr>
      </w:pPr>
      <w:r w:rsidRPr="002D7268">
        <w:rPr>
          <w:noProof/>
          <w:lang w:eastAsia="ko-KR"/>
        </w:rPr>
        <w:drawing>
          <wp:inline distT="0" distB="0" distL="0" distR="0" wp14:anchorId="4AFDDCAB" wp14:editId="080760CB">
            <wp:extent cx="2950210" cy="34747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50210" cy="3474720"/>
                    </a:xfrm>
                    <a:prstGeom prst="rect">
                      <a:avLst/>
                    </a:prstGeom>
                    <a:noFill/>
                    <a:ln>
                      <a:noFill/>
                    </a:ln>
                  </pic:spPr>
                </pic:pic>
              </a:graphicData>
            </a:graphic>
          </wp:inline>
        </w:drawing>
      </w:r>
    </w:p>
    <w:p w:rsidR="00C075BD" w:rsidRPr="002D7268" w:rsidRDefault="00C075BD" w:rsidP="00C075BD">
      <w:pPr>
        <w:pStyle w:val="Text"/>
        <w:jc w:val="center"/>
        <w:rPr>
          <w:noProof/>
          <w:lang w:eastAsia="ko-KR"/>
        </w:rPr>
      </w:pPr>
      <w:r w:rsidRPr="002D7268">
        <w:rPr>
          <w:noProof/>
          <w:lang w:eastAsia="ko-KR"/>
        </w:rPr>
        <w:t xml:space="preserve">Figure 2-22. Final graph of </w:t>
      </w:r>
      <w:r w:rsidR="00A94F0B" w:rsidRPr="002D7268">
        <w:rPr>
          <w:noProof/>
          <w:lang w:eastAsia="ko-KR"/>
        </w:rPr>
        <w:t>network in Experiment 3</w:t>
      </w:r>
      <w:r w:rsidR="0052264D" w:rsidRPr="002D7268">
        <w:rPr>
          <w:noProof/>
          <w:lang w:eastAsia="ko-KR"/>
        </w:rPr>
        <w:t>.</w:t>
      </w:r>
    </w:p>
    <w:p w:rsidR="00E07662" w:rsidRPr="002D7268" w:rsidRDefault="00E07662" w:rsidP="00C075BD">
      <w:pPr>
        <w:pStyle w:val="Text"/>
        <w:jc w:val="center"/>
        <w:rPr>
          <w:noProof/>
          <w:lang w:eastAsia="ko-KR"/>
        </w:rPr>
      </w:pPr>
    </w:p>
    <w:p w:rsidR="004A1DFF" w:rsidRPr="002D7268" w:rsidRDefault="000E08EA" w:rsidP="00325D0E">
      <w:pPr>
        <w:pStyle w:val="Text"/>
        <w:rPr>
          <w:lang w:val="en-AU"/>
        </w:rPr>
      </w:pPr>
      <w:r w:rsidRPr="002D7268">
        <w:rPr>
          <w:lang w:val="en-AU"/>
        </w:rPr>
        <w:t xml:space="preserve">To analysis the performance of proposed reward, we </w:t>
      </w:r>
      <w:r w:rsidR="009C5274" w:rsidRPr="002D7268">
        <w:rPr>
          <w:lang w:val="en-AU"/>
        </w:rPr>
        <w:t>performed 10 experiments and showed the results in the following table.</w:t>
      </w:r>
    </w:p>
    <w:p w:rsidR="00CF6B67" w:rsidRPr="002D7268" w:rsidRDefault="00CF6B67" w:rsidP="00325D0E">
      <w:pPr>
        <w:pStyle w:val="Text"/>
        <w:rPr>
          <w:lang w:val="en-AU"/>
        </w:rPr>
      </w:pPr>
    </w:p>
    <w:p w:rsidR="00CF6B67" w:rsidRPr="002D7268" w:rsidRDefault="00CF6B67" w:rsidP="00325D0E">
      <w:pPr>
        <w:pStyle w:val="Text"/>
        <w:rPr>
          <w:lang w:val="en-AU"/>
        </w:rPr>
      </w:pPr>
    </w:p>
    <w:p w:rsidR="00CF6B67" w:rsidRPr="002D7268" w:rsidRDefault="00CF6B67" w:rsidP="00CF6B67">
      <w:pPr>
        <w:pStyle w:val="Text"/>
        <w:ind w:firstLine="0"/>
        <w:jc w:val="center"/>
        <w:rPr>
          <w:lang w:val="en-AU"/>
        </w:rPr>
      </w:pPr>
      <w:r w:rsidRPr="002D7268">
        <w:rPr>
          <w:lang w:val="en-AU"/>
        </w:rPr>
        <w:lastRenderedPageBreak/>
        <w:t xml:space="preserve">Table 2-8. </w:t>
      </w:r>
      <w:r w:rsidR="002F5FA5" w:rsidRPr="002D7268">
        <w:rPr>
          <w:lang w:val="en-AU"/>
        </w:rPr>
        <w:t>Results</w:t>
      </w:r>
      <w:r w:rsidR="007B411D" w:rsidRPr="002D7268">
        <w:rPr>
          <w:lang w:val="en-AU"/>
        </w:rPr>
        <w:t xml:space="preserve"> of </w:t>
      </w:r>
      <w:r w:rsidR="00975D45" w:rsidRPr="002D7268">
        <w:rPr>
          <w:lang w:val="en-AU"/>
        </w:rPr>
        <w:t xml:space="preserve">10 experiments in </w:t>
      </w:r>
      <w:r w:rsidR="00CD4825" w:rsidRPr="002D7268">
        <w:rPr>
          <w:lang w:val="en-AU"/>
        </w:rPr>
        <w:t>Experiment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20"/>
        <w:gridCol w:w="1220"/>
        <w:gridCol w:w="1220"/>
      </w:tblGrid>
      <w:tr w:rsidR="00CE1022" w:rsidRPr="002D7268" w:rsidTr="00CE1022">
        <w:tc>
          <w:tcPr>
            <w:tcW w:w="1219" w:type="dxa"/>
            <w:shd w:val="clear" w:color="auto" w:fill="auto"/>
          </w:tcPr>
          <w:p w:rsidR="00F621BD" w:rsidRPr="002D7268" w:rsidRDefault="00F621BD" w:rsidP="00CE1022">
            <w:pPr>
              <w:pStyle w:val="Text"/>
              <w:ind w:firstLine="0"/>
              <w:jc w:val="center"/>
              <w:rPr>
                <w:rFonts w:eastAsia="MS Mincho"/>
                <w:lang w:val="en-AU"/>
              </w:rPr>
            </w:pPr>
            <w:r w:rsidRPr="002D7268">
              <w:rPr>
                <w:rFonts w:eastAsia="MS Mincho"/>
                <w:lang w:val="en-AU"/>
              </w:rPr>
              <w:t>No</w:t>
            </w:r>
          </w:p>
        </w:tc>
        <w:tc>
          <w:tcPr>
            <w:tcW w:w="1220" w:type="dxa"/>
            <w:shd w:val="clear" w:color="auto" w:fill="auto"/>
          </w:tcPr>
          <w:p w:rsidR="00F621BD" w:rsidRPr="002D7268" w:rsidRDefault="00F621BD" w:rsidP="00CE1022">
            <w:pPr>
              <w:pStyle w:val="Text"/>
              <w:ind w:firstLine="0"/>
              <w:jc w:val="center"/>
              <w:rPr>
                <w:rFonts w:eastAsia="MS Mincho"/>
                <w:lang w:val="en-AU"/>
              </w:rPr>
            </w:pPr>
            <w:r w:rsidRPr="002D7268">
              <w:rPr>
                <w:rFonts w:eastAsia="MS Mincho"/>
                <w:lang w:val="en-AU"/>
              </w:rPr>
              <w:t xml:space="preserve">Total </w:t>
            </w:r>
            <w:r w:rsidR="003225BF" w:rsidRPr="002D7268">
              <w:rPr>
                <w:rFonts w:eastAsia="MS Mincho"/>
                <w:lang w:val="en-AU"/>
              </w:rPr>
              <w:t>Steps</w:t>
            </w:r>
          </w:p>
        </w:tc>
        <w:tc>
          <w:tcPr>
            <w:tcW w:w="1220" w:type="dxa"/>
            <w:shd w:val="clear" w:color="auto" w:fill="auto"/>
          </w:tcPr>
          <w:p w:rsidR="00F621BD" w:rsidRPr="002D7268" w:rsidRDefault="003225BF" w:rsidP="00CE1022">
            <w:pPr>
              <w:pStyle w:val="Text"/>
              <w:ind w:firstLine="0"/>
              <w:jc w:val="center"/>
              <w:rPr>
                <w:rFonts w:eastAsia="MS Mincho"/>
                <w:lang w:val="en-AU"/>
              </w:rPr>
            </w:pPr>
            <w:r w:rsidRPr="002D7268">
              <w:rPr>
                <w:rFonts w:eastAsia="MS Mincho"/>
                <w:lang w:val="en-AU"/>
              </w:rPr>
              <w:t xml:space="preserve">Total </w:t>
            </w:r>
          </w:p>
          <w:p w:rsidR="003225BF" w:rsidRPr="002D7268" w:rsidRDefault="003225BF" w:rsidP="00CE1022">
            <w:pPr>
              <w:pStyle w:val="Text"/>
              <w:ind w:firstLine="0"/>
              <w:jc w:val="center"/>
              <w:rPr>
                <w:rFonts w:eastAsia="MS Mincho"/>
                <w:lang w:val="en-AU"/>
              </w:rPr>
            </w:pPr>
            <w:r w:rsidRPr="002D7268">
              <w:rPr>
                <w:rFonts w:eastAsia="MS Mincho"/>
                <w:lang w:val="en-AU"/>
              </w:rPr>
              <w:t>Reward</w:t>
            </w:r>
          </w:p>
        </w:tc>
        <w:tc>
          <w:tcPr>
            <w:tcW w:w="1220" w:type="dxa"/>
            <w:shd w:val="clear" w:color="auto" w:fill="auto"/>
          </w:tcPr>
          <w:p w:rsidR="00F621BD" w:rsidRPr="002D7268" w:rsidRDefault="003225BF" w:rsidP="00CE1022">
            <w:pPr>
              <w:pStyle w:val="Text"/>
              <w:ind w:firstLine="0"/>
              <w:jc w:val="center"/>
              <w:rPr>
                <w:rFonts w:eastAsia="MS Mincho"/>
                <w:lang w:val="en-AU"/>
              </w:rPr>
            </w:pPr>
            <w:r w:rsidRPr="002D7268">
              <w:rPr>
                <w:rFonts w:eastAsia="MS Mincho"/>
                <w:lang w:val="en-AU"/>
              </w:rPr>
              <w:t>Goal Reached</w:t>
            </w:r>
          </w:p>
        </w:tc>
      </w:tr>
      <w:tr w:rsidR="00CE1022" w:rsidRPr="002D7268" w:rsidTr="00CE1022">
        <w:tc>
          <w:tcPr>
            <w:tcW w:w="1219" w:type="dxa"/>
            <w:shd w:val="clear" w:color="auto" w:fill="auto"/>
          </w:tcPr>
          <w:p w:rsidR="00F621BD" w:rsidRPr="002D7268" w:rsidRDefault="003225BF" w:rsidP="00CE1022">
            <w:pPr>
              <w:pStyle w:val="Text"/>
              <w:ind w:firstLine="0"/>
              <w:jc w:val="center"/>
              <w:rPr>
                <w:rFonts w:eastAsia="MS Mincho"/>
                <w:lang w:val="en-AU"/>
              </w:rPr>
            </w:pPr>
            <w:r w:rsidRPr="002D7268">
              <w:rPr>
                <w:rFonts w:eastAsia="MS Mincho"/>
                <w:lang w:val="en-AU"/>
              </w:rPr>
              <w:t>1</w:t>
            </w:r>
          </w:p>
        </w:tc>
        <w:tc>
          <w:tcPr>
            <w:tcW w:w="1220" w:type="dxa"/>
            <w:shd w:val="clear" w:color="auto" w:fill="auto"/>
          </w:tcPr>
          <w:p w:rsidR="00F621BD" w:rsidRPr="002D7268" w:rsidRDefault="003225BF" w:rsidP="00CE1022">
            <w:pPr>
              <w:pStyle w:val="Text"/>
              <w:ind w:firstLine="0"/>
              <w:jc w:val="center"/>
              <w:rPr>
                <w:rFonts w:eastAsia="MS Mincho"/>
                <w:lang w:val="en-AU"/>
              </w:rPr>
            </w:pPr>
            <w:r w:rsidRPr="002D7268">
              <w:rPr>
                <w:rFonts w:eastAsia="MS Mincho"/>
                <w:lang w:val="en-AU"/>
              </w:rPr>
              <w:t>114</w:t>
            </w:r>
          </w:p>
        </w:tc>
        <w:tc>
          <w:tcPr>
            <w:tcW w:w="1220" w:type="dxa"/>
            <w:shd w:val="clear" w:color="auto" w:fill="auto"/>
          </w:tcPr>
          <w:p w:rsidR="00F621BD" w:rsidRPr="002D7268" w:rsidRDefault="003225BF" w:rsidP="00CE1022">
            <w:pPr>
              <w:pStyle w:val="Text"/>
              <w:ind w:firstLine="0"/>
              <w:jc w:val="center"/>
              <w:rPr>
                <w:rFonts w:eastAsia="MS Mincho"/>
                <w:lang w:val="en-AU"/>
              </w:rPr>
            </w:pPr>
            <w:r w:rsidRPr="002D7268">
              <w:rPr>
                <w:rFonts w:eastAsia="MS Mincho"/>
                <w:lang w:val="en-AU"/>
              </w:rPr>
              <w:t>76</w:t>
            </w:r>
          </w:p>
        </w:tc>
        <w:tc>
          <w:tcPr>
            <w:tcW w:w="1220" w:type="dxa"/>
            <w:shd w:val="clear" w:color="auto" w:fill="auto"/>
          </w:tcPr>
          <w:p w:rsidR="00F621BD" w:rsidRPr="002D7268" w:rsidRDefault="003225BF" w:rsidP="00CE1022">
            <w:pPr>
              <w:pStyle w:val="Text"/>
              <w:ind w:firstLine="0"/>
              <w:jc w:val="center"/>
              <w:rPr>
                <w:rFonts w:eastAsia="MS Mincho"/>
                <w:lang w:val="en-AU"/>
              </w:rPr>
            </w:pPr>
            <w:r w:rsidRPr="002D7268">
              <w:rPr>
                <w:rFonts w:eastAsia="MS Mincho"/>
                <w:lang w:val="en-AU"/>
              </w:rPr>
              <w:t>Yes</w:t>
            </w:r>
          </w:p>
        </w:tc>
      </w:tr>
      <w:tr w:rsidR="003225BF" w:rsidRPr="002D7268" w:rsidTr="00CE1022">
        <w:tc>
          <w:tcPr>
            <w:tcW w:w="1219"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2</w:t>
            </w:r>
          </w:p>
        </w:tc>
        <w:tc>
          <w:tcPr>
            <w:tcW w:w="1220"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241</w:t>
            </w:r>
          </w:p>
        </w:tc>
        <w:tc>
          <w:tcPr>
            <w:tcW w:w="1220"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53</w:t>
            </w:r>
          </w:p>
        </w:tc>
        <w:tc>
          <w:tcPr>
            <w:tcW w:w="1220"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Yes</w:t>
            </w:r>
          </w:p>
        </w:tc>
      </w:tr>
      <w:tr w:rsidR="003225BF" w:rsidRPr="002D7268" w:rsidTr="00CE1022">
        <w:tc>
          <w:tcPr>
            <w:tcW w:w="1219"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3</w:t>
            </w:r>
          </w:p>
        </w:tc>
        <w:tc>
          <w:tcPr>
            <w:tcW w:w="1220"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251</w:t>
            </w:r>
          </w:p>
        </w:tc>
        <w:tc>
          <w:tcPr>
            <w:tcW w:w="1220"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61</w:t>
            </w:r>
          </w:p>
        </w:tc>
        <w:tc>
          <w:tcPr>
            <w:tcW w:w="1220" w:type="dxa"/>
            <w:shd w:val="clear" w:color="auto" w:fill="auto"/>
          </w:tcPr>
          <w:p w:rsidR="003225BF" w:rsidRPr="002D7268" w:rsidRDefault="003225BF"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4</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35</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57</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5</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273</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83</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6</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37</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55</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7</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84</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2</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8</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81</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09</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9</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58</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28</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r w:rsidR="000040DC" w:rsidRPr="002D7268" w:rsidTr="00CE1022">
        <w:tc>
          <w:tcPr>
            <w:tcW w:w="1219"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0</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61</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127</w:t>
            </w:r>
          </w:p>
        </w:tc>
        <w:tc>
          <w:tcPr>
            <w:tcW w:w="1220" w:type="dxa"/>
            <w:shd w:val="clear" w:color="auto" w:fill="auto"/>
          </w:tcPr>
          <w:p w:rsidR="000040DC" w:rsidRPr="002D7268" w:rsidRDefault="000040DC" w:rsidP="00CE1022">
            <w:pPr>
              <w:pStyle w:val="Text"/>
              <w:ind w:firstLine="0"/>
              <w:jc w:val="center"/>
              <w:rPr>
                <w:rFonts w:eastAsia="MS Mincho"/>
                <w:lang w:val="en-AU"/>
              </w:rPr>
            </w:pPr>
            <w:r w:rsidRPr="002D7268">
              <w:rPr>
                <w:rFonts w:eastAsia="MS Mincho"/>
                <w:lang w:val="en-AU"/>
              </w:rPr>
              <w:t>Yes</w:t>
            </w:r>
          </w:p>
        </w:tc>
      </w:tr>
    </w:tbl>
    <w:p w:rsidR="005D4056" w:rsidRPr="002D7268" w:rsidRDefault="00636435" w:rsidP="00325D0E">
      <w:pPr>
        <w:pStyle w:val="Text"/>
        <w:rPr>
          <w:lang w:val="en-AU"/>
        </w:rPr>
      </w:pPr>
      <w:r w:rsidRPr="002D7268">
        <w:rPr>
          <w:lang w:val="en-AU"/>
        </w:rPr>
        <w:t xml:space="preserve"> </w:t>
      </w:r>
    </w:p>
    <w:p w:rsidR="00904898" w:rsidRPr="002D7268" w:rsidRDefault="00B51AB1" w:rsidP="00904898">
      <w:pPr>
        <w:pStyle w:val="Text"/>
        <w:ind w:firstLine="0"/>
        <w:rPr>
          <w:lang w:val="en-AU"/>
        </w:rPr>
      </w:pPr>
      <w:r w:rsidRPr="002D7268">
        <w:rPr>
          <w:lang w:val="en-AU"/>
        </w:rPr>
        <w:t xml:space="preserve">As we can see from the table, goal is always reached and total steps are in range </w:t>
      </w:r>
      <w:r w:rsidR="009C41B8" w:rsidRPr="002D7268">
        <w:rPr>
          <w:lang w:val="en-AU"/>
        </w:rPr>
        <w:t>(37,273) for 10 times experiments.</w:t>
      </w:r>
    </w:p>
    <w:p w:rsidR="009C41B8" w:rsidRPr="002D7268" w:rsidRDefault="0055234C" w:rsidP="00904898">
      <w:pPr>
        <w:pStyle w:val="Text"/>
        <w:ind w:firstLine="0"/>
        <w:rPr>
          <w:lang w:val="en-AU"/>
        </w:rPr>
      </w:pPr>
      <w:r w:rsidRPr="002D7268">
        <w:rPr>
          <w:lang w:val="en-AU"/>
        </w:rPr>
        <w:t xml:space="preserve">Total </w:t>
      </w:r>
      <w:r w:rsidR="009C41B8" w:rsidRPr="002D7268">
        <w:rPr>
          <w:lang w:val="en-AU"/>
        </w:rPr>
        <w:t>Rewards are in range (-83 to 127).</w:t>
      </w:r>
    </w:p>
    <w:p w:rsidR="009C41B8" w:rsidRPr="002D7268" w:rsidRDefault="002D78BA" w:rsidP="00904898">
      <w:pPr>
        <w:pStyle w:val="Text"/>
        <w:ind w:firstLine="0"/>
        <w:rPr>
          <w:lang w:val="en-AU"/>
        </w:rPr>
      </w:pPr>
      <w:r w:rsidRPr="002D7268">
        <w:rPr>
          <w:lang w:val="en-AU"/>
        </w:rPr>
        <w:t xml:space="preserve">As we described in the previous </w:t>
      </w:r>
      <w:r w:rsidR="00217FF5" w:rsidRPr="002D7268">
        <w:rPr>
          <w:lang w:val="en-AU"/>
        </w:rPr>
        <w:t>experiments</w:t>
      </w:r>
      <w:r w:rsidR="00B93518" w:rsidRPr="002D7268">
        <w:rPr>
          <w:lang w:val="en-AU"/>
        </w:rPr>
        <w:t xml:space="preserve"> for original </w:t>
      </w:r>
      <w:r w:rsidR="0013566F" w:rsidRPr="002D7268">
        <w:rPr>
          <w:lang w:val="en-AU"/>
        </w:rPr>
        <w:t>rewards</w:t>
      </w:r>
      <w:r w:rsidR="00B93518" w:rsidRPr="002D7268">
        <w:rPr>
          <w:lang w:val="en-AU"/>
        </w:rPr>
        <w:t>, total steps are reduced 10 tim</w:t>
      </w:r>
      <w:r w:rsidR="00D83977" w:rsidRPr="002D7268">
        <w:rPr>
          <w:lang w:val="en-AU"/>
        </w:rPr>
        <w:t xml:space="preserve">es at least and total rewards are </w:t>
      </w:r>
      <w:r w:rsidR="00CF059D" w:rsidRPr="002D7268">
        <w:rPr>
          <w:lang w:val="en-AU"/>
        </w:rPr>
        <w:t xml:space="preserve">increased </w:t>
      </w:r>
      <w:r w:rsidR="004810BF" w:rsidRPr="002D7268">
        <w:rPr>
          <w:lang w:val="en-AU"/>
        </w:rPr>
        <w:t>largely.</w:t>
      </w:r>
    </w:p>
    <w:p w:rsidR="00F8385F" w:rsidRPr="002D7268" w:rsidRDefault="00392EDF" w:rsidP="00904898">
      <w:pPr>
        <w:pStyle w:val="Text"/>
        <w:ind w:firstLine="0"/>
        <w:rPr>
          <w:lang w:val="en-AU"/>
        </w:rPr>
      </w:pPr>
      <w:r w:rsidRPr="002D7268">
        <w:rPr>
          <w:lang w:val="en-AU"/>
        </w:rPr>
        <w:t xml:space="preserve">Now, we can go into </w:t>
      </w:r>
      <w:r w:rsidR="00237AF7" w:rsidRPr="002D7268">
        <w:rPr>
          <w:lang w:val="en-AU"/>
        </w:rPr>
        <w:t xml:space="preserve">next experiment, </w:t>
      </w:r>
      <w:r w:rsidR="006662FD" w:rsidRPr="002D7268">
        <w:rPr>
          <w:lang w:val="en-AU"/>
        </w:rPr>
        <w:t>Experiment 4</w:t>
      </w:r>
      <w:r w:rsidRPr="002D7268">
        <w:rPr>
          <w:lang w:val="en-AU"/>
        </w:rPr>
        <w:t>.</w:t>
      </w:r>
      <w:r w:rsidR="00237AF7" w:rsidRPr="002D7268">
        <w:rPr>
          <w:lang w:val="en-AU"/>
        </w:rPr>
        <w:t xml:space="preserve"> </w:t>
      </w:r>
    </w:p>
    <w:p w:rsidR="009C5334" w:rsidRPr="002D7268" w:rsidRDefault="009C5334" w:rsidP="00904898">
      <w:pPr>
        <w:pStyle w:val="Text"/>
        <w:ind w:firstLine="0"/>
        <w:rPr>
          <w:lang w:val="en-AU"/>
        </w:rPr>
      </w:pPr>
      <w:r w:rsidRPr="002D7268">
        <w:rPr>
          <w:lang w:val="en-AU"/>
        </w:rPr>
        <w:t xml:space="preserve">In the </w:t>
      </w:r>
      <w:r w:rsidR="00237AF7" w:rsidRPr="002D7268">
        <w:rPr>
          <w:lang w:val="en-AU"/>
        </w:rPr>
        <w:t>next</w:t>
      </w:r>
      <w:r w:rsidRPr="002D7268">
        <w:rPr>
          <w:lang w:val="en-AU"/>
        </w:rPr>
        <w:t xml:space="preserve"> experiment </w:t>
      </w:r>
      <w:r w:rsidR="00AD71B8" w:rsidRPr="002D7268">
        <w:rPr>
          <w:lang w:val="en-AU"/>
        </w:rPr>
        <w:t xml:space="preserve">we consider the constant </w:t>
      </w:r>
      <w:r w:rsidR="00FE5015" w:rsidRPr="002D7268">
        <w:rPr>
          <w:lang w:val="en-AU"/>
        </w:rPr>
        <w:t xml:space="preserve">cost in reward function and rewards for all actions except for success privilege escalation to sensitive hosts get negative rewards to find </w:t>
      </w:r>
      <w:r w:rsidR="00C33D0E" w:rsidRPr="002D7268">
        <w:rPr>
          <w:lang w:val="en-AU"/>
        </w:rPr>
        <w:t>small attacking path.</w:t>
      </w:r>
    </w:p>
    <w:p w:rsidR="004A343F" w:rsidRPr="002D7268" w:rsidRDefault="00DE6712" w:rsidP="00904898">
      <w:pPr>
        <w:pStyle w:val="Text"/>
        <w:ind w:firstLine="0"/>
        <w:rPr>
          <w:lang w:val="en-AU"/>
        </w:rPr>
      </w:pPr>
      <w:r w:rsidRPr="002D7268">
        <w:rPr>
          <w:lang w:val="en-AU"/>
        </w:rPr>
        <w:t xml:space="preserve">Increment in attacking path length will </w:t>
      </w:r>
      <w:r w:rsidR="00D457F8" w:rsidRPr="002D7268">
        <w:rPr>
          <w:lang w:val="en-AU"/>
        </w:rPr>
        <w:t xml:space="preserve">produce </w:t>
      </w:r>
      <w:r w:rsidR="005F1B06" w:rsidRPr="002D7268">
        <w:rPr>
          <w:lang w:val="en-AU"/>
        </w:rPr>
        <w:t>decrement in total rewards and DQN agent will be trained to find the small attacking path.</w:t>
      </w:r>
    </w:p>
    <w:p w:rsidR="005F1B06" w:rsidRPr="002D7268" w:rsidRDefault="00055327" w:rsidP="00904898">
      <w:pPr>
        <w:pStyle w:val="Text"/>
        <w:ind w:firstLine="0"/>
        <w:rPr>
          <w:lang w:val="en-AU"/>
        </w:rPr>
      </w:pPr>
      <w:r w:rsidRPr="002D7268">
        <w:rPr>
          <w:lang w:val="en-AU"/>
        </w:rPr>
        <w:t xml:space="preserve">We </w:t>
      </w:r>
      <w:r w:rsidR="00631D13" w:rsidRPr="002D7268">
        <w:rPr>
          <w:lang w:val="en-AU"/>
        </w:rPr>
        <w:t xml:space="preserve">perform experiment as the same ways as in </w:t>
      </w:r>
      <w:r w:rsidR="00CE136E" w:rsidRPr="002D7268">
        <w:rPr>
          <w:lang w:val="en-AU"/>
        </w:rPr>
        <w:t>Experiment 3,</w:t>
      </w:r>
      <w:r w:rsidR="00F457DE" w:rsidRPr="002D7268">
        <w:rPr>
          <w:lang w:val="en-AU"/>
        </w:rPr>
        <w:t xml:space="preserve"> however we consider the second part of reward</w:t>
      </w:r>
      <w:r w:rsidR="00631D13" w:rsidRPr="002D7268">
        <w:rPr>
          <w:lang w:val="en-AU"/>
        </w:rPr>
        <w:t>.</w:t>
      </w:r>
      <w:r w:rsidR="00F457DE" w:rsidRPr="002D7268">
        <w:rPr>
          <w:lang w:val="en-AU"/>
        </w:rPr>
        <w:t xml:space="preserve"> Here, we set it as a constant value 5</w:t>
      </w:r>
      <w:r w:rsidR="00F375F0" w:rsidRPr="002D7268">
        <w:rPr>
          <w:lang w:val="en-AU"/>
        </w:rPr>
        <w:t xml:space="preserve">. If then </w:t>
      </w:r>
      <w:r w:rsidR="00F457DE" w:rsidRPr="002D7268">
        <w:rPr>
          <w:lang w:val="en-AU"/>
        </w:rPr>
        <w:t>all actions without success privilege escalation to the sensitive hosts would be negative value</w:t>
      </w:r>
      <w:r w:rsidR="00F375F0" w:rsidRPr="002D7268">
        <w:rPr>
          <w:lang w:val="en-AU"/>
        </w:rPr>
        <w:t xml:space="preserve"> and training will be performed in the direction that number of actions taken are reduced</w:t>
      </w:r>
      <w:r w:rsidR="00BE1D33" w:rsidRPr="002D7268">
        <w:rPr>
          <w:lang w:val="en-AU"/>
        </w:rPr>
        <w:t xml:space="preserve"> since increment in action numbers taken will decrease the rewards</w:t>
      </w:r>
      <w:r w:rsidR="0091660A" w:rsidRPr="002D7268">
        <w:rPr>
          <w:lang w:val="en-AU"/>
        </w:rPr>
        <w:t>.</w:t>
      </w:r>
      <w:r w:rsidR="00371296" w:rsidRPr="002D7268">
        <w:rPr>
          <w:lang w:val="en-AU"/>
        </w:rPr>
        <w:t xml:space="preserve"> </w:t>
      </w:r>
      <w:r w:rsidR="001A2623" w:rsidRPr="002D7268">
        <w:rPr>
          <w:lang w:val="en-AU"/>
        </w:rPr>
        <w:t xml:space="preserve">It is similar as in [1] </w:t>
      </w:r>
      <w:r w:rsidR="00E40747" w:rsidRPr="002D7268">
        <w:rPr>
          <w:lang w:val="en-AU"/>
        </w:rPr>
        <w:t>however</w:t>
      </w:r>
      <w:r w:rsidR="001A2623" w:rsidRPr="002D7268">
        <w:rPr>
          <w:lang w:val="en-AU"/>
        </w:rPr>
        <w:t xml:space="preserve"> the rewards for success actions are selected as different values considering the attacking procedures and are expected to upgrade the performance of DQN agent. </w:t>
      </w:r>
      <w:r w:rsidR="00BE1D33" w:rsidRPr="002D7268">
        <w:rPr>
          <w:lang w:val="en-AU"/>
        </w:rPr>
        <w:t xml:space="preserve"> </w:t>
      </w:r>
    </w:p>
    <w:p w:rsidR="003A2BFB" w:rsidRPr="002D7268" w:rsidRDefault="003A2BFB" w:rsidP="00904898">
      <w:pPr>
        <w:pStyle w:val="Text"/>
        <w:ind w:firstLine="0"/>
        <w:rPr>
          <w:lang w:val="en-AU"/>
        </w:rPr>
      </w:pPr>
      <w:r w:rsidRPr="002D7268">
        <w:rPr>
          <w:lang w:val="en-AU"/>
        </w:rPr>
        <w:t xml:space="preserve">In this experiment, we expect that the DQN agent will reach a goal with smaller actions. It will </w:t>
      </w:r>
      <w:r w:rsidR="00C549AA" w:rsidRPr="002D7268">
        <w:rPr>
          <w:lang w:val="en-AU"/>
        </w:rPr>
        <w:t>be represent</w:t>
      </w:r>
      <w:r w:rsidR="00272AE2" w:rsidRPr="002D7268">
        <w:rPr>
          <w:lang w:val="en-AU"/>
        </w:rPr>
        <w:t>ed</w:t>
      </w:r>
      <w:r w:rsidRPr="002D7268">
        <w:rPr>
          <w:lang w:val="en-AU"/>
        </w:rPr>
        <w:t xml:space="preserve"> as the smaller number of compromised hosts in the final graph of network.</w:t>
      </w:r>
    </w:p>
    <w:p w:rsidR="00CE55C5" w:rsidRPr="002D7268" w:rsidRDefault="00CE55C5" w:rsidP="00904898">
      <w:pPr>
        <w:pStyle w:val="Text"/>
        <w:ind w:firstLine="0"/>
        <w:rPr>
          <w:lang w:val="en-AU"/>
        </w:rPr>
      </w:pPr>
    </w:p>
    <w:p w:rsidR="00CE55C5" w:rsidRPr="002D7268" w:rsidRDefault="00502125" w:rsidP="00904898">
      <w:pPr>
        <w:pStyle w:val="Text"/>
        <w:ind w:firstLine="0"/>
        <w:rPr>
          <w:lang w:val="en-AU"/>
        </w:rPr>
      </w:pPr>
      <w:r w:rsidRPr="002D7268">
        <w:rPr>
          <w:noProof/>
          <w:lang w:eastAsia="ko-KR"/>
        </w:rPr>
        <w:drawing>
          <wp:inline distT="0" distB="0" distL="0" distR="0" wp14:anchorId="1E1908F7" wp14:editId="4179AE91">
            <wp:extent cx="3267710" cy="188468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67710" cy="1884680"/>
                    </a:xfrm>
                    <a:prstGeom prst="rect">
                      <a:avLst/>
                    </a:prstGeom>
                    <a:noFill/>
                    <a:ln>
                      <a:noFill/>
                    </a:ln>
                  </pic:spPr>
                </pic:pic>
              </a:graphicData>
            </a:graphic>
          </wp:inline>
        </w:drawing>
      </w:r>
    </w:p>
    <w:p w:rsidR="00CE55C5" w:rsidRPr="002D7268" w:rsidRDefault="00502125" w:rsidP="00904898">
      <w:pPr>
        <w:pStyle w:val="Text"/>
        <w:ind w:firstLine="0"/>
        <w:rPr>
          <w:noProof/>
          <w:lang w:eastAsia="ko-KR"/>
        </w:rPr>
      </w:pPr>
      <w:r w:rsidRPr="002D7268">
        <w:rPr>
          <w:noProof/>
          <w:lang w:eastAsia="ko-KR"/>
        </w:rPr>
        <w:lastRenderedPageBreak/>
        <w:drawing>
          <wp:inline distT="0" distB="0" distL="0" distR="0" wp14:anchorId="742ACB69" wp14:editId="28CA7A13">
            <wp:extent cx="3027871" cy="1397479"/>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2336" cy="1399540"/>
                    </a:xfrm>
                    <a:prstGeom prst="rect">
                      <a:avLst/>
                    </a:prstGeom>
                    <a:noFill/>
                    <a:ln>
                      <a:noFill/>
                    </a:ln>
                  </pic:spPr>
                </pic:pic>
              </a:graphicData>
            </a:graphic>
          </wp:inline>
        </w:drawing>
      </w:r>
    </w:p>
    <w:p w:rsidR="005E5706" w:rsidRPr="002D7268" w:rsidRDefault="00502125" w:rsidP="00904898">
      <w:pPr>
        <w:pStyle w:val="Text"/>
        <w:ind w:firstLine="0"/>
        <w:rPr>
          <w:noProof/>
          <w:lang w:eastAsia="ko-KR"/>
        </w:rPr>
      </w:pPr>
      <w:r w:rsidRPr="002D7268">
        <w:rPr>
          <w:noProof/>
          <w:lang w:eastAsia="ko-KR"/>
        </w:rPr>
        <w:drawing>
          <wp:inline distT="0" distB="0" distL="0" distR="0" wp14:anchorId="7AB9F959" wp14:editId="4B9FD25A">
            <wp:extent cx="1494790" cy="5962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94790" cy="596265"/>
                    </a:xfrm>
                    <a:prstGeom prst="rect">
                      <a:avLst/>
                    </a:prstGeom>
                    <a:noFill/>
                    <a:ln>
                      <a:noFill/>
                    </a:ln>
                  </pic:spPr>
                </pic:pic>
              </a:graphicData>
            </a:graphic>
          </wp:inline>
        </w:drawing>
      </w:r>
    </w:p>
    <w:p w:rsidR="006812B6" w:rsidRPr="002D7268" w:rsidRDefault="006812B6" w:rsidP="00904898">
      <w:pPr>
        <w:pStyle w:val="Text"/>
        <w:ind w:firstLine="0"/>
        <w:rPr>
          <w:noProof/>
          <w:lang w:eastAsia="ko-KR"/>
        </w:rPr>
      </w:pPr>
    </w:p>
    <w:p w:rsidR="00CE55C5" w:rsidRPr="002D7268" w:rsidRDefault="00E07662" w:rsidP="00E07662">
      <w:pPr>
        <w:pStyle w:val="Text"/>
        <w:ind w:firstLine="0"/>
        <w:jc w:val="center"/>
        <w:rPr>
          <w:noProof/>
          <w:lang w:eastAsia="ko-KR"/>
        </w:rPr>
      </w:pPr>
      <w:r w:rsidRPr="002D7268">
        <w:rPr>
          <w:noProof/>
          <w:lang w:eastAsia="ko-KR"/>
        </w:rPr>
        <w:t>Figure 2-23. Final state of network in Experiment 4.</w:t>
      </w:r>
    </w:p>
    <w:p w:rsidR="004A3017" w:rsidRPr="002D7268" w:rsidRDefault="004A3017" w:rsidP="004A3017">
      <w:pPr>
        <w:pStyle w:val="Text"/>
        <w:ind w:firstLine="0"/>
        <w:rPr>
          <w:lang w:val="en-AU"/>
        </w:rPr>
      </w:pPr>
      <w:r w:rsidRPr="002D7268">
        <w:rPr>
          <w:noProof/>
          <w:lang w:eastAsia="ko-KR"/>
        </w:rPr>
        <w:drawing>
          <wp:inline distT="0" distB="0" distL="0" distR="0" wp14:anchorId="4D55ACD2" wp14:editId="6AD3E43B">
            <wp:extent cx="2812211" cy="3406121"/>
            <wp:effectExtent l="0" t="0" r="762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15129" cy="3409655"/>
                    </a:xfrm>
                    <a:prstGeom prst="rect">
                      <a:avLst/>
                    </a:prstGeom>
                    <a:noFill/>
                    <a:ln>
                      <a:noFill/>
                    </a:ln>
                  </pic:spPr>
                </pic:pic>
              </a:graphicData>
            </a:graphic>
          </wp:inline>
        </w:drawing>
      </w:r>
    </w:p>
    <w:p w:rsidR="00A82F79" w:rsidRPr="002D7268" w:rsidRDefault="004A3017" w:rsidP="004A3017">
      <w:pPr>
        <w:pStyle w:val="Text"/>
        <w:ind w:firstLine="204"/>
        <w:jc w:val="center"/>
        <w:rPr>
          <w:lang w:val="en-AU"/>
        </w:rPr>
      </w:pPr>
      <w:r w:rsidRPr="002D7268">
        <w:rPr>
          <w:lang w:val="en-AU"/>
        </w:rPr>
        <w:t xml:space="preserve">Figure 2-24. </w:t>
      </w:r>
      <w:r w:rsidRPr="002D7268">
        <w:rPr>
          <w:noProof/>
          <w:lang w:eastAsia="ko-KR"/>
        </w:rPr>
        <w:t>Final state of network in Experiment 4</w:t>
      </w:r>
    </w:p>
    <w:p w:rsidR="004A3017" w:rsidRPr="002D7268" w:rsidRDefault="004A3017" w:rsidP="004A3017">
      <w:pPr>
        <w:pStyle w:val="Text"/>
        <w:ind w:firstLine="204"/>
        <w:jc w:val="center"/>
        <w:rPr>
          <w:lang w:val="en-AU"/>
        </w:rPr>
      </w:pPr>
    </w:p>
    <w:p w:rsidR="00A82F79" w:rsidRPr="002D7268" w:rsidRDefault="00A82F79" w:rsidP="00A82F79">
      <w:pPr>
        <w:pStyle w:val="Text"/>
        <w:ind w:firstLine="0"/>
        <w:rPr>
          <w:noProof/>
          <w:lang w:eastAsia="ko-KR"/>
        </w:rPr>
      </w:pPr>
      <w:r w:rsidRPr="002D7268">
        <w:rPr>
          <w:noProof/>
          <w:lang w:eastAsia="ko-KR"/>
        </w:rPr>
        <w:t>Figure 2-23 and 2-24 show the result of Experiment 4.</w:t>
      </w:r>
    </w:p>
    <w:p w:rsidR="00FA31C2" w:rsidRPr="002D7268" w:rsidRDefault="00A82F79" w:rsidP="00904898">
      <w:pPr>
        <w:pStyle w:val="Text"/>
        <w:ind w:firstLine="0"/>
        <w:rPr>
          <w:noProof/>
          <w:lang w:eastAsia="ko-KR"/>
        </w:rPr>
      </w:pPr>
      <w:r w:rsidRPr="002D7268">
        <w:rPr>
          <w:noProof/>
          <w:lang w:eastAsia="ko-KR"/>
        </w:rPr>
        <w:t>As we can see in Figure 2-23</w:t>
      </w:r>
      <w:r w:rsidR="00CD2B98" w:rsidRPr="002D7268">
        <w:rPr>
          <w:noProof/>
          <w:lang w:eastAsia="ko-KR"/>
        </w:rPr>
        <w:t xml:space="preserve">, </w:t>
      </w:r>
      <w:r w:rsidR="005C7C11" w:rsidRPr="002D7268">
        <w:rPr>
          <w:noProof/>
          <w:lang w:eastAsia="ko-KR"/>
        </w:rPr>
        <w:t xml:space="preserve">total steps are reduced to 24 and </w:t>
      </w:r>
      <w:r w:rsidRPr="002D7268">
        <w:rPr>
          <w:noProof/>
          <w:lang w:eastAsia="ko-KR"/>
        </w:rPr>
        <w:t xml:space="preserve">total </w:t>
      </w:r>
      <w:r w:rsidR="005C7C11" w:rsidRPr="002D7268">
        <w:rPr>
          <w:noProof/>
          <w:lang w:eastAsia="ko-KR"/>
        </w:rPr>
        <w:t xml:space="preserve">reward </w:t>
      </w:r>
      <w:r w:rsidR="0028060B" w:rsidRPr="002D7268">
        <w:rPr>
          <w:noProof/>
          <w:lang w:eastAsia="ko-KR"/>
        </w:rPr>
        <w:t>is</w:t>
      </w:r>
      <w:r w:rsidR="005C7C11" w:rsidRPr="002D7268">
        <w:rPr>
          <w:noProof/>
          <w:lang w:eastAsia="ko-KR"/>
        </w:rPr>
        <w:t xml:space="preserve"> increased to 172. </w:t>
      </w:r>
      <w:r w:rsidR="00441A26" w:rsidRPr="002D7268">
        <w:rPr>
          <w:noProof/>
          <w:lang w:eastAsia="ko-KR"/>
        </w:rPr>
        <w:t xml:space="preserve">Compared to ideal optimal reward 192, it is </w:t>
      </w:r>
      <w:r w:rsidR="00FF4294" w:rsidRPr="002D7268">
        <w:rPr>
          <w:noProof/>
          <w:lang w:eastAsia="ko-KR"/>
        </w:rPr>
        <w:t xml:space="preserve">a </w:t>
      </w:r>
      <w:r w:rsidR="006E69C2" w:rsidRPr="002D7268">
        <w:rPr>
          <w:noProof/>
          <w:lang w:eastAsia="ko-KR"/>
        </w:rPr>
        <w:t>very high reaward value.</w:t>
      </w:r>
      <w:r w:rsidR="001A232F" w:rsidRPr="002D7268">
        <w:rPr>
          <w:noProof/>
          <w:lang w:eastAsia="ko-KR"/>
        </w:rPr>
        <w:t xml:space="preserve"> Totol steps are only </w:t>
      </w:r>
      <w:r w:rsidR="00D7060A" w:rsidRPr="002D7268">
        <w:rPr>
          <w:noProof/>
          <w:lang w:eastAsia="ko-KR"/>
        </w:rPr>
        <w:t>2</w:t>
      </w:r>
      <w:r w:rsidR="00FA31C2" w:rsidRPr="002D7268">
        <w:rPr>
          <w:noProof/>
          <w:lang w:eastAsia="ko-KR"/>
        </w:rPr>
        <w:t>4.</w:t>
      </w:r>
      <w:r w:rsidR="007120B4" w:rsidRPr="002D7268">
        <w:rPr>
          <w:noProof/>
          <w:lang w:eastAsia="ko-KR"/>
        </w:rPr>
        <w:t xml:space="preserve"> As we can see from Figure 2-24, </w:t>
      </w:r>
      <w:r w:rsidR="00C1221B" w:rsidRPr="002D7268">
        <w:rPr>
          <w:noProof/>
          <w:lang w:eastAsia="ko-KR"/>
        </w:rPr>
        <w:t>there are smaller numbers of compromised hosts</w:t>
      </w:r>
      <w:r w:rsidR="0009640F" w:rsidRPr="002D7268">
        <w:rPr>
          <w:noProof/>
          <w:lang w:eastAsia="ko-KR"/>
        </w:rPr>
        <w:t xml:space="preserve"> than preceding experiments</w:t>
      </w:r>
      <w:r w:rsidR="00CC46AD" w:rsidRPr="002D7268">
        <w:rPr>
          <w:noProof/>
          <w:lang w:eastAsia="ko-KR"/>
        </w:rPr>
        <w:t xml:space="preserve"> as we expected</w:t>
      </w:r>
      <w:r w:rsidR="00307B98" w:rsidRPr="002D7268">
        <w:rPr>
          <w:noProof/>
          <w:lang w:eastAsia="ko-KR"/>
        </w:rPr>
        <w:t>.</w:t>
      </w:r>
    </w:p>
    <w:p w:rsidR="002F5FA5" w:rsidRPr="002D7268" w:rsidRDefault="002F5FA5" w:rsidP="00904898">
      <w:pPr>
        <w:pStyle w:val="Text"/>
        <w:ind w:firstLine="0"/>
        <w:rPr>
          <w:noProof/>
          <w:lang w:eastAsia="ko-KR"/>
        </w:rPr>
      </w:pPr>
    </w:p>
    <w:p w:rsidR="00323ABF" w:rsidRPr="002D7268" w:rsidRDefault="002F5FA5" w:rsidP="002F5FA5">
      <w:pPr>
        <w:pStyle w:val="Text"/>
        <w:ind w:firstLine="0"/>
        <w:jc w:val="center"/>
        <w:rPr>
          <w:noProof/>
          <w:lang w:eastAsia="ko-KR"/>
        </w:rPr>
      </w:pPr>
      <w:r w:rsidRPr="002D7268">
        <w:rPr>
          <w:noProof/>
          <w:lang w:eastAsia="ko-KR"/>
        </w:rPr>
        <w:t xml:space="preserve">Table 2-9. </w:t>
      </w:r>
      <w:r w:rsidR="001C2075" w:rsidRPr="002D7268">
        <w:rPr>
          <w:noProof/>
          <w:lang w:eastAsia="ko-KR"/>
        </w:rPr>
        <w:t xml:space="preserve">Results of </w:t>
      </w:r>
      <w:r w:rsidR="00F305F4" w:rsidRPr="002D7268">
        <w:rPr>
          <w:noProof/>
          <w:lang w:eastAsia="ko-KR"/>
        </w:rPr>
        <w:t xml:space="preserve">10 experiments in </w:t>
      </w:r>
      <w:r w:rsidR="005C643B" w:rsidRPr="002D7268">
        <w:rPr>
          <w:noProof/>
          <w:lang w:eastAsia="ko-KR"/>
        </w:rPr>
        <w:t>Experiment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20"/>
        <w:gridCol w:w="1220"/>
        <w:gridCol w:w="1220"/>
      </w:tblGrid>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No</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Total Steps</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 xml:space="preserve">Total </w:t>
            </w:r>
          </w:p>
          <w:p w:rsidR="001E7D1D" w:rsidRPr="002D7268" w:rsidRDefault="001E7D1D" w:rsidP="00CE1022">
            <w:pPr>
              <w:pStyle w:val="Text"/>
              <w:ind w:firstLine="0"/>
              <w:jc w:val="center"/>
              <w:rPr>
                <w:rFonts w:eastAsia="MS Mincho"/>
                <w:lang w:val="en-AU"/>
              </w:rPr>
            </w:pPr>
            <w:r w:rsidRPr="002D7268">
              <w:rPr>
                <w:rFonts w:eastAsia="MS Mincho"/>
                <w:lang w:val="en-AU"/>
              </w:rPr>
              <w:t>Reward</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Goal Reached</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1</w:t>
            </w:r>
          </w:p>
        </w:tc>
        <w:tc>
          <w:tcPr>
            <w:tcW w:w="1220" w:type="dxa"/>
            <w:shd w:val="clear" w:color="auto" w:fill="auto"/>
          </w:tcPr>
          <w:p w:rsidR="001E7D1D" w:rsidRPr="002D7268" w:rsidRDefault="00DF32E1" w:rsidP="00CE1022">
            <w:pPr>
              <w:pStyle w:val="Text"/>
              <w:ind w:firstLine="0"/>
              <w:jc w:val="center"/>
              <w:rPr>
                <w:rFonts w:eastAsia="MS Mincho"/>
                <w:lang w:val="en-AU"/>
              </w:rPr>
            </w:pPr>
            <w:r w:rsidRPr="002D7268">
              <w:rPr>
                <w:rFonts w:eastAsia="MS Mincho"/>
                <w:lang w:val="en-AU"/>
              </w:rPr>
              <w:t>24</w:t>
            </w:r>
          </w:p>
        </w:tc>
        <w:tc>
          <w:tcPr>
            <w:tcW w:w="1220" w:type="dxa"/>
            <w:shd w:val="clear" w:color="auto" w:fill="auto"/>
          </w:tcPr>
          <w:p w:rsidR="001E7D1D" w:rsidRPr="002D7268" w:rsidRDefault="00DF32E1" w:rsidP="00CE1022">
            <w:pPr>
              <w:pStyle w:val="Text"/>
              <w:ind w:firstLine="0"/>
              <w:jc w:val="center"/>
              <w:rPr>
                <w:rFonts w:eastAsia="MS Mincho"/>
                <w:lang w:val="en-AU"/>
              </w:rPr>
            </w:pPr>
            <w:r w:rsidRPr="002D7268">
              <w:rPr>
                <w:rFonts w:eastAsia="MS Mincho"/>
                <w:lang w:val="en-AU"/>
              </w:rPr>
              <w:t>172</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2</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35</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59</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3</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61</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31</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4</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43</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49</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5</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8</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78</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6</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44</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46</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7</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30</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58</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8</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22</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70</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9</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00</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90</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r w:rsidR="00CE1022" w:rsidRPr="002D7268" w:rsidTr="00CE1022">
        <w:tc>
          <w:tcPr>
            <w:tcW w:w="1219"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10</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57</w:t>
            </w:r>
          </w:p>
        </w:tc>
        <w:tc>
          <w:tcPr>
            <w:tcW w:w="1220" w:type="dxa"/>
            <w:shd w:val="clear" w:color="auto" w:fill="auto"/>
          </w:tcPr>
          <w:p w:rsidR="001E7D1D" w:rsidRPr="002D7268" w:rsidRDefault="00686A4F" w:rsidP="00CE1022">
            <w:pPr>
              <w:pStyle w:val="Text"/>
              <w:ind w:firstLine="0"/>
              <w:jc w:val="center"/>
              <w:rPr>
                <w:rFonts w:eastAsia="MS Mincho"/>
                <w:lang w:val="en-AU"/>
              </w:rPr>
            </w:pPr>
            <w:r w:rsidRPr="002D7268">
              <w:rPr>
                <w:rFonts w:eastAsia="MS Mincho"/>
                <w:lang w:val="en-AU"/>
              </w:rPr>
              <w:t>141</w:t>
            </w:r>
          </w:p>
        </w:tc>
        <w:tc>
          <w:tcPr>
            <w:tcW w:w="1220" w:type="dxa"/>
            <w:shd w:val="clear" w:color="auto" w:fill="auto"/>
          </w:tcPr>
          <w:p w:rsidR="001E7D1D" w:rsidRPr="002D7268" w:rsidRDefault="001E7D1D" w:rsidP="00CE1022">
            <w:pPr>
              <w:pStyle w:val="Text"/>
              <w:ind w:firstLine="0"/>
              <w:jc w:val="center"/>
              <w:rPr>
                <w:rFonts w:eastAsia="MS Mincho"/>
                <w:lang w:val="en-AU"/>
              </w:rPr>
            </w:pPr>
            <w:r w:rsidRPr="002D7268">
              <w:rPr>
                <w:rFonts w:eastAsia="MS Mincho"/>
                <w:lang w:val="en-AU"/>
              </w:rPr>
              <w:t>Yes</w:t>
            </w:r>
          </w:p>
        </w:tc>
      </w:tr>
    </w:tbl>
    <w:p w:rsidR="004A3017" w:rsidRPr="002D7268" w:rsidRDefault="004A3017" w:rsidP="004A3017">
      <w:pPr>
        <w:pStyle w:val="Text"/>
        <w:ind w:firstLine="0"/>
        <w:rPr>
          <w:noProof/>
          <w:lang w:eastAsia="ko-KR"/>
        </w:rPr>
      </w:pPr>
      <w:r w:rsidRPr="002D7268">
        <w:rPr>
          <w:noProof/>
          <w:lang w:eastAsia="ko-KR"/>
        </w:rPr>
        <w:lastRenderedPageBreak/>
        <w:t>For validation, we perform 10 experiments with same condition as same as in the first experiment.</w:t>
      </w:r>
    </w:p>
    <w:p w:rsidR="001E7D1D" w:rsidRPr="002D7268" w:rsidRDefault="004A3017" w:rsidP="00904898">
      <w:pPr>
        <w:pStyle w:val="Text"/>
        <w:ind w:firstLine="0"/>
        <w:rPr>
          <w:noProof/>
          <w:lang w:eastAsia="ko-KR"/>
        </w:rPr>
      </w:pPr>
      <w:r w:rsidRPr="002D7268">
        <w:rPr>
          <w:noProof/>
          <w:lang w:eastAsia="ko-KR"/>
        </w:rPr>
        <w:t xml:space="preserve">Test resuls are shown in table 2-9. </w:t>
      </w:r>
    </w:p>
    <w:p w:rsidR="008227E5" w:rsidRPr="002D7268" w:rsidRDefault="008227E5" w:rsidP="00D732D8">
      <w:pPr>
        <w:pStyle w:val="Heading1"/>
        <w:rPr>
          <w:lang w:val="en-AU"/>
        </w:rPr>
      </w:pPr>
      <w:bookmarkStart w:id="21" w:name="_Toc134000791"/>
      <w:r w:rsidRPr="002D7268">
        <w:rPr>
          <w:lang w:val="en-AU"/>
        </w:rPr>
        <w:t>Analysis and Discussion of Results</w:t>
      </w:r>
      <w:bookmarkEnd w:id="21"/>
    </w:p>
    <w:p w:rsidR="008227E5" w:rsidRPr="002D7268" w:rsidRDefault="008227E5" w:rsidP="00CF0866">
      <w:pPr>
        <w:pStyle w:val="Text"/>
        <w:ind w:firstLine="204"/>
        <w:rPr>
          <w:lang w:val="en-AU"/>
        </w:rPr>
      </w:pPr>
    </w:p>
    <w:p w:rsidR="0071685C" w:rsidRPr="002D7268" w:rsidRDefault="002472F9" w:rsidP="00A67506">
      <w:pPr>
        <w:pStyle w:val="Text"/>
        <w:ind w:firstLine="204"/>
        <w:rPr>
          <w:lang w:val="en-AU"/>
        </w:rPr>
      </w:pPr>
      <w:r w:rsidRPr="002D7268">
        <w:rPr>
          <w:lang w:val="en-AU"/>
        </w:rPr>
        <w:t>In this subsection w</w:t>
      </w:r>
      <w:r w:rsidR="00C56727" w:rsidRPr="002D7268">
        <w:rPr>
          <w:lang w:val="en-AU"/>
        </w:rPr>
        <w:t>e analyse the performance of proposed algorithms with experiment results.</w:t>
      </w:r>
    </w:p>
    <w:p w:rsidR="00645423" w:rsidRPr="002D7268" w:rsidRDefault="002F3BC6" w:rsidP="00CF0866">
      <w:pPr>
        <w:pStyle w:val="Text"/>
        <w:ind w:firstLine="204"/>
        <w:rPr>
          <w:lang w:val="en-AU"/>
        </w:rPr>
      </w:pPr>
      <w:r w:rsidRPr="002D7268">
        <w:rPr>
          <w:lang w:val="en-AU"/>
        </w:rPr>
        <w:t xml:space="preserve">We calculate the </w:t>
      </w:r>
      <w:r w:rsidR="009E2AC0" w:rsidRPr="002D7268">
        <w:rPr>
          <w:lang w:val="en-AU"/>
        </w:rPr>
        <w:t xml:space="preserve">mean, </w:t>
      </w:r>
      <w:r w:rsidR="00032B02" w:rsidRPr="002D7268">
        <w:rPr>
          <w:lang w:val="en-AU"/>
        </w:rPr>
        <w:t>deviation</w:t>
      </w:r>
      <w:r w:rsidR="005B374A" w:rsidRPr="002D7268">
        <w:rPr>
          <w:lang w:val="en-AU"/>
        </w:rPr>
        <w:t xml:space="preserve"> for </w:t>
      </w:r>
      <w:r w:rsidR="00645423" w:rsidRPr="002D7268">
        <w:rPr>
          <w:lang w:val="en-AU"/>
        </w:rPr>
        <w:t>rew</w:t>
      </w:r>
      <w:r w:rsidR="00B85D06" w:rsidRPr="002D7268">
        <w:rPr>
          <w:lang w:val="en-AU"/>
        </w:rPr>
        <w:t xml:space="preserve">ards and steps </w:t>
      </w:r>
      <w:r w:rsidR="005E786B" w:rsidRPr="002D7268">
        <w:rPr>
          <w:lang w:val="en-AU"/>
        </w:rPr>
        <w:t xml:space="preserve">for experiment 2-4 </w:t>
      </w:r>
      <w:r w:rsidR="00B85D06" w:rsidRPr="002D7268">
        <w:rPr>
          <w:lang w:val="en-AU"/>
        </w:rPr>
        <w:t>and compare them.</w:t>
      </w:r>
      <w:r w:rsidR="00731A06" w:rsidRPr="002D7268">
        <w:rPr>
          <w:lang w:val="en-AU"/>
        </w:rPr>
        <w:t xml:space="preserve"> Experiment 1 doesn’t reach a goal, so we don’t show its result in the table. </w:t>
      </w:r>
      <w:r w:rsidR="00156256" w:rsidRPr="002D7268">
        <w:rPr>
          <w:lang w:val="en-AU"/>
        </w:rPr>
        <w:t>T</w:t>
      </w:r>
      <w:r w:rsidR="00865669" w:rsidRPr="002D7268">
        <w:rPr>
          <w:lang w:val="en-AU"/>
        </w:rPr>
        <w:t>able</w:t>
      </w:r>
      <w:r w:rsidR="00065222" w:rsidRPr="002D7268">
        <w:rPr>
          <w:lang w:val="en-AU"/>
        </w:rPr>
        <w:t xml:space="preserve"> 2-10</w:t>
      </w:r>
      <w:r w:rsidR="00865669" w:rsidRPr="002D7268">
        <w:rPr>
          <w:lang w:val="en-AU"/>
        </w:rPr>
        <w:t xml:space="preserve"> shows the performance</w:t>
      </w:r>
      <w:r w:rsidR="00F719C1" w:rsidRPr="002D7268">
        <w:rPr>
          <w:lang w:val="en-AU"/>
        </w:rPr>
        <w:t xml:space="preserve"> for </w:t>
      </w:r>
      <w:r w:rsidR="00DA6FB2" w:rsidRPr="002D7268">
        <w:rPr>
          <w:lang w:val="en-AU"/>
        </w:rPr>
        <w:t>several methods.</w:t>
      </w:r>
      <w:r w:rsidR="00FA131E" w:rsidRPr="002D7268">
        <w:rPr>
          <w:lang w:val="en-AU"/>
        </w:rPr>
        <w:t xml:space="preserve"> </w:t>
      </w:r>
      <w:r w:rsidR="002408EA" w:rsidRPr="002D7268">
        <w:rPr>
          <w:lang w:val="en-AU"/>
        </w:rPr>
        <w:t xml:space="preserve"> </w:t>
      </w:r>
      <w:r w:rsidR="00AC0AAF" w:rsidRPr="002D7268">
        <w:rPr>
          <w:lang w:val="en-AU"/>
        </w:rPr>
        <w:t>The results</w:t>
      </w:r>
      <w:r w:rsidR="002408EA" w:rsidRPr="002D7268">
        <w:rPr>
          <w:lang w:val="en-AU"/>
        </w:rPr>
        <w:t xml:space="preserve"> are calculated from the results of 10 experiments.</w:t>
      </w:r>
      <w:r w:rsidR="00A4123A" w:rsidRPr="002D7268">
        <w:rPr>
          <w:lang w:val="en-AU"/>
        </w:rPr>
        <w:t xml:space="preserve"> </w:t>
      </w:r>
    </w:p>
    <w:p w:rsidR="00774C9D" w:rsidRPr="002D7268" w:rsidRDefault="00774C9D" w:rsidP="00CF0866">
      <w:pPr>
        <w:pStyle w:val="Text"/>
        <w:ind w:firstLine="204"/>
        <w:rPr>
          <w:lang w:val="en-AU"/>
        </w:rPr>
      </w:pPr>
    </w:p>
    <w:p w:rsidR="00774C9D" w:rsidRPr="002D7268" w:rsidRDefault="00065222" w:rsidP="00774C9D">
      <w:pPr>
        <w:pStyle w:val="Text"/>
        <w:ind w:firstLine="204"/>
        <w:jc w:val="center"/>
        <w:rPr>
          <w:lang w:val="en-AU"/>
        </w:rPr>
      </w:pPr>
      <w:r w:rsidRPr="002D7268">
        <w:rPr>
          <w:lang w:val="en-AU"/>
        </w:rPr>
        <w:t>Table 2-10</w:t>
      </w:r>
      <w:r w:rsidR="00774C9D" w:rsidRPr="002D7268">
        <w:rPr>
          <w:lang w:val="en-AU"/>
        </w:rPr>
        <w:t xml:space="preserve">. </w:t>
      </w:r>
      <w:r w:rsidR="0037236A" w:rsidRPr="002D7268">
        <w:rPr>
          <w:lang w:val="en-AU"/>
        </w:rPr>
        <w:t xml:space="preserve">Comparison of total steps and rewar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26"/>
        <w:gridCol w:w="1627"/>
      </w:tblGrid>
      <w:tr w:rsidR="00743F13" w:rsidRPr="002D7268" w:rsidTr="00CE1022">
        <w:tc>
          <w:tcPr>
            <w:tcW w:w="1626" w:type="dxa"/>
            <w:shd w:val="clear" w:color="auto" w:fill="auto"/>
          </w:tcPr>
          <w:p w:rsidR="00743F13" w:rsidRPr="002D7268" w:rsidRDefault="00743F13" w:rsidP="00CE1022">
            <w:pPr>
              <w:pStyle w:val="Text"/>
              <w:ind w:firstLine="0"/>
              <w:jc w:val="center"/>
              <w:rPr>
                <w:rFonts w:eastAsia="MS Mincho"/>
                <w:lang w:val="en-AU"/>
              </w:rPr>
            </w:pPr>
            <w:r w:rsidRPr="002D7268">
              <w:rPr>
                <w:rFonts w:eastAsia="MS Mincho"/>
                <w:lang w:val="en-AU"/>
              </w:rPr>
              <w:t>Method</w:t>
            </w:r>
          </w:p>
        </w:tc>
        <w:tc>
          <w:tcPr>
            <w:tcW w:w="1626" w:type="dxa"/>
            <w:shd w:val="clear" w:color="auto" w:fill="auto"/>
          </w:tcPr>
          <w:p w:rsidR="00743F13" w:rsidRPr="002D7268" w:rsidRDefault="00D27ECA" w:rsidP="00CE1022">
            <w:pPr>
              <w:pStyle w:val="Text"/>
              <w:ind w:firstLine="0"/>
              <w:jc w:val="center"/>
              <w:rPr>
                <w:rFonts w:eastAsia="MS Mincho"/>
                <w:lang w:val="en-AU"/>
              </w:rPr>
            </w:pPr>
            <w:r w:rsidRPr="002D7268">
              <w:rPr>
                <w:rFonts w:eastAsia="MS Mincho"/>
                <w:lang w:val="en-AU"/>
              </w:rPr>
              <w:t>Total steps</w:t>
            </w:r>
          </w:p>
        </w:tc>
        <w:tc>
          <w:tcPr>
            <w:tcW w:w="1627" w:type="dxa"/>
            <w:shd w:val="clear" w:color="auto" w:fill="auto"/>
          </w:tcPr>
          <w:p w:rsidR="00743F13" w:rsidRPr="002D7268" w:rsidRDefault="00D27ECA" w:rsidP="00CE1022">
            <w:pPr>
              <w:pStyle w:val="Text"/>
              <w:ind w:firstLine="0"/>
              <w:jc w:val="center"/>
              <w:rPr>
                <w:rFonts w:eastAsia="MS Mincho"/>
                <w:lang w:val="en-AU"/>
              </w:rPr>
            </w:pPr>
            <w:r w:rsidRPr="002D7268">
              <w:rPr>
                <w:rFonts w:eastAsia="MS Mincho"/>
                <w:lang w:val="en-AU"/>
              </w:rPr>
              <w:t>Total rewards</w:t>
            </w:r>
          </w:p>
        </w:tc>
      </w:tr>
      <w:tr w:rsidR="000824D3" w:rsidRPr="002D7268" w:rsidTr="00CE1022">
        <w:tc>
          <w:tcPr>
            <w:tcW w:w="1626" w:type="dxa"/>
            <w:shd w:val="clear" w:color="auto" w:fill="auto"/>
          </w:tcPr>
          <w:p w:rsidR="000824D3" w:rsidRPr="002D7268" w:rsidRDefault="000824D3" w:rsidP="004C450F">
            <w:pPr>
              <w:pStyle w:val="Text"/>
              <w:ind w:firstLine="0"/>
              <w:jc w:val="center"/>
              <w:rPr>
                <w:rFonts w:eastAsia="MS Mincho"/>
                <w:lang w:val="en-AU"/>
              </w:rPr>
            </w:pPr>
            <w:r w:rsidRPr="002D7268">
              <w:rPr>
                <w:rFonts w:eastAsia="MS Mincho"/>
                <w:lang w:val="en-AU"/>
              </w:rPr>
              <w:t xml:space="preserve">Preceding </w:t>
            </w:r>
            <w:r w:rsidR="004C450F" w:rsidRPr="002D7268">
              <w:rPr>
                <w:rFonts w:eastAsia="MS Mincho"/>
                <w:lang w:val="en-AU"/>
              </w:rPr>
              <w:t>[1]</w:t>
            </w:r>
          </w:p>
        </w:tc>
        <w:tc>
          <w:tcPr>
            <w:tcW w:w="1626" w:type="dxa"/>
            <w:shd w:val="clear" w:color="auto" w:fill="auto"/>
          </w:tcPr>
          <w:p w:rsidR="000824D3" w:rsidRPr="002D7268" w:rsidRDefault="008823DA" w:rsidP="00CE1022">
            <w:pPr>
              <w:pStyle w:val="Text"/>
              <w:ind w:firstLine="0"/>
              <w:jc w:val="center"/>
              <w:rPr>
                <w:rFonts w:eastAsia="Malgun Gothic"/>
                <w:noProof/>
                <w:lang w:eastAsia="ko-KR"/>
              </w:rPr>
            </w:pPr>
            <w:r w:rsidRPr="002D7268">
              <w:rPr>
                <w:rFonts w:eastAsia="Malgun Gothic"/>
                <w:noProof/>
                <w:lang w:eastAsia="ko-KR"/>
              </w:rPr>
              <w:t>1371.45+/- 420.41</w:t>
            </w:r>
          </w:p>
        </w:tc>
        <w:tc>
          <w:tcPr>
            <w:tcW w:w="1627" w:type="dxa"/>
            <w:shd w:val="clear" w:color="auto" w:fill="auto"/>
          </w:tcPr>
          <w:p w:rsidR="000824D3" w:rsidRPr="002D7268" w:rsidRDefault="008823DA" w:rsidP="00CE1022">
            <w:pPr>
              <w:pStyle w:val="Text"/>
              <w:ind w:firstLine="0"/>
              <w:jc w:val="center"/>
              <w:rPr>
                <w:rFonts w:eastAsia="Malgun Gothic"/>
                <w:noProof/>
                <w:lang w:eastAsia="ko-KR"/>
              </w:rPr>
            </w:pPr>
            <w:r w:rsidRPr="002D7268">
              <w:rPr>
                <w:rFonts w:eastAsia="Malgun Gothic"/>
                <w:noProof/>
                <w:lang w:eastAsia="ko-KR"/>
              </w:rPr>
              <w:t>-1875.29+/- 660.62</w:t>
            </w:r>
          </w:p>
        </w:tc>
      </w:tr>
      <w:tr w:rsidR="000824D3" w:rsidRPr="002D7268" w:rsidTr="00CE1022">
        <w:tc>
          <w:tcPr>
            <w:tcW w:w="1626" w:type="dxa"/>
            <w:shd w:val="clear" w:color="auto" w:fill="auto"/>
          </w:tcPr>
          <w:p w:rsidR="000824D3" w:rsidRPr="002D7268" w:rsidRDefault="006662FD" w:rsidP="00CE1022">
            <w:pPr>
              <w:pStyle w:val="Text"/>
              <w:ind w:firstLine="0"/>
              <w:jc w:val="center"/>
              <w:rPr>
                <w:rFonts w:eastAsia="MS Mincho"/>
                <w:lang w:val="en-AU"/>
              </w:rPr>
            </w:pPr>
            <w:r w:rsidRPr="002D7268">
              <w:rPr>
                <w:rFonts w:eastAsia="MS Mincho"/>
                <w:lang w:val="en-AU"/>
              </w:rPr>
              <w:t>Experiment 2</w:t>
            </w:r>
          </w:p>
        </w:tc>
        <w:tc>
          <w:tcPr>
            <w:tcW w:w="1626" w:type="dxa"/>
            <w:shd w:val="clear" w:color="auto" w:fill="auto"/>
          </w:tcPr>
          <w:p w:rsidR="000824D3" w:rsidRPr="002D7268" w:rsidRDefault="008823DA" w:rsidP="00CE1022">
            <w:pPr>
              <w:pStyle w:val="Text"/>
              <w:ind w:firstLine="0"/>
              <w:jc w:val="center"/>
              <w:rPr>
                <w:rFonts w:eastAsia="Malgun Gothic"/>
                <w:noProof/>
                <w:lang w:eastAsia="ko-KR"/>
              </w:rPr>
            </w:pPr>
            <w:r w:rsidRPr="002D7268">
              <w:rPr>
                <w:rFonts w:eastAsia="Malgun Gothic"/>
                <w:noProof/>
                <w:lang w:eastAsia="ko-KR"/>
              </w:rPr>
              <w:t>1401.34</w:t>
            </w:r>
            <w:r w:rsidR="000824D3" w:rsidRPr="002D7268">
              <w:rPr>
                <w:rFonts w:eastAsia="Malgun Gothic"/>
                <w:noProof/>
                <w:lang w:eastAsia="ko-KR"/>
              </w:rPr>
              <w:t xml:space="preserve">+/- </w:t>
            </w:r>
            <w:r w:rsidRPr="002D7268">
              <w:rPr>
                <w:rFonts w:eastAsia="Malgun Gothic"/>
                <w:noProof/>
                <w:lang w:eastAsia="ko-KR"/>
              </w:rPr>
              <w:t>317.23</w:t>
            </w:r>
          </w:p>
        </w:tc>
        <w:tc>
          <w:tcPr>
            <w:tcW w:w="1627" w:type="dxa"/>
            <w:shd w:val="clear" w:color="auto" w:fill="auto"/>
          </w:tcPr>
          <w:p w:rsidR="000824D3" w:rsidRPr="002D7268" w:rsidRDefault="008823DA" w:rsidP="00CE1022">
            <w:pPr>
              <w:pStyle w:val="Text"/>
              <w:ind w:firstLine="0"/>
              <w:jc w:val="center"/>
              <w:rPr>
                <w:rFonts w:eastAsia="Malgun Gothic"/>
                <w:noProof/>
                <w:lang w:eastAsia="ko-KR"/>
              </w:rPr>
            </w:pPr>
            <w:r w:rsidRPr="002D7268">
              <w:rPr>
                <w:rFonts w:eastAsia="Malgun Gothic"/>
                <w:noProof/>
                <w:lang w:eastAsia="ko-KR"/>
              </w:rPr>
              <w:t>-1902.32</w:t>
            </w:r>
            <w:r w:rsidR="000824D3" w:rsidRPr="002D7268">
              <w:rPr>
                <w:rFonts w:eastAsia="Malgun Gothic"/>
                <w:noProof/>
                <w:lang w:eastAsia="ko-KR"/>
              </w:rPr>
              <w:t>+/-60</w:t>
            </w:r>
            <w:r w:rsidRPr="002D7268">
              <w:rPr>
                <w:rFonts w:eastAsia="Malgun Gothic"/>
                <w:noProof/>
                <w:lang w:eastAsia="ko-KR"/>
              </w:rPr>
              <w:t>3.</w:t>
            </w:r>
            <w:r w:rsidR="002B6A21" w:rsidRPr="002D7268">
              <w:rPr>
                <w:rFonts w:eastAsia="Malgun Gothic"/>
                <w:noProof/>
                <w:lang w:eastAsia="ko-KR"/>
              </w:rPr>
              <w:t>47</w:t>
            </w:r>
          </w:p>
        </w:tc>
      </w:tr>
      <w:tr w:rsidR="00743F13" w:rsidRPr="002D7268" w:rsidTr="00CE1022">
        <w:tc>
          <w:tcPr>
            <w:tcW w:w="1626" w:type="dxa"/>
            <w:shd w:val="clear" w:color="auto" w:fill="auto"/>
          </w:tcPr>
          <w:p w:rsidR="00743F13" w:rsidRPr="002D7268" w:rsidRDefault="006662FD" w:rsidP="004C450F">
            <w:pPr>
              <w:pStyle w:val="Text"/>
              <w:ind w:firstLine="0"/>
              <w:jc w:val="center"/>
              <w:rPr>
                <w:rFonts w:eastAsia="MS Mincho"/>
                <w:lang w:val="en-AU"/>
              </w:rPr>
            </w:pPr>
            <w:r w:rsidRPr="002D7268">
              <w:rPr>
                <w:rFonts w:eastAsia="MS Mincho"/>
                <w:lang w:val="en-AU"/>
              </w:rPr>
              <w:t>Experiment 3</w:t>
            </w:r>
          </w:p>
        </w:tc>
        <w:tc>
          <w:tcPr>
            <w:tcW w:w="1626" w:type="dxa"/>
            <w:shd w:val="clear" w:color="auto" w:fill="auto"/>
          </w:tcPr>
          <w:p w:rsidR="00743F13" w:rsidRPr="002D7268" w:rsidRDefault="00B23E64" w:rsidP="00CE1022">
            <w:pPr>
              <w:pStyle w:val="Text"/>
              <w:ind w:firstLine="0"/>
              <w:jc w:val="center"/>
              <w:rPr>
                <w:rFonts w:eastAsia="MS Mincho"/>
                <w:lang w:val="en-AU"/>
              </w:rPr>
            </w:pPr>
            <w:r w:rsidRPr="002D7268">
              <w:rPr>
                <w:rFonts w:eastAsia="MS Mincho"/>
                <w:sz w:val="18"/>
                <w:szCs w:val="18"/>
                <w:lang w:eastAsia="ko-KR"/>
              </w:rPr>
              <w:t>143.500</w:t>
            </w:r>
            <w:r w:rsidR="00775FF7" w:rsidRPr="002D7268">
              <w:rPr>
                <w:rFonts w:eastAsia="MS Mincho"/>
                <w:sz w:val="18"/>
                <w:szCs w:val="18"/>
                <w:lang w:eastAsia="ko-KR"/>
              </w:rPr>
              <w:t>+-27.84</w:t>
            </w:r>
          </w:p>
        </w:tc>
        <w:tc>
          <w:tcPr>
            <w:tcW w:w="1627" w:type="dxa"/>
            <w:shd w:val="clear" w:color="auto" w:fill="auto"/>
          </w:tcPr>
          <w:p w:rsidR="00743F13" w:rsidRPr="002D7268" w:rsidRDefault="00B23E64" w:rsidP="00CE1022">
            <w:pPr>
              <w:pStyle w:val="Text"/>
              <w:ind w:firstLine="0"/>
              <w:jc w:val="center"/>
              <w:rPr>
                <w:rFonts w:eastAsia="MS Mincho"/>
                <w:lang w:val="en-AU"/>
              </w:rPr>
            </w:pPr>
            <w:r w:rsidRPr="002D7268">
              <w:rPr>
                <w:rFonts w:eastAsia="MS Mincho"/>
                <w:sz w:val="18"/>
                <w:szCs w:val="18"/>
                <w:lang w:eastAsia="ko-KR"/>
              </w:rPr>
              <w:t>46.700</w:t>
            </w:r>
            <w:r w:rsidR="00775FF7" w:rsidRPr="002D7268">
              <w:rPr>
                <w:rFonts w:eastAsia="MS Mincho"/>
                <w:sz w:val="18"/>
                <w:szCs w:val="18"/>
                <w:lang w:eastAsia="ko-KR"/>
              </w:rPr>
              <w:t>+-27.72</w:t>
            </w:r>
          </w:p>
        </w:tc>
      </w:tr>
      <w:tr w:rsidR="00743F13" w:rsidRPr="002D7268" w:rsidTr="00CE1022">
        <w:tc>
          <w:tcPr>
            <w:tcW w:w="1626" w:type="dxa"/>
            <w:shd w:val="clear" w:color="auto" w:fill="auto"/>
          </w:tcPr>
          <w:p w:rsidR="004C450F" w:rsidRPr="002D7268" w:rsidRDefault="006662FD" w:rsidP="004C450F">
            <w:pPr>
              <w:pStyle w:val="Text"/>
              <w:ind w:firstLine="0"/>
              <w:jc w:val="center"/>
              <w:rPr>
                <w:rFonts w:eastAsia="MS Mincho"/>
                <w:lang w:val="en-AU"/>
              </w:rPr>
            </w:pPr>
            <w:r w:rsidRPr="002D7268">
              <w:rPr>
                <w:rFonts w:eastAsia="MS Mincho"/>
                <w:lang w:val="en-AU"/>
              </w:rPr>
              <w:t>Experiment 4</w:t>
            </w:r>
          </w:p>
        </w:tc>
        <w:tc>
          <w:tcPr>
            <w:tcW w:w="1626" w:type="dxa"/>
            <w:shd w:val="clear" w:color="auto" w:fill="auto"/>
          </w:tcPr>
          <w:p w:rsidR="00743F13" w:rsidRPr="002D7268" w:rsidRDefault="00B23E64" w:rsidP="00CE1022">
            <w:pPr>
              <w:pStyle w:val="Text"/>
              <w:ind w:firstLine="0"/>
              <w:jc w:val="center"/>
              <w:rPr>
                <w:rFonts w:eastAsia="MS Mincho"/>
                <w:lang w:val="en-AU"/>
              </w:rPr>
            </w:pPr>
            <w:r w:rsidRPr="002D7268">
              <w:rPr>
                <w:rFonts w:eastAsia="MS Mincho"/>
                <w:sz w:val="18"/>
                <w:szCs w:val="18"/>
                <w:lang w:eastAsia="ko-KR"/>
              </w:rPr>
              <w:t>63.400+-14.47</w:t>
            </w:r>
          </w:p>
        </w:tc>
        <w:tc>
          <w:tcPr>
            <w:tcW w:w="1627" w:type="dxa"/>
            <w:shd w:val="clear" w:color="auto" w:fill="auto"/>
          </w:tcPr>
          <w:p w:rsidR="00743F13" w:rsidRPr="002D7268" w:rsidRDefault="00B23E64" w:rsidP="00CE1022">
            <w:pPr>
              <w:pStyle w:val="Text"/>
              <w:ind w:firstLine="0"/>
              <w:jc w:val="center"/>
              <w:rPr>
                <w:rFonts w:eastAsia="MS Mincho"/>
                <w:lang w:val="en-AU"/>
              </w:rPr>
            </w:pPr>
            <w:r w:rsidRPr="002D7268">
              <w:rPr>
                <w:rFonts w:eastAsia="MS Mincho"/>
                <w:sz w:val="18"/>
                <w:szCs w:val="18"/>
                <w:lang w:eastAsia="ko-KR"/>
              </w:rPr>
              <w:t>129.400+-15.21</w:t>
            </w:r>
          </w:p>
        </w:tc>
      </w:tr>
    </w:tbl>
    <w:p w:rsidR="00743F13" w:rsidRPr="002D7268" w:rsidRDefault="00743F13" w:rsidP="005A5931">
      <w:pPr>
        <w:pStyle w:val="Text"/>
        <w:rPr>
          <w:lang w:val="en-AU"/>
        </w:rPr>
      </w:pPr>
    </w:p>
    <w:p w:rsidR="003F66C4" w:rsidRPr="002D7268" w:rsidRDefault="00911A4E" w:rsidP="00150F7E">
      <w:pPr>
        <w:pStyle w:val="Text"/>
        <w:ind w:firstLine="0"/>
        <w:rPr>
          <w:lang w:val="en-AU"/>
        </w:rPr>
      </w:pPr>
      <w:r w:rsidRPr="002D7268">
        <w:rPr>
          <w:lang w:val="en-AU"/>
        </w:rPr>
        <w:t xml:space="preserve">In Experiment 1, we perform experiment using the same reward function given in NAS environment and </w:t>
      </w:r>
      <w:r w:rsidR="008679EB" w:rsidRPr="002D7268">
        <w:rPr>
          <w:lang w:val="en-AU"/>
        </w:rPr>
        <w:t>recognise that it can’t find the attacking path for the medium scenario since it can’t avoid infinite loop.</w:t>
      </w:r>
    </w:p>
    <w:p w:rsidR="00150F7E" w:rsidRPr="002D7268" w:rsidRDefault="008679EB" w:rsidP="00150F7E">
      <w:pPr>
        <w:pStyle w:val="Text"/>
        <w:ind w:firstLine="0"/>
        <w:rPr>
          <w:lang w:val="en-AU"/>
        </w:rPr>
      </w:pPr>
      <w:r w:rsidRPr="002D7268">
        <w:rPr>
          <w:lang w:val="en-AU"/>
        </w:rPr>
        <w:t xml:space="preserve"> </w:t>
      </w:r>
      <w:r w:rsidR="00AC5963" w:rsidRPr="002D7268">
        <w:rPr>
          <w:lang w:val="en-AU"/>
        </w:rPr>
        <w:t xml:space="preserve">In </w:t>
      </w:r>
      <w:r w:rsidR="006662FD" w:rsidRPr="002D7268">
        <w:rPr>
          <w:lang w:val="en-AU"/>
        </w:rPr>
        <w:t>Experiment</w:t>
      </w:r>
      <w:r w:rsidR="00AC5963" w:rsidRPr="002D7268">
        <w:rPr>
          <w:lang w:val="en-AU"/>
        </w:rPr>
        <w:t xml:space="preserve"> 2, </w:t>
      </w:r>
      <w:r w:rsidR="0030332C" w:rsidRPr="002D7268">
        <w:rPr>
          <w:lang w:val="en-AU"/>
        </w:rPr>
        <w:t>we used</w:t>
      </w:r>
      <w:r w:rsidRPr="002D7268">
        <w:rPr>
          <w:lang w:val="en-AU"/>
        </w:rPr>
        <w:t xml:space="preserve"> the same reward function however we</w:t>
      </w:r>
      <w:r w:rsidR="0030332C" w:rsidRPr="002D7268">
        <w:rPr>
          <w:lang w:val="en-AU"/>
        </w:rPr>
        <w:t xml:space="preserve"> changed only epsilon value to avoid the infinite loop. </w:t>
      </w:r>
    </w:p>
    <w:p w:rsidR="00AC5963" w:rsidRPr="002D7268" w:rsidRDefault="00AC5963" w:rsidP="00150F7E">
      <w:pPr>
        <w:pStyle w:val="Text"/>
        <w:ind w:firstLine="0"/>
        <w:rPr>
          <w:lang w:val="en-AU"/>
        </w:rPr>
      </w:pPr>
      <w:r w:rsidRPr="002D7268">
        <w:rPr>
          <w:lang w:val="en-AU"/>
        </w:rPr>
        <w:t>It reached</w:t>
      </w:r>
      <w:r w:rsidR="00814FAD" w:rsidRPr="002D7268">
        <w:rPr>
          <w:lang w:val="en-AU"/>
        </w:rPr>
        <w:t xml:space="preserve"> a goal and has similar results for total steps and rewards. We could validate that </w:t>
      </w:r>
      <w:r w:rsidR="00597A65" w:rsidRPr="002D7268">
        <w:rPr>
          <w:lang w:val="en-AU"/>
        </w:rPr>
        <w:t>results given in [1]</w:t>
      </w:r>
      <w:r w:rsidR="00C222E7" w:rsidRPr="002D7268">
        <w:rPr>
          <w:lang w:val="en-AU"/>
        </w:rPr>
        <w:t xml:space="preserve"> is based on this method</w:t>
      </w:r>
      <w:r w:rsidR="00597A65" w:rsidRPr="002D7268">
        <w:rPr>
          <w:lang w:val="en-AU"/>
        </w:rPr>
        <w:t>.</w:t>
      </w:r>
      <w:r w:rsidR="002C7EA3" w:rsidRPr="002D7268">
        <w:rPr>
          <w:lang w:val="en-AU"/>
        </w:rPr>
        <w:t xml:space="preserve"> </w:t>
      </w:r>
    </w:p>
    <w:p w:rsidR="003F66C4" w:rsidRPr="002D7268" w:rsidRDefault="006662FD" w:rsidP="0070194C">
      <w:pPr>
        <w:pStyle w:val="Text"/>
        <w:ind w:firstLine="90"/>
        <w:rPr>
          <w:lang w:val="en-AU"/>
        </w:rPr>
      </w:pPr>
      <w:r w:rsidRPr="002D7268">
        <w:rPr>
          <w:lang w:val="en-AU"/>
        </w:rPr>
        <w:t>Experiment 3</w:t>
      </w:r>
      <w:r w:rsidR="00150F7E" w:rsidRPr="002D7268">
        <w:rPr>
          <w:lang w:val="en-AU"/>
        </w:rPr>
        <w:t xml:space="preserve"> uses the upgraded rewards</w:t>
      </w:r>
      <w:r w:rsidR="00061C1E" w:rsidRPr="002D7268">
        <w:rPr>
          <w:lang w:val="en-AU"/>
        </w:rPr>
        <w:t xml:space="preserve"> given in table </w:t>
      </w:r>
      <w:r w:rsidR="00061C1E" w:rsidRPr="002D7268">
        <w:rPr>
          <w:color w:val="FF0000"/>
          <w:lang w:val="en-AU"/>
        </w:rPr>
        <w:t>2-</w:t>
      </w:r>
      <w:r w:rsidR="00A63DE4" w:rsidRPr="002D7268">
        <w:rPr>
          <w:color w:val="FF0000"/>
          <w:lang w:val="en-AU"/>
        </w:rPr>
        <w:t>7</w:t>
      </w:r>
      <w:r w:rsidR="00781E68" w:rsidRPr="002D7268">
        <w:rPr>
          <w:color w:val="FF0000"/>
          <w:lang w:val="en-AU"/>
        </w:rPr>
        <w:t>,</w:t>
      </w:r>
      <w:r w:rsidR="00781E68" w:rsidRPr="002D7268">
        <w:rPr>
          <w:lang w:val="en-AU"/>
        </w:rPr>
        <w:t xml:space="preserve"> considering</w:t>
      </w:r>
      <w:r w:rsidR="00150F7E" w:rsidRPr="002D7268">
        <w:rPr>
          <w:lang w:val="en-AU"/>
        </w:rPr>
        <w:t xml:space="preserve"> attacking procedures and shows the excellent performance than </w:t>
      </w:r>
      <w:r w:rsidR="00061C1E" w:rsidRPr="002D7268">
        <w:rPr>
          <w:lang w:val="en-AU"/>
        </w:rPr>
        <w:t>preceding ones.</w:t>
      </w:r>
      <w:r w:rsidR="00A53821" w:rsidRPr="002D7268">
        <w:rPr>
          <w:lang w:val="en-AU"/>
        </w:rPr>
        <w:t xml:space="preserve"> In </w:t>
      </w:r>
      <w:r w:rsidRPr="002D7268">
        <w:rPr>
          <w:lang w:val="en-AU"/>
        </w:rPr>
        <w:t>Experiment 3</w:t>
      </w:r>
      <w:r w:rsidR="00A53821" w:rsidRPr="002D7268">
        <w:rPr>
          <w:lang w:val="en-AU"/>
        </w:rPr>
        <w:t>, all the r</w:t>
      </w:r>
      <w:r w:rsidR="0001462C" w:rsidRPr="002D7268">
        <w:rPr>
          <w:lang w:val="en-AU"/>
        </w:rPr>
        <w:t xml:space="preserve">ewards are positive so the path with longer path could have larger rewards. This takes negative effects for the performance of DQN agent to find optimal solution which reach a goal. Our goal is to compromise all sensitive hosts with minimum </w:t>
      </w:r>
      <w:r w:rsidR="000E0187" w:rsidRPr="002D7268">
        <w:rPr>
          <w:lang w:val="en-AU"/>
        </w:rPr>
        <w:t>attacking path.</w:t>
      </w:r>
      <w:r w:rsidR="005C2808" w:rsidRPr="002D7268">
        <w:rPr>
          <w:lang w:val="en-AU"/>
        </w:rPr>
        <w:t xml:space="preserve"> </w:t>
      </w:r>
    </w:p>
    <w:p w:rsidR="002B4155" w:rsidRPr="002D7268" w:rsidRDefault="005B5C4B" w:rsidP="0070194C">
      <w:pPr>
        <w:pStyle w:val="Text"/>
        <w:ind w:firstLine="90"/>
        <w:rPr>
          <w:lang w:val="en-AU"/>
        </w:rPr>
      </w:pPr>
      <w:r w:rsidRPr="002D7268">
        <w:rPr>
          <w:lang w:val="en-AU"/>
        </w:rPr>
        <w:t xml:space="preserve">To solve this problem, we </w:t>
      </w:r>
      <w:r w:rsidR="00A801B7" w:rsidRPr="002D7268">
        <w:rPr>
          <w:lang w:val="en-AU"/>
        </w:rPr>
        <w:t xml:space="preserve">performed </w:t>
      </w:r>
      <w:r w:rsidR="006662FD" w:rsidRPr="002D7268">
        <w:rPr>
          <w:lang w:val="en-AU"/>
        </w:rPr>
        <w:t>Experiment 4</w:t>
      </w:r>
      <w:r w:rsidR="00A801B7" w:rsidRPr="002D7268">
        <w:rPr>
          <w:lang w:val="en-AU"/>
        </w:rPr>
        <w:t xml:space="preserve"> where all rewards except the case of success privilege escalation to sensitive hosts are negative.</w:t>
      </w:r>
      <w:r w:rsidR="00504110" w:rsidRPr="002D7268">
        <w:rPr>
          <w:lang w:val="en-AU"/>
        </w:rPr>
        <w:t xml:space="preserve"> </w:t>
      </w:r>
      <w:r w:rsidR="00AC56D2" w:rsidRPr="002D7268">
        <w:rPr>
          <w:lang w:val="en-AU"/>
        </w:rPr>
        <w:t>From equation (2.3), we can see that rewards in NAS ha</w:t>
      </w:r>
      <w:r w:rsidR="005645BA" w:rsidRPr="002D7268">
        <w:rPr>
          <w:lang w:val="en-AU"/>
        </w:rPr>
        <w:t>ve</w:t>
      </w:r>
      <w:r w:rsidR="00AC56D2" w:rsidRPr="002D7268">
        <w:rPr>
          <w:lang w:val="en-AU"/>
        </w:rPr>
        <w:t xml:space="preserve"> two terms and in </w:t>
      </w:r>
      <w:r w:rsidR="006662FD" w:rsidRPr="002D7268">
        <w:rPr>
          <w:lang w:val="en-AU"/>
        </w:rPr>
        <w:t>Experiment 3</w:t>
      </w:r>
      <w:r w:rsidR="00AC56D2" w:rsidRPr="002D7268">
        <w:rPr>
          <w:lang w:val="en-AU"/>
        </w:rPr>
        <w:t>, we used only first term.</w:t>
      </w:r>
      <w:r w:rsidR="005645BA" w:rsidRPr="002D7268">
        <w:rPr>
          <w:lang w:val="en-AU"/>
        </w:rPr>
        <w:t xml:space="preserve"> </w:t>
      </w:r>
      <w:r w:rsidR="00D50701" w:rsidRPr="002D7268">
        <w:rPr>
          <w:lang w:val="en-AU"/>
        </w:rPr>
        <w:t xml:space="preserve">In </w:t>
      </w:r>
      <w:r w:rsidR="006662FD" w:rsidRPr="002D7268">
        <w:rPr>
          <w:lang w:val="en-AU"/>
        </w:rPr>
        <w:t>Experiment 4</w:t>
      </w:r>
      <w:r w:rsidR="00D50701" w:rsidRPr="002D7268">
        <w:rPr>
          <w:lang w:val="en-AU"/>
        </w:rPr>
        <w:t xml:space="preserve">, we set </w:t>
      </w:r>
      <w:r w:rsidR="00195DB9" w:rsidRPr="002D7268">
        <w:rPr>
          <w:lang w:val="en-AU"/>
        </w:rPr>
        <w:t>second term</w:t>
      </w:r>
      <w:r w:rsidR="00D50701" w:rsidRPr="002D7268">
        <w:rPr>
          <w:lang w:val="en-AU"/>
        </w:rPr>
        <w:t xml:space="preserve"> </w:t>
      </w:r>
      <w:r w:rsidR="00195DB9" w:rsidRPr="002D7268">
        <w:rPr>
          <w:lang w:val="en-AU"/>
        </w:rPr>
        <w:t xml:space="preserve">of rewards </w:t>
      </w:r>
      <w:r w:rsidR="00D50701" w:rsidRPr="002D7268">
        <w:rPr>
          <w:lang w:val="en-AU"/>
        </w:rPr>
        <w:t xml:space="preserve">for all actions as 5. </w:t>
      </w:r>
    </w:p>
    <w:p w:rsidR="00760D7A" w:rsidRPr="002D7268" w:rsidRDefault="001C716F" w:rsidP="00760D7A">
      <w:pPr>
        <w:pStyle w:val="Text"/>
        <w:ind w:firstLine="204"/>
        <w:rPr>
          <w:lang w:val="en-AU"/>
        </w:rPr>
      </w:pPr>
      <w:r w:rsidRPr="002D7268">
        <w:rPr>
          <w:lang w:val="en-AU"/>
        </w:rPr>
        <w:t xml:space="preserve">As we can see from the table, the result of </w:t>
      </w:r>
      <w:r w:rsidR="006662FD" w:rsidRPr="002D7268">
        <w:rPr>
          <w:lang w:val="en-AU"/>
        </w:rPr>
        <w:t>Experiment 4</w:t>
      </w:r>
      <w:r w:rsidRPr="002D7268">
        <w:rPr>
          <w:lang w:val="en-AU"/>
        </w:rPr>
        <w:t xml:space="preserve"> reach a goal with smaller steps than </w:t>
      </w:r>
      <w:r w:rsidR="006662FD" w:rsidRPr="002D7268">
        <w:rPr>
          <w:lang w:val="en-AU"/>
        </w:rPr>
        <w:t>Experiment 3</w:t>
      </w:r>
      <w:r w:rsidRPr="002D7268">
        <w:rPr>
          <w:lang w:val="en-AU"/>
        </w:rPr>
        <w:t xml:space="preserve"> and total rewards are increased.</w:t>
      </w:r>
      <w:r w:rsidR="00760D7A" w:rsidRPr="002D7268">
        <w:rPr>
          <w:lang w:val="en-AU"/>
        </w:rPr>
        <w:t xml:space="preserve"> Results of experiments show that prosed algorithm can upgrade the performance of DQN agent largely.</w:t>
      </w:r>
    </w:p>
    <w:p w:rsidR="00760D7A" w:rsidRPr="002D7268" w:rsidRDefault="00760D7A" w:rsidP="00760D7A">
      <w:pPr>
        <w:pStyle w:val="Text"/>
        <w:ind w:firstLine="204"/>
        <w:rPr>
          <w:lang w:val="en-AU"/>
        </w:rPr>
      </w:pPr>
      <w:r w:rsidRPr="002D7268">
        <w:rPr>
          <w:lang w:val="en-AU"/>
        </w:rPr>
        <w:t xml:space="preserve">DQN agent has full ability to find the attacking path with small total steps and high total rewards. </w:t>
      </w:r>
    </w:p>
    <w:p w:rsidR="00760D7A" w:rsidRPr="002D7268" w:rsidRDefault="00760D7A" w:rsidP="00760D7A">
      <w:pPr>
        <w:pStyle w:val="Text"/>
        <w:rPr>
          <w:lang w:val="en-AU"/>
        </w:rPr>
      </w:pPr>
      <w:r w:rsidRPr="002D7268">
        <w:rPr>
          <w:lang w:val="en-AU"/>
        </w:rPr>
        <w:t>Experiments show that reward function affects the performance of DQN agent mainly.</w:t>
      </w:r>
    </w:p>
    <w:p w:rsidR="001C716F" w:rsidRPr="002D7268" w:rsidRDefault="001C716F" w:rsidP="0070194C">
      <w:pPr>
        <w:pStyle w:val="Text"/>
        <w:ind w:firstLine="90"/>
        <w:rPr>
          <w:lang w:val="en-AU"/>
        </w:rPr>
      </w:pPr>
    </w:p>
    <w:p w:rsidR="008227E5" w:rsidRPr="002D7268" w:rsidRDefault="008227E5" w:rsidP="00D732D8">
      <w:pPr>
        <w:pStyle w:val="Heading1"/>
        <w:rPr>
          <w:lang w:val="en-AU"/>
        </w:rPr>
      </w:pPr>
      <w:bookmarkStart w:id="22" w:name="_Toc134000792"/>
      <w:r w:rsidRPr="002D7268">
        <w:rPr>
          <w:lang w:val="en-AU"/>
        </w:rPr>
        <w:lastRenderedPageBreak/>
        <w:t>Conclusions</w:t>
      </w:r>
      <w:bookmarkEnd w:id="22"/>
    </w:p>
    <w:p w:rsidR="008227E5" w:rsidRPr="002D7268" w:rsidRDefault="008227E5" w:rsidP="00CF0866">
      <w:pPr>
        <w:pStyle w:val="Text"/>
        <w:ind w:firstLine="204"/>
        <w:rPr>
          <w:lang w:val="en-AU"/>
        </w:rPr>
      </w:pPr>
    </w:p>
    <w:p w:rsidR="008227E5" w:rsidRPr="002D7268" w:rsidRDefault="00897942" w:rsidP="00CF0866">
      <w:pPr>
        <w:pStyle w:val="Text"/>
        <w:ind w:firstLine="204"/>
        <w:rPr>
          <w:lang w:val="en-AU"/>
        </w:rPr>
      </w:pPr>
      <w:r w:rsidRPr="002D7268">
        <w:rPr>
          <w:lang w:val="en-AU"/>
        </w:rPr>
        <w:t xml:space="preserve">In this paper we </w:t>
      </w:r>
      <w:r w:rsidR="00C1648A" w:rsidRPr="002D7268">
        <w:rPr>
          <w:lang w:val="en-AU"/>
        </w:rPr>
        <w:t>review for the researches for auto penetration testing based on DQN agent</w:t>
      </w:r>
      <w:r w:rsidR="003920B9" w:rsidRPr="002D7268">
        <w:rPr>
          <w:lang w:val="en-AU"/>
        </w:rPr>
        <w:t xml:space="preserve"> and find the drawbacks</w:t>
      </w:r>
      <w:r w:rsidR="00C1648A" w:rsidRPr="002D7268">
        <w:rPr>
          <w:lang w:val="en-AU"/>
        </w:rPr>
        <w:t>.</w:t>
      </w:r>
      <w:r w:rsidR="004C1388" w:rsidRPr="002D7268">
        <w:rPr>
          <w:lang w:val="en-AU"/>
        </w:rPr>
        <w:t xml:space="preserve"> The aim of this study was to know about application of penetrating testing in a simulated environment and to get optimal cases which may incur if a network or machine available on this network are exploited or comprised by an attacker. </w:t>
      </w:r>
      <w:r w:rsidR="005A3CC4" w:rsidRPr="002D7268">
        <w:rPr>
          <w:lang w:val="en-AU"/>
        </w:rPr>
        <w:t xml:space="preserve">It is demonstrated that it is possible to utilize RL in simulated environment to determine the system strength and optimally </w:t>
      </w:r>
      <w:r w:rsidR="001B70C1" w:rsidRPr="002D7268">
        <w:rPr>
          <w:lang w:val="en-AU"/>
        </w:rPr>
        <w:t>exploiting</w:t>
      </w:r>
      <w:r w:rsidR="005A3CC4" w:rsidRPr="002D7268">
        <w:rPr>
          <w:lang w:val="en-AU"/>
        </w:rPr>
        <w:t xml:space="preserve"> the network. </w:t>
      </w:r>
      <w:r w:rsidR="00D070F6" w:rsidRPr="002D7268">
        <w:rPr>
          <w:lang w:val="en-AU"/>
        </w:rPr>
        <w:t xml:space="preserve">Through this method, it will be possible to determine which parts of network are including vulnerable points and patching is required in the security of the network. </w:t>
      </w:r>
      <w:r w:rsidR="00AD4B1B" w:rsidRPr="002D7268">
        <w:rPr>
          <w:lang w:val="en-AU"/>
        </w:rPr>
        <w:t xml:space="preserve">The major advantage of using RL as compared to other Artificial Intelligence Techniques is that RL doesn’t need any previous knowledge of exploits models and a defined standard algorithm to be applied and testing on different networks and network maps, either small setups as in this test simulator or big organization networks. </w:t>
      </w:r>
    </w:p>
    <w:p w:rsidR="006258EC" w:rsidRPr="002D7268" w:rsidRDefault="005E5978" w:rsidP="00CF0866">
      <w:pPr>
        <w:pStyle w:val="Text"/>
        <w:ind w:firstLine="204"/>
        <w:rPr>
          <w:lang w:val="en-AU"/>
        </w:rPr>
      </w:pPr>
      <w:r w:rsidRPr="002D7268">
        <w:rPr>
          <w:lang w:val="en-AU"/>
        </w:rPr>
        <w:t>We pr</w:t>
      </w:r>
      <w:r w:rsidR="00C2411F" w:rsidRPr="002D7268">
        <w:rPr>
          <w:lang w:val="en-AU"/>
        </w:rPr>
        <w:t xml:space="preserve">oposed new </w:t>
      </w:r>
      <w:r w:rsidR="00144DDB" w:rsidRPr="002D7268">
        <w:rPr>
          <w:lang w:val="en-AU"/>
        </w:rPr>
        <w:t>algorithm to update t</w:t>
      </w:r>
      <w:r w:rsidR="00E17573" w:rsidRPr="002D7268">
        <w:rPr>
          <w:lang w:val="en-AU"/>
        </w:rPr>
        <w:t>he performance of DQN agent reflecting</w:t>
      </w:r>
      <w:r w:rsidR="00806526" w:rsidRPr="002D7268">
        <w:rPr>
          <w:lang w:val="en-AU"/>
        </w:rPr>
        <w:t xml:space="preserve"> </w:t>
      </w:r>
      <w:r w:rsidR="0047026C" w:rsidRPr="002D7268">
        <w:rPr>
          <w:lang w:val="en-AU"/>
        </w:rPr>
        <w:t xml:space="preserve">network </w:t>
      </w:r>
      <w:r w:rsidR="00A7631A" w:rsidRPr="002D7268">
        <w:rPr>
          <w:lang w:val="en-AU"/>
        </w:rPr>
        <w:t>attacking methods.</w:t>
      </w:r>
    </w:p>
    <w:p w:rsidR="007541F4" w:rsidRPr="002D7268" w:rsidRDefault="00B058AF" w:rsidP="00D220FC">
      <w:pPr>
        <w:pStyle w:val="Text"/>
        <w:rPr>
          <w:lang w:val="en-AU"/>
        </w:rPr>
      </w:pPr>
      <w:r w:rsidRPr="002D7268">
        <w:rPr>
          <w:lang w:val="en-AU"/>
        </w:rPr>
        <w:t>We implemented new algorithm on NAS environment and are extendible to other auto penetration tools.</w:t>
      </w:r>
    </w:p>
    <w:p w:rsidR="008D7C66" w:rsidRPr="002D7268" w:rsidRDefault="0033251C" w:rsidP="00D220FC">
      <w:pPr>
        <w:pStyle w:val="Text"/>
        <w:rPr>
          <w:lang w:val="en-AU"/>
        </w:rPr>
      </w:pPr>
      <w:r w:rsidRPr="002D7268">
        <w:rPr>
          <w:lang w:val="en-AU"/>
        </w:rPr>
        <w:t>We concentrate on upgrade of DQN agent to</w:t>
      </w:r>
      <w:r w:rsidR="008C2FCA" w:rsidRPr="002D7268">
        <w:rPr>
          <w:lang w:val="en-AU"/>
        </w:rPr>
        <w:t xml:space="preserve"> work well for big networks</w:t>
      </w:r>
      <w:r w:rsidR="008447E6" w:rsidRPr="002D7268">
        <w:rPr>
          <w:lang w:val="en-AU"/>
        </w:rPr>
        <w:t xml:space="preserve"> and find the </w:t>
      </w:r>
      <w:r w:rsidR="00F711F5" w:rsidRPr="002D7268">
        <w:rPr>
          <w:lang w:val="en-AU"/>
        </w:rPr>
        <w:t>short attacking path.</w:t>
      </w:r>
    </w:p>
    <w:p w:rsidR="00D7035B" w:rsidRPr="002D7268" w:rsidRDefault="007100AC" w:rsidP="00606BB4">
      <w:pPr>
        <w:pStyle w:val="Text"/>
        <w:rPr>
          <w:lang w:val="en-AU"/>
        </w:rPr>
      </w:pPr>
      <w:r w:rsidRPr="002D7268">
        <w:rPr>
          <w:lang w:val="en-AU"/>
        </w:rPr>
        <w:t>From experiments</w:t>
      </w:r>
      <w:r w:rsidR="007F4664" w:rsidRPr="002D7268">
        <w:rPr>
          <w:lang w:val="en-AU"/>
        </w:rPr>
        <w:t>,</w:t>
      </w:r>
      <w:r w:rsidRPr="002D7268">
        <w:rPr>
          <w:lang w:val="en-AU"/>
        </w:rPr>
        <w:t xml:space="preserve"> we validated that proposed DQN agent has ability to </w:t>
      </w:r>
      <w:r w:rsidR="00E15D5B" w:rsidRPr="002D7268">
        <w:rPr>
          <w:lang w:val="en-AU"/>
        </w:rPr>
        <w:t xml:space="preserve">work </w:t>
      </w:r>
      <w:r w:rsidR="00D7035B" w:rsidRPr="002D7268">
        <w:rPr>
          <w:lang w:val="en-AU"/>
        </w:rPr>
        <w:t xml:space="preserve">well instead </w:t>
      </w:r>
      <w:r w:rsidR="005A6BB9" w:rsidRPr="002D7268">
        <w:rPr>
          <w:lang w:val="en-AU"/>
        </w:rPr>
        <w:t xml:space="preserve">of </w:t>
      </w:r>
      <w:r w:rsidR="00D7035B" w:rsidRPr="002D7268">
        <w:rPr>
          <w:lang w:val="en-AU"/>
        </w:rPr>
        <w:t>network experts for big networks.</w:t>
      </w:r>
      <w:r w:rsidR="00F45B59" w:rsidRPr="002D7268">
        <w:rPr>
          <w:lang w:val="en-AU"/>
        </w:rPr>
        <w:t xml:space="preserve"> </w:t>
      </w:r>
      <w:r w:rsidR="0066369F" w:rsidRPr="002D7268">
        <w:rPr>
          <w:lang w:val="en-AU"/>
        </w:rPr>
        <w:t xml:space="preserve"> </w:t>
      </w:r>
      <w:r w:rsidR="00E63F3A" w:rsidRPr="002D7268">
        <w:rPr>
          <w:lang w:val="en-AU"/>
        </w:rPr>
        <w:t xml:space="preserve">Since our research </w:t>
      </w:r>
      <w:r w:rsidR="00407DDF" w:rsidRPr="002D7268">
        <w:rPr>
          <w:lang w:val="en-AU"/>
        </w:rPr>
        <w:t>is</w:t>
      </w:r>
      <w:r w:rsidR="00E63F3A" w:rsidRPr="002D7268">
        <w:rPr>
          <w:lang w:val="en-AU"/>
        </w:rPr>
        <w:t xml:space="preserve"> concentrating on the reward function, we can extend this method to all Q-learning methods</w:t>
      </w:r>
      <w:r w:rsidR="00407DDF" w:rsidRPr="002D7268">
        <w:rPr>
          <w:lang w:val="en-AU"/>
        </w:rPr>
        <w:t xml:space="preserve"> applied</w:t>
      </w:r>
      <w:r w:rsidR="00E63F3A" w:rsidRPr="002D7268">
        <w:rPr>
          <w:lang w:val="en-AU"/>
        </w:rPr>
        <w:t xml:space="preserve"> in network attacking simulation.</w:t>
      </w:r>
    </w:p>
    <w:p w:rsidR="0009384B" w:rsidRPr="002D7268" w:rsidRDefault="00E00F7E" w:rsidP="00E00F7E">
      <w:pPr>
        <w:pStyle w:val="Text"/>
        <w:ind w:firstLine="0"/>
        <w:rPr>
          <w:lang w:val="en-AU"/>
        </w:rPr>
      </w:pPr>
      <w:r w:rsidRPr="002D7268">
        <w:rPr>
          <w:lang w:val="en-AU"/>
        </w:rPr>
        <w:t xml:space="preserve">It is expected that proposed method can be </w:t>
      </w:r>
      <w:r w:rsidR="00073228" w:rsidRPr="002D7268">
        <w:rPr>
          <w:lang w:val="en-AU"/>
        </w:rPr>
        <w:t>applied to all reinforcement learning based auto penetration testing methods.</w:t>
      </w:r>
      <w:r w:rsidR="001010F6" w:rsidRPr="002D7268">
        <w:rPr>
          <w:lang w:val="en-AU"/>
        </w:rPr>
        <w:t xml:space="preserve"> </w:t>
      </w:r>
      <w:r w:rsidR="00DA4D82" w:rsidRPr="002D7268">
        <w:rPr>
          <w:lang w:val="en-AU"/>
        </w:rPr>
        <w:t>It also can be applied</w:t>
      </w:r>
      <w:r w:rsidR="00B530DD" w:rsidRPr="002D7268">
        <w:rPr>
          <w:lang w:val="en-AU"/>
        </w:rPr>
        <w:t xml:space="preserve"> to the large networks since it makes </w:t>
      </w:r>
      <w:r w:rsidR="00341C6C" w:rsidRPr="002D7268">
        <w:rPr>
          <w:lang w:val="en-AU"/>
        </w:rPr>
        <w:t>DQN</w:t>
      </w:r>
      <w:r w:rsidR="00B530DD" w:rsidRPr="002D7268">
        <w:rPr>
          <w:lang w:val="en-AU"/>
        </w:rPr>
        <w:t xml:space="preserve"> agent to find the</w:t>
      </w:r>
    </w:p>
    <w:p w:rsidR="008227E5" w:rsidRPr="002D7268" w:rsidRDefault="008227E5" w:rsidP="00D732D8">
      <w:pPr>
        <w:pStyle w:val="Heading1"/>
        <w:rPr>
          <w:lang w:val="en-AU"/>
        </w:rPr>
      </w:pPr>
      <w:bookmarkStart w:id="23" w:name="_Toc134000793"/>
      <w:r w:rsidRPr="002D7268">
        <w:rPr>
          <w:lang w:val="en-AU"/>
        </w:rPr>
        <w:t>Future Work</w:t>
      </w:r>
      <w:bookmarkEnd w:id="23"/>
    </w:p>
    <w:p w:rsidR="008227E5" w:rsidRPr="002D7268" w:rsidRDefault="008227E5" w:rsidP="00E96516">
      <w:pPr>
        <w:pStyle w:val="Text"/>
        <w:ind w:firstLine="0"/>
        <w:rPr>
          <w:lang w:val="en-AU"/>
        </w:rPr>
      </w:pPr>
    </w:p>
    <w:p w:rsidR="00E96516" w:rsidRPr="002D7268" w:rsidRDefault="002E6071" w:rsidP="00177D2B">
      <w:pPr>
        <w:pStyle w:val="Text"/>
        <w:ind w:firstLine="204"/>
        <w:rPr>
          <w:lang w:val="en-AU"/>
        </w:rPr>
      </w:pPr>
      <w:r w:rsidRPr="002D7268">
        <w:rPr>
          <w:lang w:val="en-AU"/>
        </w:rPr>
        <w:t xml:space="preserve">In this research, we can see that </w:t>
      </w:r>
      <w:r w:rsidR="00D61917" w:rsidRPr="002D7268">
        <w:rPr>
          <w:lang w:val="en-AU"/>
        </w:rPr>
        <w:t xml:space="preserve">applying </w:t>
      </w:r>
      <w:r w:rsidR="00AB65C5" w:rsidRPr="002D7268">
        <w:rPr>
          <w:lang w:val="en-AU"/>
        </w:rPr>
        <w:t xml:space="preserve">Reinforcement learning methods to </w:t>
      </w:r>
      <w:r w:rsidR="002A3763" w:rsidRPr="002D7268">
        <w:rPr>
          <w:lang w:val="en-AU"/>
        </w:rPr>
        <w:t>auto penetration testing,</w:t>
      </w:r>
      <w:r w:rsidR="00177D2B" w:rsidRPr="002D7268">
        <w:rPr>
          <w:lang w:val="en-AU"/>
        </w:rPr>
        <w:t xml:space="preserve"> environment has a very important role.</w:t>
      </w:r>
    </w:p>
    <w:p w:rsidR="00177D2B" w:rsidRPr="002D7268" w:rsidRDefault="00185B2B" w:rsidP="00177D2B">
      <w:pPr>
        <w:pStyle w:val="Text"/>
        <w:ind w:firstLine="204"/>
        <w:rPr>
          <w:lang w:val="en-AU"/>
        </w:rPr>
      </w:pPr>
      <w:r w:rsidRPr="002D7268">
        <w:rPr>
          <w:lang w:val="en-AU"/>
        </w:rPr>
        <w:t>We concentrate on upd</w:t>
      </w:r>
      <w:r w:rsidR="00B53DF2" w:rsidRPr="002D7268">
        <w:rPr>
          <w:lang w:val="en-AU"/>
        </w:rPr>
        <w:t>ate of Reward function in NAS.</w:t>
      </w:r>
    </w:p>
    <w:p w:rsidR="007D57E1" w:rsidRPr="002D7268" w:rsidRDefault="00B53B8E" w:rsidP="00B53DF2">
      <w:pPr>
        <w:pStyle w:val="Text"/>
        <w:ind w:firstLine="0"/>
        <w:rPr>
          <w:lang w:val="en-AU"/>
        </w:rPr>
      </w:pPr>
      <w:r w:rsidRPr="002D7268">
        <w:rPr>
          <w:lang w:val="en-AU"/>
        </w:rPr>
        <w:t xml:space="preserve">If we </w:t>
      </w:r>
      <w:r w:rsidR="007D57E1" w:rsidRPr="002D7268">
        <w:rPr>
          <w:lang w:val="en-AU"/>
        </w:rPr>
        <w:t xml:space="preserve">consider the network attacking methods to the reward function, we can upgrade the performances of DQN agents of other auto penetration tools. </w:t>
      </w:r>
    </w:p>
    <w:p w:rsidR="00BC16B1" w:rsidRPr="002D7268" w:rsidRDefault="009F6338" w:rsidP="00B53DF2">
      <w:pPr>
        <w:pStyle w:val="Text"/>
        <w:ind w:firstLine="0"/>
        <w:rPr>
          <w:lang w:val="en-AU"/>
        </w:rPr>
        <w:sectPr w:rsidR="00BC16B1" w:rsidRPr="002D7268" w:rsidSect="00A76BF8">
          <w:footerReference w:type="default" r:id="rId55"/>
          <w:pgSz w:w="11906" w:h="16838" w:code="9"/>
          <w:pgMar w:top="1009" w:right="936" w:bottom="1009" w:left="936" w:header="709" w:footer="629" w:gutter="0"/>
          <w:cols w:num="2" w:space="708"/>
          <w:docGrid w:linePitch="360"/>
        </w:sectPr>
      </w:pPr>
      <w:r w:rsidRPr="002D7268">
        <w:rPr>
          <w:lang w:val="en-AU"/>
        </w:rPr>
        <w:t xml:space="preserve">We are going to </w:t>
      </w:r>
      <w:r w:rsidR="00D2252E" w:rsidRPr="002D7268">
        <w:rPr>
          <w:lang w:val="en-AU"/>
        </w:rPr>
        <w:t xml:space="preserve">study for to reflect network attacking methods </w:t>
      </w:r>
      <w:r w:rsidR="00BC16B1" w:rsidRPr="002D7268">
        <w:rPr>
          <w:lang w:val="en-AU"/>
        </w:rPr>
        <w:t xml:space="preserve">to other penetration testing tools </w:t>
      </w:r>
      <w:r w:rsidR="005078C0" w:rsidRPr="002D7268">
        <w:rPr>
          <w:lang w:val="en-AU"/>
        </w:rPr>
        <w:t>which use RL methods.</w:t>
      </w:r>
    </w:p>
    <w:p w:rsidR="00B97A22" w:rsidRPr="002D7268" w:rsidRDefault="00B97A22" w:rsidP="00D732D8">
      <w:pPr>
        <w:pStyle w:val="HApp"/>
        <w:rPr>
          <w:rFonts w:ascii="Times New Roman" w:hAnsi="Times New Roman" w:cs="Times New Roman"/>
          <w:color w:val="000000"/>
          <w:lang w:val="en-AU"/>
        </w:rPr>
      </w:pPr>
      <w:bookmarkStart w:id="24" w:name="_Toc134000794"/>
      <w:bookmarkEnd w:id="2"/>
      <w:r w:rsidRPr="002D7268">
        <w:rPr>
          <w:rFonts w:ascii="Times New Roman" w:hAnsi="Times New Roman" w:cs="Times New Roman"/>
          <w:color w:val="000000"/>
          <w:lang w:val="en-AU"/>
        </w:rPr>
        <w:lastRenderedPageBreak/>
        <w:t>Appendix A: Literature Review</w:t>
      </w:r>
      <w:bookmarkEnd w:id="24"/>
    </w:p>
    <w:p w:rsidR="002E3EC5" w:rsidRPr="002D7268" w:rsidRDefault="002E3EC5" w:rsidP="006A2235">
      <w:pPr>
        <w:spacing w:line="360" w:lineRule="auto"/>
        <w:jc w:val="both"/>
        <w:rPr>
          <w:rFonts w:ascii="Times New Roman" w:hAnsi="Times New Roman"/>
        </w:rPr>
      </w:pPr>
      <w:r w:rsidRPr="002D7268">
        <w:rPr>
          <w:rFonts w:ascii="Times New Roman" w:hAnsi="Times New Roman"/>
        </w:rPr>
        <w:t xml:space="preserve">This work is long rooted and in line with parts of  applied research focused on automating and optimizing offensive </w:t>
      </w:r>
      <w:r w:rsidR="005162DB" w:rsidRPr="002D7268">
        <w:rPr>
          <w:rFonts w:ascii="Times New Roman" w:hAnsi="Times New Roman"/>
        </w:rPr>
        <w:t>cyber security</w:t>
      </w:r>
      <w:r w:rsidRPr="002D7268">
        <w:rPr>
          <w:rFonts w:ascii="Times New Roman" w:hAnsi="Times New Roman"/>
        </w:rPr>
        <w:t xml:space="preserve"> auditing processes, with a specific emphasis on vulnerability assessment (VA) and penetration testing (PT) [</w:t>
      </w:r>
      <w:r w:rsidR="00E5325F" w:rsidRPr="002D7268">
        <w:rPr>
          <w:rFonts w:ascii="Times New Roman" w:hAnsi="Times New Roman"/>
        </w:rPr>
        <w:t>5,14</w:t>
      </w:r>
      <w:r w:rsidRPr="002D7268">
        <w:rPr>
          <w:rFonts w:ascii="Times New Roman" w:hAnsi="Times New Roman"/>
        </w:rPr>
        <w:t>]. In this context, the authors provide a summary of previous research efforts, highlighting the adopted approaches and significant contributions.</w:t>
      </w:r>
    </w:p>
    <w:p w:rsidR="002E3EC5" w:rsidRPr="002D7268" w:rsidRDefault="002E3EC5" w:rsidP="006A2235">
      <w:pPr>
        <w:spacing w:line="360" w:lineRule="auto"/>
        <w:jc w:val="both"/>
        <w:rPr>
          <w:rFonts w:ascii="Times New Roman" w:hAnsi="Times New Roman"/>
        </w:rPr>
      </w:pPr>
    </w:p>
    <w:p w:rsidR="002E3EC5" w:rsidRPr="002D7268" w:rsidRDefault="002E3EC5" w:rsidP="006A2235">
      <w:pPr>
        <w:spacing w:line="360" w:lineRule="auto"/>
        <w:jc w:val="both"/>
        <w:rPr>
          <w:rFonts w:ascii="Times New Roman" w:hAnsi="Times New Roman"/>
        </w:rPr>
      </w:pPr>
      <w:r w:rsidRPr="002D7268">
        <w:rPr>
          <w:rFonts w:ascii="Times New Roman" w:hAnsi="Times New Roman"/>
        </w:rPr>
        <w:t>Initially, researchers were focused on the planning phase of these processes, with some works implemented in industrial PT systems and frameworks, while others remained in the realm of research ideas [</w:t>
      </w:r>
      <w:r w:rsidR="00747241" w:rsidRPr="002D7268">
        <w:rPr>
          <w:rFonts w:ascii="Times New Roman" w:hAnsi="Times New Roman"/>
        </w:rPr>
        <w:t>14</w:t>
      </w:r>
      <w:r w:rsidR="00714F06" w:rsidRPr="002D7268">
        <w:rPr>
          <w:rFonts w:ascii="Times New Roman" w:hAnsi="Times New Roman"/>
        </w:rPr>
        <w:t>, 16</w:t>
      </w:r>
      <w:r w:rsidRPr="002D7268">
        <w:rPr>
          <w:rFonts w:ascii="Times New Roman" w:hAnsi="Times New Roman"/>
        </w:rPr>
        <w:t xml:space="preserve">]. As the domain of PT automation and enhancement lies at the intersection of </w:t>
      </w:r>
      <w:r w:rsidR="005162DB" w:rsidRPr="002D7268">
        <w:rPr>
          <w:rFonts w:ascii="Times New Roman" w:hAnsi="Times New Roman"/>
        </w:rPr>
        <w:t>cyber security</w:t>
      </w:r>
      <w:r w:rsidRPr="002D7268">
        <w:rPr>
          <w:rFonts w:ascii="Times New Roman" w:hAnsi="Times New Roman"/>
        </w:rPr>
        <w:t xml:space="preserve"> and AI research fields, multiple avenues of research have been pursued through different methodologies of automate</w:t>
      </w:r>
      <w:r w:rsidR="005D5FA9" w:rsidRPr="002D7268">
        <w:rPr>
          <w:rFonts w:ascii="Times New Roman" w:hAnsi="Times New Roman"/>
        </w:rPr>
        <w:t>d planning (a sub-area of AI) [18</w:t>
      </w:r>
      <w:r w:rsidRPr="002D7268">
        <w:rPr>
          <w:rFonts w:ascii="Times New Roman" w:hAnsi="Times New Roman"/>
        </w:rPr>
        <w:t>,</w:t>
      </w:r>
      <w:r w:rsidR="005D5FA9" w:rsidRPr="002D7268">
        <w:rPr>
          <w:rFonts w:ascii="Times New Roman" w:hAnsi="Times New Roman"/>
        </w:rPr>
        <w:t>19</w:t>
      </w:r>
      <w:r w:rsidRPr="002D7268">
        <w:rPr>
          <w:rFonts w:ascii="Times New Roman" w:hAnsi="Times New Roman"/>
        </w:rPr>
        <w:t>].</w:t>
      </w:r>
    </w:p>
    <w:p w:rsidR="002E3EC5" w:rsidRPr="002D7268" w:rsidRDefault="002E3EC5" w:rsidP="006A2235">
      <w:pPr>
        <w:spacing w:line="360" w:lineRule="auto"/>
        <w:jc w:val="both"/>
        <w:rPr>
          <w:rFonts w:ascii="Times New Roman" w:hAnsi="Times New Roman"/>
        </w:rPr>
      </w:pPr>
    </w:p>
    <w:p w:rsidR="002E3EC5" w:rsidRPr="002D7268" w:rsidRDefault="002E3EC5" w:rsidP="006A2235">
      <w:pPr>
        <w:spacing w:line="360" w:lineRule="auto"/>
        <w:jc w:val="both"/>
        <w:rPr>
          <w:rFonts w:ascii="Times New Roman" w:hAnsi="Times New Roman"/>
        </w:rPr>
      </w:pPr>
      <w:r w:rsidRPr="002D7268">
        <w:rPr>
          <w:rFonts w:ascii="Times New Roman" w:hAnsi="Times New Roman"/>
        </w:rPr>
        <w:t xml:space="preserve">Early research </w:t>
      </w:r>
      <w:r w:rsidR="00373BDC" w:rsidRPr="002D7268">
        <w:rPr>
          <w:rFonts w:ascii="Times New Roman" w:hAnsi="Times New Roman"/>
        </w:rPr>
        <w:t>on this topic was about modelling penetration and how penetrating testing is us</w:t>
      </w:r>
      <w:r w:rsidR="00C60B89" w:rsidRPr="002D7268">
        <w:rPr>
          <w:rFonts w:ascii="Times New Roman" w:hAnsi="Times New Roman"/>
        </w:rPr>
        <w:t xml:space="preserve">ed in decision making </w:t>
      </w:r>
      <w:r w:rsidR="005162DB" w:rsidRPr="002D7268">
        <w:rPr>
          <w:rFonts w:ascii="Times New Roman" w:hAnsi="Times New Roman"/>
        </w:rPr>
        <w:t>approach [</w:t>
      </w:r>
      <w:r w:rsidR="00441055" w:rsidRPr="002D7268">
        <w:rPr>
          <w:rFonts w:ascii="Times New Roman" w:hAnsi="Times New Roman"/>
        </w:rPr>
        <w:t>20</w:t>
      </w:r>
      <w:r w:rsidRPr="002D7268">
        <w:rPr>
          <w:rFonts w:ascii="Times New Roman" w:hAnsi="Times New Roman"/>
        </w:rPr>
        <w:t>]. Although most of the works were initially focused on vulnerability assessment, they paved the way for significant contributions to the PT domain as well.</w:t>
      </w:r>
    </w:p>
    <w:p w:rsidR="002E3EC5" w:rsidRPr="002D7268" w:rsidRDefault="002E3EC5" w:rsidP="006A2235">
      <w:pPr>
        <w:spacing w:line="360" w:lineRule="auto"/>
        <w:jc w:val="both"/>
        <w:rPr>
          <w:rFonts w:ascii="Times New Roman" w:hAnsi="Times New Roman"/>
        </w:rPr>
      </w:pPr>
    </w:p>
    <w:p w:rsidR="00B636FA" w:rsidRPr="002D7268" w:rsidRDefault="002E3EC5" w:rsidP="006A2235">
      <w:pPr>
        <w:spacing w:line="360" w:lineRule="auto"/>
        <w:jc w:val="both"/>
        <w:rPr>
          <w:rFonts w:ascii="Times New Roman" w:hAnsi="Times New Roman"/>
        </w:rPr>
      </w:pPr>
      <w:r w:rsidRPr="002D7268">
        <w:rPr>
          <w:rFonts w:ascii="Times New Roman" w:hAnsi="Times New Roman"/>
        </w:rPr>
        <w:t xml:space="preserve">To provide a comprehensive understanding of the research in this field, the paper presents a literature review section summarizing previous research efforts, with a focus on the adopted approaches and contributions. To get an optimal result, the authors today present the actual results of the search in this field and then further divide it for research in approach, methodology and by the type. </w:t>
      </w:r>
      <w:r w:rsidR="00B636FA" w:rsidRPr="002D7268">
        <w:rPr>
          <w:rFonts w:ascii="Times New Roman" w:hAnsi="Times New Roman"/>
        </w:rPr>
        <w:t>[</w:t>
      </w:r>
      <w:r w:rsidR="00A3465E" w:rsidRPr="002D7268">
        <w:rPr>
          <w:rFonts w:ascii="Times New Roman" w:hAnsi="Times New Roman"/>
        </w:rPr>
        <w:t>18</w:t>
      </w:r>
      <w:r w:rsidR="00B636FA" w:rsidRPr="002D7268">
        <w:rPr>
          <w:rFonts w:ascii="Times New Roman" w:hAnsi="Times New Roman"/>
        </w:rPr>
        <w:t>].</w:t>
      </w:r>
    </w:p>
    <w:p w:rsidR="00686570" w:rsidRPr="002D7268" w:rsidRDefault="00686570" w:rsidP="00B3611B">
      <w:pPr>
        <w:rPr>
          <w:rFonts w:ascii="Times New Roman" w:hAnsi="Times New Roman"/>
          <w:color w:val="000000"/>
        </w:rPr>
      </w:pPr>
    </w:p>
    <w:p w:rsidR="000A7DD5" w:rsidRPr="002D7268" w:rsidRDefault="00B636FA" w:rsidP="000A7DD5">
      <w:pPr>
        <w:numPr>
          <w:ilvl w:val="0"/>
          <w:numId w:val="24"/>
        </w:numPr>
        <w:spacing w:line="360" w:lineRule="auto"/>
        <w:jc w:val="both"/>
        <w:rPr>
          <w:rFonts w:ascii="Times New Roman" w:hAnsi="Times New Roman"/>
          <w:b/>
          <w:color w:val="000000"/>
          <w:sz w:val="26"/>
          <w:szCs w:val="24"/>
        </w:rPr>
      </w:pPr>
      <w:r w:rsidRPr="002D7268">
        <w:rPr>
          <w:rFonts w:ascii="Times New Roman" w:hAnsi="Times New Roman"/>
          <w:b/>
          <w:color w:val="000000"/>
          <w:sz w:val="26"/>
          <w:szCs w:val="24"/>
        </w:rPr>
        <w:t xml:space="preserve"> </w:t>
      </w:r>
      <w:r w:rsidR="00C60B89" w:rsidRPr="002D7268">
        <w:rPr>
          <w:rFonts w:ascii="Times New Roman" w:hAnsi="Times New Roman"/>
          <w:b/>
          <w:color w:val="000000"/>
          <w:sz w:val="26"/>
          <w:szCs w:val="24"/>
        </w:rPr>
        <w:t xml:space="preserve">A detail of previous works done </w:t>
      </w:r>
      <w:r w:rsidRPr="002D7268">
        <w:rPr>
          <w:rFonts w:ascii="Times New Roman" w:hAnsi="Times New Roman"/>
          <w:b/>
          <w:color w:val="000000"/>
          <w:sz w:val="26"/>
          <w:szCs w:val="24"/>
        </w:rPr>
        <w:t xml:space="preserve"> on </w:t>
      </w:r>
      <w:r w:rsidR="00C60B89" w:rsidRPr="002D7268">
        <w:rPr>
          <w:rFonts w:ascii="Times New Roman" w:hAnsi="Times New Roman"/>
          <w:b/>
          <w:color w:val="000000"/>
          <w:sz w:val="26"/>
          <w:szCs w:val="24"/>
        </w:rPr>
        <w:t>Penetrating Testing automation</w:t>
      </w:r>
    </w:p>
    <w:p w:rsidR="00B046CD" w:rsidRPr="002D7268" w:rsidRDefault="00B046CD" w:rsidP="000A7DD5">
      <w:pPr>
        <w:spacing w:line="360" w:lineRule="auto"/>
        <w:jc w:val="both"/>
        <w:rPr>
          <w:rFonts w:ascii="Times New Roman" w:hAnsi="Times New Roman"/>
        </w:rPr>
      </w:pPr>
      <w:r w:rsidRPr="002D7268">
        <w:rPr>
          <w:rFonts w:ascii="Times New Roman" w:hAnsi="Times New Roman"/>
        </w:rPr>
        <w:t xml:space="preserve">When the object of a system is to develop efficient PT system for the organization, the most famous approach for PT tasks is the automation. </w:t>
      </w:r>
    </w:p>
    <w:p w:rsidR="00F712F7" w:rsidRPr="002D7268" w:rsidRDefault="00B636FA" w:rsidP="00740868">
      <w:pPr>
        <w:spacing w:line="360" w:lineRule="auto"/>
        <w:jc w:val="both"/>
        <w:rPr>
          <w:rFonts w:ascii="Times New Roman" w:hAnsi="Times New Roman"/>
        </w:rPr>
      </w:pPr>
      <w:r w:rsidRPr="002D7268">
        <w:rPr>
          <w:rFonts w:ascii="Times New Roman" w:hAnsi="Times New Roman"/>
        </w:rPr>
        <w:t xml:space="preserve"> </w:t>
      </w:r>
      <w:r w:rsidR="0031740C" w:rsidRPr="002D7268">
        <w:rPr>
          <w:rFonts w:ascii="Times New Roman" w:hAnsi="Times New Roman"/>
        </w:rPr>
        <w:t xml:space="preserve">If it is don’t in an appropriate way, we may fail to achieve the goals </w:t>
      </w:r>
      <w:r w:rsidR="00FB09C9" w:rsidRPr="002D7268">
        <w:rPr>
          <w:rFonts w:ascii="Times New Roman" w:hAnsi="Times New Roman"/>
        </w:rPr>
        <w:t xml:space="preserve">as each phase of automated testing for main tasks and their sub-tasks or activity testing is highly challenging, e.g. the utilization of automating systems and tools that may be performing their tasks, their actions and the results without any pre-processing or optimization may be a huge failure to get the optimal results. </w:t>
      </w:r>
      <w:r w:rsidR="00911634" w:rsidRPr="002D7268">
        <w:rPr>
          <w:rFonts w:ascii="Times New Roman" w:hAnsi="Times New Roman"/>
        </w:rPr>
        <w:t xml:space="preserve"> The automated systems may not be able to produce the required results in small or large environments if there is no permanent control of a PT human expert reviewing the process. </w:t>
      </w:r>
      <w:r w:rsidR="00A245E2" w:rsidRPr="002D7268">
        <w:rPr>
          <w:rFonts w:ascii="Times New Roman" w:hAnsi="Times New Roman"/>
        </w:rPr>
        <w:t xml:space="preserve">It is because automated </w:t>
      </w:r>
      <w:r w:rsidR="005162DB" w:rsidRPr="002D7268">
        <w:rPr>
          <w:rFonts w:ascii="Times New Roman" w:hAnsi="Times New Roman"/>
        </w:rPr>
        <w:t xml:space="preserve">PT </w:t>
      </w:r>
      <w:r w:rsidR="006E36EF" w:rsidRPr="002D7268">
        <w:rPr>
          <w:rFonts w:ascii="Times New Roman" w:hAnsi="Times New Roman"/>
        </w:rPr>
        <w:t>requires</w:t>
      </w:r>
      <w:r w:rsidR="00A245E2" w:rsidRPr="002D7268">
        <w:rPr>
          <w:rFonts w:ascii="Times New Roman" w:hAnsi="Times New Roman"/>
        </w:rPr>
        <w:t xml:space="preserve"> large number of a complete network </w:t>
      </w:r>
      <w:r w:rsidR="00747241" w:rsidRPr="002D7268">
        <w:rPr>
          <w:rFonts w:ascii="Times New Roman" w:hAnsi="Times New Roman"/>
        </w:rPr>
        <w:t>structure [</w:t>
      </w:r>
      <w:r w:rsidR="00432D04" w:rsidRPr="002D7268">
        <w:rPr>
          <w:rFonts w:ascii="Times New Roman" w:hAnsi="Times New Roman"/>
        </w:rPr>
        <w:t>20-23</w:t>
      </w:r>
      <w:r w:rsidR="00C563C5" w:rsidRPr="002D7268">
        <w:rPr>
          <w:rFonts w:ascii="Times New Roman" w:hAnsi="Times New Roman"/>
        </w:rPr>
        <w:t>].</w:t>
      </w:r>
      <w:r w:rsidR="00A245E2" w:rsidRPr="002D7268">
        <w:rPr>
          <w:rFonts w:ascii="Times New Roman" w:hAnsi="Times New Roman"/>
        </w:rPr>
        <w:t xml:space="preserve"> </w:t>
      </w:r>
      <w:r w:rsidR="00263A5C" w:rsidRPr="002D7268">
        <w:rPr>
          <w:rFonts w:ascii="Times New Roman" w:hAnsi="Times New Roman"/>
        </w:rPr>
        <w:t xml:space="preserve">In </w:t>
      </w:r>
      <w:r w:rsidR="00263A5C" w:rsidRPr="002D7268">
        <w:rPr>
          <w:rFonts w:ascii="Times New Roman" w:hAnsi="Times New Roman"/>
        </w:rPr>
        <w:lastRenderedPageBreak/>
        <w:t xml:space="preserve">Penetrating testing environments, there are a number of issues which incur during the process in addition to actual time duration of the tests. </w:t>
      </w:r>
      <w:r w:rsidR="00321739" w:rsidRPr="002D7268">
        <w:rPr>
          <w:rFonts w:ascii="Times New Roman" w:hAnsi="Times New Roman"/>
        </w:rPr>
        <w:t>The issues which are highlighted to automation are a big number of false positive alerts notified on the assets such as firewalls and IDPS and network congestion or generated traffic</w:t>
      </w:r>
      <w:r w:rsidR="00777CD2" w:rsidRPr="002D7268">
        <w:rPr>
          <w:rFonts w:ascii="Times New Roman" w:hAnsi="Times New Roman"/>
        </w:rPr>
        <w:t xml:space="preserve">. Therefore automated Penetrating Testing was only limited to networks of small size or medium size and those with customized scripts to perform only in Penetrating testing. </w:t>
      </w:r>
      <w:r w:rsidR="007A22BA">
        <w:rPr>
          <w:rFonts w:ascii="Times New Roman" w:hAnsi="Times New Roman"/>
        </w:rPr>
        <w:t>[25]</w:t>
      </w:r>
    </w:p>
    <w:p w:rsidR="00D57990" w:rsidRPr="002D7268" w:rsidRDefault="00D57990" w:rsidP="00740868">
      <w:pPr>
        <w:spacing w:line="360" w:lineRule="auto"/>
        <w:rPr>
          <w:rFonts w:ascii="Times New Roman" w:hAnsi="Times New Roman"/>
        </w:rPr>
      </w:pPr>
      <w:r w:rsidRPr="002D7268">
        <w:rPr>
          <w:rFonts w:ascii="Times New Roman" w:hAnsi="Times New Roman"/>
        </w:rPr>
        <w:t xml:space="preserve">Initially, research focused on improving the PT system by enhancing the planning phase, which was approached through attack graphs or decision trees, reflecting the PT practice's nature as sequential decision-making. However, most of the works focused on vulnerabilities assessment rather than PT, as the approach was static and limited to the planning phase. One notable contribution was the </w:t>
      </w:r>
      <w:r w:rsidR="00C6085C" w:rsidRPr="002D7268">
        <w:rPr>
          <w:rFonts w:ascii="Times New Roman" w:hAnsi="Times New Roman"/>
        </w:rPr>
        <w:t>modelling</w:t>
      </w:r>
      <w:r w:rsidRPr="002D7268">
        <w:rPr>
          <w:rFonts w:ascii="Times New Roman" w:hAnsi="Times New Roman"/>
        </w:rPr>
        <w:t xml:space="preserve"> of VA as atomic components, pre-conditions, and post-conditions to narrow down the targeted vulnerability. Later works attempted to automate the planning phase of PT tasks, but this approach did not address the issue of improving performance and only focused on the planning phase. </w:t>
      </w:r>
    </w:p>
    <w:p w:rsidR="00D57990" w:rsidRPr="002D7268" w:rsidRDefault="00D57990" w:rsidP="00740868">
      <w:pPr>
        <w:spacing w:line="360" w:lineRule="auto"/>
        <w:rPr>
          <w:rFonts w:ascii="Times New Roman" w:hAnsi="Times New Roman"/>
        </w:rPr>
      </w:pPr>
      <w:r w:rsidRPr="002D7268">
        <w:rPr>
          <w:rFonts w:ascii="Times New Roman" w:hAnsi="Times New Roman"/>
        </w:rPr>
        <w:t xml:space="preserve">Notwithstanding, one remarkable work introduced optimization by </w:t>
      </w:r>
      <w:r w:rsidR="00C6085C" w:rsidRPr="002D7268">
        <w:rPr>
          <w:rFonts w:ascii="Times New Roman" w:hAnsi="Times New Roman"/>
        </w:rPr>
        <w:t>modelling</w:t>
      </w:r>
      <w:r w:rsidRPr="002D7268">
        <w:rPr>
          <w:rFonts w:ascii="Times New Roman" w:hAnsi="Times New Roman"/>
        </w:rPr>
        <w:t xml:space="preserve"> PT as planning domain definition language, which calculated the Penetrating Testing Post-attacking and attacking phases, allowing for integration with some PT systems. This solution generated different types of attack plans for single and multi-paths PT scenarios and was executed in conjunction with information-gathering tools, which transformed the acquired information into input for a planning problem to be solved separately. The proposed approach was limited to</w:t>
      </w:r>
      <w:r w:rsidR="000E03B3">
        <w:rPr>
          <w:rFonts w:ascii="Times New Roman" w:hAnsi="Times New Roman"/>
        </w:rPr>
        <w:t xml:space="preserve"> small and medium-size </w:t>
      </w:r>
      <w:r w:rsidR="00D23C2D">
        <w:rPr>
          <w:rFonts w:ascii="Times New Roman" w:hAnsi="Times New Roman"/>
        </w:rPr>
        <w:t>networks [</w:t>
      </w:r>
      <w:r w:rsidR="000E03B3">
        <w:rPr>
          <w:rFonts w:ascii="Times New Roman" w:hAnsi="Times New Roman"/>
        </w:rPr>
        <w:t>26]</w:t>
      </w:r>
      <w:r w:rsidRPr="002D7268">
        <w:rPr>
          <w:rFonts w:ascii="Times New Roman" w:hAnsi="Times New Roman"/>
        </w:rPr>
        <w:t xml:space="preserve">. </w:t>
      </w:r>
    </w:p>
    <w:p w:rsidR="00A2565C" w:rsidRPr="002D7268" w:rsidRDefault="00D57990" w:rsidP="00740868">
      <w:pPr>
        <w:spacing w:line="360" w:lineRule="auto"/>
        <w:rPr>
          <w:rFonts w:ascii="Times New Roman" w:hAnsi="Times New Roman"/>
        </w:rPr>
      </w:pPr>
      <w:r w:rsidRPr="002D7268">
        <w:rPr>
          <w:rFonts w:ascii="Times New Roman" w:hAnsi="Times New Roman"/>
        </w:rPr>
        <w:t xml:space="preserve">Some research considered AI to enhance PT practice, but most of the proposed models were not successful to cope with continuous uncertainty in Penetrating Testing practices and unavailability of reliable and accurate knowledge about the systems assessed.  A possible way was to use the </w:t>
      </w:r>
      <w:r w:rsidR="005162DB" w:rsidRPr="002D7268">
        <w:rPr>
          <w:rFonts w:ascii="Times New Roman" w:hAnsi="Times New Roman"/>
        </w:rPr>
        <w:t>ML algorithms</w:t>
      </w:r>
      <w:r w:rsidRPr="002D7268">
        <w:rPr>
          <w:rFonts w:ascii="Times New Roman" w:hAnsi="Times New Roman"/>
        </w:rPr>
        <w:t xml:space="preserve"> in VA System and skilled Penetrating testing called Core-Impact, which </w:t>
      </w:r>
      <w:r w:rsidR="00373BDC" w:rsidRPr="002D7268">
        <w:rPr>
          <w:rFonts w:ascii="Times New Roman" w:hAnsi="Times New Roman"/>
        </w:rPr>
        <w:t>modelled</w:t>
      </w:r>
      <w:r w:rsidRPr="002D7268">
        <w:rPr>
          <w:rFonts w:ascii="Times New Roman" w:hAnsi="Times New Roman"/>
        </w:rPr>
        <w:t xml:space="preserve"> the PT planning phase as a partially observable Markov decision process resolved with a solver from external POMDP to calculate the best testing plan in the form of attack vectors. However, this model was insufficient to include the pending tasks and testing phases, such as pivoting, testing and vulnerability </w:t>
      </w:r>
      <w:r w:rsidR="005162DB" w:rsidRPr="002D7268">
        <w:rPr>
          <w:rFonts w:ascii="Times New Roman" w:hAnsi="Times New Roman"/>
        </w:rPr>
        <w:t>assessment that</w:t>
      </w:r>
      <w:r w:rsidR="00A2565C" w:rsidRPr="002D7268">
        <w:rPr>
          <w:rFonts w:ascii="Times New Roman" w:hAnsi="Times New Roman"/>
        </w:rPr>
        <w:t xml:space="preserve"> should be non-standard, sequential and highly interactive when matched with information collect</w:t>
      </w:r>
      <w:r w:rsidR="00442455" w:rsidRPr="002D7268">
        <w:rPr>
          <w:rFonts w:ascii="Times New Roman" w:hAnsi="Times New Roman"/>
        </w:rPr>
        <w:t xml:space="preserve">ion start </w:t>
      </w:r>
      <w:r w:rsidR="005162DB" w:rsidRPr="002D7268">
        <w:rPr>
          <w:rFonts w:ascii="Times New Roman" w:hAnsi="Times New Roman"/>
        </w:rPr>
        <w:t>from planning</w:t>
      </w:r>
      <w:r w:rsidR="00A2565C" w:rsidRPr="002D7268">
        <w:rPr>
          <w:rFonts w:ascii="Times New Roman" w:hAnsi="Times New Roman"/>
        </w:rPr>
        <w:t xml:space="preserve"> phases</w:t>
      </w:r>
      <w:r w:rsidR="00CF745D">
        <w:rPr>
          <w:rFonts w:ascii="Times New Roman" w:hAnsi="Times New Roman"/>
        </w:rPr>
        <w:t xml:space="preserve"> [27]</w:t>
      </w:r>
      <w:r w:rsidR="00A2565C" w:rsidRPr="002D7268">
        <w:rPr>
          <w:rFonts w:ascii="Times New Roman" w:hAnsi="Times New Roman"/>
        </w:rPr>
        <w:t xml:space="preserve">. </w:t>
      </w:r>
    </w:p>
    <w:p w:rsidR="004958C5" w:rsidRPr="002D7268" w:rsidRDefault="004958C5" w:rsidP="000A7DD5">
      <w:pPr>
        <w:spacing w:line="360" w:lineRule="auto"/>
        <w:jc w:val="both"/>
        <w:rPr>
          <w:rFonts w:ascii="Times New Roman" w:hAnsi="Times New Roman"/>
          <w:color w:val="FF0000"/>
          <w:szCs w:val="24"/>
        </w:rPr>
      </w:pPr>
      <w:bookmarkStart w:id="25" w:name="_GoBack"/>
      <w:bookmarkEnd w:id="25"/>
    </w:p>
    <w:p w:rsidR="009027F7" w:rsidRPr="002D7268" w:rsidRDefault="009027F7" w:rsidP="009027F7">
      <w:pPr>
        <w:numPr>
          <w:ilvl w:val="0"/>
          <w:numId w:val="24"/>
        </w:numPr>
        <w:spacing w:line="360" w:lineRule="auto"/>
        <w:jc w:val="both"/>
        <w:rPr>
          <w:rFonts w:ascii="Times New Roman" w:hAnsi="Times New Roman"/>
          <w:b/>
          <w:color w:val="000000"/>
          <w:szCs w:val="24"/>
        </w:rPr>
      </w:pPr>
      <w:r w:rsidRPr="002D7268">
        <w:rPr>
          <w:rFonts w:ascii="Times New Roman" w:hAnsi="Times New Roman"/>
          <w:b/>
          <w:color w:val="000000"/>
          <w:szCs w:val="24"/>
        </w:rPr>
        <w:t xml:space="preserve">Major Drawbacks and Limitations of </w:t>
      </w:r>
      <w:r w:rsidR="00B636FA" w:rsidRPr="002D7268">
        <w:rPr>
          <w:rFonts w:ascii="Times New Roman" w:hAnsi="Times New Roman"/>
          <w:b/>
          <w:color w:val="000000"/>
          <w:szCs w:val="24"/>
        </w:rPr>
        <w:t xml:space="preserve"> Current </w:t>
      </w:r>
      <w:r w:rsidRPr="002D7268">
        <w:rPr>
          <w:rFonts w:ascii="Times New Roman" w:hAnsi="Times New Roman"/>
          <w:b/>
          <w:color w:val="000000"/>
          <w:szCs w:val="24"/>
        </w:rPr>
        <w:t>Penetrating Testing</w:t>
      </w:r>
      <w:r w:rsidR="00B636FA" w:rsidRPr="002D7268">
        <w:rPr>
          <w:rFonts w:ascii="Times New Roman" w:hAnsi="Times New Roman"/>
          <w:b/>
          <w:color w:val="000000"/>
          <w:szCs w:val="24"/>
        </w:rPr>
        <w:t xml:space="preserve"> Practice</w:t>
      </w:r>
    </w:p>
    <w:p w:rsidR="00215BE9" w:rsidRPr="002D7268" w:rsidRDefault="00215BE9" w:rsidP="00215BE9">
      <w:pPr>
        <w:spacing w:line="360" w:lineRule="auto"/>
        <w:jc w:val="both"/>
        <w:rPr>
          <w:rFonts w:ascii="Times New Roman" w:hAnsi="Times New Roman"/>
          <w:b/>
          <w:color w:val="000000"/>
          <w:szCs w:val="24"/>
        </w:rPr>
      </w:pPr>
    </w:p>
    <w:p w:rsidR="00425234" w:rsidRPr="002D7268" w:rsidRDefault="00215BE9" w:rsidP="00215BE9">
      <w:pPr>
        <w:spacing w:line="360" w:lineRule="auto"/>
        <w:jc w:val="both"/>
        <w:rPr>
          <w:rFonts w:ascii="Times New Roman" w:hAnsi="Times New Roman"/>
          <w:color w:val="000000"/>
          <w:szCs w:val="24"/>
        </w:rPr>
      </w:pPr>
      <w:r w:rsidRPr="002D7268">
        <w:rPr>
          <w:rFonts w:ascii="Times New Roman" w:hAnsi="Times New Roman"/>
          <w:color w:val="000000"/>
          <w:szCs w:val="24"/>
        </w:rPr>
        <w:t>We will present the current Penetrating Testing Practices</w:t>
      </w:r>
      <w:r w:rsidR="00286807" w:rsidRPr="002D7268">
        <w:rPr>
          <w:rFonts w:ascii="Times New Roman" w:hAnsi="Times New Roman"/>
          <w:color w:val="000000"/>
          <w:szCs w:val="24"/>
        </w:rPr>
        <w:t>, tools, systems and frameworks</w:t>
      </w:r>
      <w:r w:rsidR="005162DB" w:rsidRPr="002D7268">
        <w:rPr>
          <w:rFonts w:ascii="Times New Roman" w:hAnsi="Times New Roman"/>
          <w:color w:val="000000"/>
          <w:szCs w:val="24"/>
        </w:rPr>
        <w:t>, limitations</w:t>
      </w:r>
      <w:r w:rsidRPr="002D7268">
        <w:rPr>
          <w:rFonts w:ascii="Times New Roman" w:hAnsi="Times New Roman"/>
          <w:color w:val="000000"/>
          <w:szCs w:val="24"/>
        </w:rPr>
        <w:t xml:space="preserve"> and major drawbacks of these practices</w:t>
      </w:r>
      <w:r w:rsidR="00286807" w:rsidRPr="002D7268">
        <w:rPr>
          <w:rFonts w:ascii="Times New Roman" w:hAnsi="Times New Roman"/>
          <w:color w:val="000000"/>
          <w:szCs w:val="24"/>
        </w:rPr>
        <w:t xml:space="preserve"> along with domain of the penetrating testing </w:t>
      </w:r>
      <w:r w:rsidR="00286807" w:rsidRPr="002D7268">
        <w:rPr>
          <w:rFonts w:ascii="Times New Roman" w:hAnsi="Times New Roman"/>
          <w:color w:val="000000"/>
          <w:szCs w:val="24"/>
        </w:rPr>
        <w:lastRenderedPageBreak/>
        <w:t xml:space="preserve">and automating PT Practices. </w:t>
      </w:r>
      <w:r w:rsidR="00702CD2" w:rsidRPr="002D7268">
        <w:rPr>
          <w:rFonts w:ascii="Times New Roman" w:hAnsi="Times New Roman"/>
          <w:color w:val="000000"/>
          <w:szCs w:val="24"/>
        </w:rPr>
        <w:t xml:space="preserve">On Large networks, the penetrating testing </w:t>
      </w:r>
      <w:r w:rsidR="005162DB" w:rsidRPr="002D7268">
        <w:rPr>
          <w:rFonts w:ascii="Times New Roman" w:hAnsi="Times New Roman"/>
          <w:color w:val="000000"/>
          <w:szCs w:val="24"/>
        </w:rPr>
        <w:t>becomes</w:t>
      </w:r>
      <w:r w:rsidR="00702CD2" w:rsidRPr="002D7268">
        <w:rPr>
          <w:rFonts w:ascii="Times New Roman" w:hAnsi="Times New Roman"/>
          <w:color w:val="000000"/>
          <w:szCs w:val="24"/>
        </w:rPr>
        <w:t xml:space="preserve"> slow because it includes repetitive and routine tasks. Although much of the penetrating testing routine can be automated, the repetitive tasks are crucial and can’t be skipped resulting in slowing down on large </w:t>
      </w:r>
      <w:r w:rsidR="005162DB" w:rsidRPr="002D7268">
        <w:rPr>
          <w:rFonts w:ascii="Times New Roman" w:hAnsi="Times New Roman"/>
          <w:color w:val="000000"/>
          <w:szCs w:val="24"/>
        </w:rPr>
        <w:t>networks [</w:t>
      </w:r>
      <w:r w:rsidR="00650D69">
        <w:rPr>
          <w:rFonts w:ascii="Times New Roman" w:hAnsi="Times New Roman"/>
          <w:color w:val="000000"/>
          <w:szCs w:val="24"/>
        </w:rPr>
        <w:t>28</w:t>
      </w:r>
      <w:r w:rsidR="00686B91" w:rsidRPr="002D7268">
        <w:rPr>
          <w:rFonts w:ascii="Times New Roman" w:hAnsi="Times New Roman"/>
          <w:color w:val="000000"/>
          <w:szCs w:val="24"/>
        </w:rPr>
        <w:t>]</w:t>
      </w:r>
      <w:r w:rsidR="00702CD2" w:rsidRPr="002D7268">
        <w:rPr>
          <w:rFonts w:ascii="Times New Roman" w:hAnsi="Times New Roman"/>
          <w:color w:val="000000"/>
          <w:szCs w:val="24"/>
        </w:rPr>
        <w:t xml:space="preserve">. </w:t>
      </w:r>
      <w:r w:rsidR="004E3EAF" w:rsidRPr="002D7268">
        <w:rPr>
          <w:rFonts w:ascii="Times New Roman" w:hAnsi="Times New Roman"/>
          <w:color w:val="000000"/>
          <w:szCs w:val="24"/>
        </w:rPr>
        <w:t>While they were in theory and in the documents, many of proposed solutions were looking affective and to help solve the problem, the practical demonstration of penetrating testing proved that added improvement were not good enough to solve the core issues along with available resources</w:t>
      </w:r>
      <w:r w:rsidR="00CD3373" w:rsidRPr="002D7268">
        <w:rPr>
          <w:rFonts w:ascii="Times New Roman" w:hAnsi="Times New Roman"/>
          <w:color w:val="000000"/>
          <w:szCs w:val="24"/>
        </w:rPr>
        <w:t xml:space="preserve"> and infrastructure</w:t>
      </w:r>
      <w:r w:rsidR="004E3EAF" w:rsidRPr="002D7268">
        <w:rPr>
          <w:rFonts w:ascii="Times New Roman" w:hAnsi="Times New Roman"/>
          <w:color w:val="000000"/>
          <w:szCs w:val="24"/>
        </w:rPr>
        <w:t xml:space="preserve">. </w:t>
      </w:r>
    </w:p>
    <w:p w:rsidR="004E3EAF" w:rsidRPr="002D7268" w:rsidRDefault="005722BE" w:rsidP="009027F7">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On the other hand, some solutions were not adequate in the context of penetrating testings. </w:t>
      </w:r>
      <w:r w:rsidR="00490040" w:rsidRPr="002D7268">
        <w:rPr>
          <w:rFonts w:ascii="Times New Roman" w:hAnsi="Times New Roman"/>
          <w:color w:val="000000"/>
          <w:szCs w:val="24"/>
        </w:rPr>
        <w:t xml:space="preserve">It is evident today that human computing capabilities are limited and time consuming as compared to machines when it comes to today complex tasks and large algorithms. </w:t>
      </w:r>
      <w:r w:rsidR="003C2BE4" w:rsidRPr="002D7268">
        <w:rPr>
          <w:rFonts w:ascii="Times New Roman" w:hAnsi="Times New Roman"/>
          <w:color w:val="000000"/>
          <w:szCs w:val="24"/>
        </w:rPr>
        <w:t xml:space="preserve">It takes days or weeks to an average Penetrating tester while working on a medium sized Local Area Network and core focus is that testing on a specified network should be comprehensive and cover all available services and machines on that network. </w:t>
      </w:r>
      <w:r w:rsidR="004418B3" w:rsidRPr="002D7268">
        <w:rPr>
          <w:rFonts w:ascii="Times New Roman" w:hAnsi="Times New Roman"/>
          <w:color w:val="000000"/>
          <w:szCs w:val="24"/>
        </w:rPr>
        <w:t xml:space="preserve">Along </w:t>
      </w:r>
      <w:r w:rsidR="007100F6" w:rsidRPr="002D7268">
        <w:rPr>
          <w:rFonts w:ascii="Times New Roman" w:hAnsi="Times New Roman"/>
          <w:color w:val="000000"/>
          <w:szCs w:val="24"/>
        </w:rPr>
        <w:t>allocate</w:t>
      </w:r>
      <w:r w:rsidR="004418B3" w:rsidRPr="002D7268">
        <w:rPr>
          <w:rFonts w:ascii="Times New Roman" w:hAnsi="Times New Roman"/>
          <w:color w:val="000000"/>
          <w:szCs w:val="24"/>
        </w:rPr>
        <w:t xml:space="preserve"> time and efforts, a large amount of system downtime will be reported </w:t>
      </w:r>
      <w:r w:rsidR="007100F6" w:rsidRPr="002D7268">
        <w:rPr>
          <w:rFonts w:ascii="Times New Roman" w:hAnsi="Times New Roman"/>
          <w:color w:val="000000"/>
          <w:szCs w:val="24"/>
        </w:rPr>
        <w:t xml:space="preserve">while performing the tasks. </w:t>
      </w:r>
      <w:r w:rsidR="00837B24" w:rsidRPr="002D7268">
        <w:rPr>
          <w:rFonts w:ascii="Times New Roman" w:hAnsi="Times New Roman"/>
          <w:color w:val="000000"/>
          <w:szCs w:val="24"/>
        </w:rPr>
        <w:t>In terms of accuracy and quality of the results, the above two points add to the poor performance and it may be a fact that human beings change their opinion, get bored and commits mistakes</w:t>
      </w:r>
      <w:r w:rsidR="001E1ADE">
        <w:rPr>
          <w:rFonts w:ascii="Times New Roman" w:hAnsi="Times New Roman"/>
          <w:color w:val="000000"/>
          <w:szCs w:val="24"/>
        </w:rPr>
        <w:t xml:space="preserve"> [29]</w:t>
      </w:r>
      <w:r w:rsidR="00672229">
        <w:rPr>
          <w:rFonts w:ascii="Times New Roman" w:hAnsi="Times New Roman"/>
          <w:color w:val="000000"/>
          <w:szCs w:val="24"/>
        </w:rPr>
        <w:t>.</w:t>
      </w:r>
    </w:p>
    <w:p w:rsidR="00E8508B" w:rsidRPr="002D7268" w:rsidRDefault="00B00F16" w:rsidP="009027F7">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In response to the above issues, </w:t>
      </w:r>
      <w:r w:rsidRPr="007C1159">
        <w:rPr>
          <w:rFonts w:ascii="Times New Roman" w:hAnsi="Times New Roman"/>
          <w:color w:val="000000"/>
          <w:szCs w:val="24"/>
        </w:rPr>
        <w:t xml:space="preserve">Penetrating Testing Automations </w:t>
      </w:r>
      <w:r w:rsidR="00CA20C4" w:rsidRPr="002D7268">
        <w:rPr>
          <w:rFonts w:ascii="Times New Roman" w:hAnsi="Times New Roman"/>
          <w:color w:val="000000"/>
          <w:szCs w:val="24"/>
        </w:rPr>
        <w:t>were presented a</w:t>
      </w:r>
      <w:r w:rsidR="00536C02" w:rsidRPr="002D7268">
        <w:rPr>
          <w:rFonts w:ascii="Times New Roman" w:hAnsi="Times New Roman"/>
          <w:color w:val="000000"/>
          <w:szCs w:val="24"/>
        </w:rPr>
        <w:t>s a</w:t>
      </w:r>
      <w:r w:rsidR="00CA20C4" w:rsidRPr="002D7268">
        <w:rPr>
          <w:rFonts w:ascii="Times New Roman" w:hAnsi="Times New Roman"/>
          <w:color w:val="000000"/>
          <w:szCs w:val="24"/>
        </w:rPr>
        <w:t xml:space="preserve"> perfect solution. </w:t>
      </w:r>
      <w:r w:rsidR="000134D6" w:rsidRPr="002D7268">
        <w:rPr>
          <w:rFonts w:ascii="Times New Roman" w:hAnsi="Times New Roman"/>
          <w:color w:val="000000"/>
          <w:szCs w:val="24"/>
        </w:rPr>
        <w:t xml:space="preserve">Therefore, semi-automated or fully automated solutions were designed with their main goal to reduce the frequencies of testing, testing </w:t>
      </w:r>
      <w:r w:rsidR="005162DB" w:rsidRPr="002D7268">
        <w:rPr>
          <w:rFonts w:ascii="Times New Roman" w:hAnsi="Times New Roman"/>
          <w:color w:val="000000"/>
          <w:szCs w:val="24"/>
        </w:rPr>
        <w:t>coverage</w:t>
      </w:r>
      <w:r w:rsidR="000134D6" w:rsidRPr="002D7268">
        <w:rPr>
          <w:rFonts w:ascii="Times New Roman" w:hAnsi="Times New Roman"/>
          <w:color w:val="000000"/>
          <w:szCs w:val="24"/>
        </w:rPr>
        <w:t xml:space="preserve"> increase and save time and reduce human labo</w:t>
      </w:r>
      <w:r w:rsidR="00D95C3B" w:rsidRPr="002D7268">
        <w:rPr>
          <w:rFonts w:ascii="Times New Roman" w:hAnsi="Times New Roman"/>
          <w:color w:val="000000"/>
          <w:szCs w:val="24"/>
        </w:rPr>
        <w:t>u</w:t>
      </w:r>
      <w:r w:rsidR="000134D6" w:rsidRPr="002D7268">
        <w:rPr>
          <w:rFonts w:ascii="Times New Roman" w:hAnsi="Times New Roman"/>
          <w:color w:val="000000"/>
          <w:szCs w:val="24"/>
        </w:rPr>
        <w:t>r</w:t>
      </w:r>
      <w:r w:rsidR="007C1159">
        <w:rPr>
          <w:rFonts w:ascii="Times New Roman" w:hAnsi="Times New Roman"/>
          <w:color w:val="000000"/>
          <w:szCs w:val="24"/>
        </w:rPr>
        <w:t xml:space="preserve"> [30]</w:t>
      </w:r>
      <w:r w:rsidR="000134D6" w:rsidRPr="002D7268">
        <w:rPr>
          <w:rFonts w:ascii="Times New Roman" w:hAnsi="Times New Roman"/>
          <w:color w:val="000000"/>
          <w:szCs w:val="24"/>
        </w:rPr>
        <w:t xml:space="preserve">.  </w:t>
      </w:r>
      <w:r w:rsidR="006D5E2A" w:rsidRPr="002D7268">
        <w:rPr>
          <w:rFonts w:ascii="Times New Roman" w:hAnsi="Times New Roman"/>
          <w:color w:val="000000"/>
          <w:szCs w:val="24"/>
        </w:rPr>
        <w:t xml:space="preserve">In terms of defined approach, the proposed solution was very affective and adoptive to rely on automated planning </w:t>
      </w:r>
      <w:r w:rsidR="005162DB" w:rsidRPr="002D7268">
        <w:rPr>
          <w:rFonts w:ascii="Times New Roman" w:hAnsi="Times New Roman"/>
          <w:color w:val="000000"/>
          <w:szCs w:val="24"/>
        </w:rPr>
        <w:t>generates</w:t>
      </w:r>
      <w:r w:rsidR="006D5E2A" w:rsidRPr="002D7268">
        <w:rPr>
          <w:rFonts w:ascii="Times New Roman" w:hAnsi="Times New Roman"/>
          <w:color w:val="000000"/>
          <w:szCs w:val="24"/>
        </w:rPr>
        <w:t xml:space="preserve"> an automated attack plan. </w:t>
      </w:r>
      <w:r w:rsidR="00ED6FE1" w:rsidRPr="002D7268">
        <w:rPr>
          <w:rFonts w:ascii="Times New Roman" w:hAnsi="Times New Roman"/>
          <w:color w:val="000000"/>
          <w:szCs w:val="24"/>
        </w:rPr>
        <w:t>This attack plan was named as attack graph</w:t>
      </w:r>
      <w:r w:rsidR="00982ACA" w:rsidRPr="002D7268">
        <w:rPr>
          <w:rFonts w:ascii="Times New Roman" w:hAnsi="Times New Roman"/>
          <w:color w:val="000000"/>
          <w:szCs w:val="24"/>
        </w:rPr>
        <w:t xml:space="preserve">. </w:t>
      </w:r>
      <w:r w:rsidR="00946D9F" w:rsidRPr="002D7268">
        <w:rPr>
          <w:rFonts w:ascii="Times New Roman" w:hAnsi="Times New Roman"/>
          <w:color w:val="000000"/>
          <w:szCs w:val="24"/>
        </w:rPr>
        <w:t>Meanwhile, the newly added system solutions worked to perform complex tasks and shorten the overall process along with adding new cases</w:t>
      </w:r>
      <w:r w:rsidR="005F28F7" w:rsidRPr="002D7268">
        <w:rPr>
          <w:rFonts w:ascii="Times New Roman" w:hAnsi="Times New Roman"/>
          <w:color w:val="000000"/>
          <w:szCs w:val="24"/>
        </w:rPr>
        <w:t xml:space="preserve"> of exploits. </w:t>
      </w:r>
    </w:p>
    <w:p w:rsidR="00B00F16" w:rsidRPr="002D7268" w:rsidRDefault="004062E9" w:rsidP="009027F7">
      <w:pPr>
        <w:spacing w:line="360" w:lineRule="auto"/>
        <w:jc w:val="both"/>
        <w:rPr>
          <w:rFonts w:ascii="Times New Roman" w:hAnsi="Times New Roman"/>
          <w:color w:val="000000"/>
          <w:szCs w:val="24"/>
        </w:rPr>
      </w:pPr>
      <w:r w:rsidRPr="002D7268">
        <w:rPr>
          <w:rFonts w:ascii="Times New Roman" w:hAnsi="Times New Roman"/>
          <w:color w:val="000000"/>
          <w:szCs w:val="24"/>
        </w:rPr>
        <w:t>The Existing Penetrating Testing tools, frameworks and systems could be easily automated and the</w:t>
      </w:r>
      <w:r w:rsidR="00797768" w:rsidRPr="002D7268">
        <w:rPr>
          <w:rFonts w:ascii="Times New Roman" w:hAnsi="Times New Roman"/>
          <w:color w:val="000000"/>
          <w:szCs w:val="24"/>
        </w:rPr>
        <w:t>re</w:t>
      </w:r>
      <w:r w:rsidRPr="002D7268">
        <w:rPr>
          <w:rFonts w:ascii="Times New Roman" w:hAnsi="Times New Roman"/>
          <w:color w:val="000000"/>
          <w:szCs w:val="24"/>
        </w:rPr>
        <w:t xml:space="preserve">fore the limits of these existing PT System were the major questions of Cyber threats security community. </w:t>
      </w:r>
      <w:r w:rsidR="005167B7" w:rsidRPr="002D7268">
        <w:rPr>
          <w:rFonts w:ascii="Times New Roman" w:hAnsi="Times New Roman"/>
          <w:color w:val="000000"/>
          <w:szCs w:val="24"/>
        </w:rPr>
        <w:t>These PT Systems can perform majority of PT Testing tasks with little or no human involvement, especially during discovery of the Vulnerability and information gathering- the first two phases of Penetrating Testing</w:t>
      </w:r>
      <w:r w:rsidR="002D3D2B">
        <w:rPr>
          <w:rFonts w:ascii="Times New Roman" w:hAnsi="Times New Roman"/>
          <w:color w:val="000000"/>
          <w:szCs w:val="24"/>
        </w:rPr>
        <w:t xml:space="preserve"> [31]</w:t>
      </w:r>
      <w:r w:rsidR="005167B7" w:rsidRPr="002D7268">
        <w:rPr>
          <w:rFonts w:ascii="Times New Roman" w:hAnsi="Times New Roman"/>
          <w:color w:val="000000"/>
          <w:szCs w:val="24"/>
        </w:rPr>
        <w:t xml:space="preserve">. </w:t>
      </w:r>
    </w:p>
    <w:p w:rsidR="000C69FB" w:rsidRPr="002D7268" w:rsidRDefault="000C69FB" w:rsidP="009027F7">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companies which have constant need of their security audit, the fully automated Penetrating Testing Systems which may perform basic and advanced testing without any human presence are more demanding to them. </w:t>
      </w:r>
      <w:r w:rsidR="00FF7EE3" w:rsidRPr="002D7268">
        <w:rPr>
          <w:rFonts w:ascii="Times New Roman" w:hAnsi="Times New Roman"/>
          <w:color w:val="000000"/>
          <w:szCs w:val="24"/>
        </w:rPr>
        <w:t xml:space="preserve">In spite of that, the researcher had been in continuous struggles to find Penetrating Testing Tools which may automatically perform their sophisticated procedures as human can hardly master the processes due to extent of their complexity. </w:t>
      </w:r>
      <w:r w:rsidR="002352CC" w:rsidRPr="002D7268">
        <w:rPr>
          <w:rFonts w:ascii="Times New Roman" w:hAnsi="Times New Roman"/>
          <w:color w:val="000000"/>
          <w:szCs w:val="24"/>
        </w:rPr>
        <w:t xml:space="preserve">Therefore, developing a machine that would replace the PT experts is a major challenge and interest of the researchers and </w:t>
      </w:r>
      <w:r w:rsidR="002352CC" w:rsidRPr="002D7268">
        <w:rPr>
          <w:rFonts w:ascii="Times New Roman" w:hAnsi="Times New Roman"/>
          <w:color w:val="000000"/>
          <w:szCs w:val="24"/>
        </w:rPr>
        <w:lastRenderedPageBreak/>
        <w:t>also because PT practise has multi-phase nature with dependency on task and phases of the testing</w:t>
      </w:r>
      <w:r w:rsidR="00A8398F">
        <w:rPr>
          <w:rFonts w:ascii="Times New Roman" w:hAnsi="Times New Roman"/>
          <w:color w:val="000000"/>
          <w:szCs w:val="24"/>
        </w:rPr>
        <w:t xml:space="preserve"> [32]</w:t>
      </w:r>
      <w:r w:rsidR="002352CC" w:rsidRPr="002D7268">
        <w:rPr>
          <w:rFonts w:ascii="Times New Roman" w:hAnsi="Times New Roman"/>
          <w:color w:val="000000"/>
          <w:szCs w:val="24"/>
        </w:rPr>
        <w:t xml:space="preserve">. </w:t>
      </w:r>
    </w:p>
    <w:p w:rsidR="00E1516D" w:rsidRPr="002D7268" w:rsidRDefault="00E1516D" w:rsidP="00E1516D">
      <w:pPr>
        <w:spacing w:line="360" w:lineRule="auto"/>
        <w:rPr>
          <w:rFonts w:ascii="Times New Roman" w:hAnsi="Times New Roman"/>
          <w:color w:val="000000"/>
          <w:szCs w:val="24"/>
        </w:rPr>
      </w:pPr>
      <w:r w:rsidRPr="002D7268">
        <w:rPr>
          <w:rFonts w:ascii="Times New Roman" w:hAnsi="Times New Roman"/>
          <w:color w:val="000000"/>
          <w:szCs w:val="24"/>
        </w:rPr>
        <w:t xml:space="preserve">The process of performing a PT (Penetration Testing) can be complex, and one major issue is the incomplete profile of the assessed system that is produced during gathering the information and reconnaissance phase of the PT. </w:t>
      </w:r>
    </w:p>
    <w:p w:rsidR="00E1516D" w:rsidRPr="002D7268" w:rsidRDefault="00E1516D" w:rsidP="00E1516D">
      <w:pPr>
        <w:spacing w:line="360" w:lineRule="auto"/>
        <w:rPr>
          <w:rFonts w:ascii="Times New Roman" w:hAnsi="Times New Roman"/>
          <w:color w:val="000000"/>
          <w:szCs w:val="24"/>
        </w:rPr>
      </w:pPr>
      <w:r w:rsidRPr="002D7268">
        <w:rPr>
          <w:rFonts w:ascii="Times New Roman" w:hAnsi="Times New Roman"/>
          <w:color w:val="000000"/>
          <w:szCs w:val="24"/>
        </w:rPr>
        <w:t xml:space="preserve"> Experts often deal with this issue by repeating tasks, changing their approach, or making assumptions to continue tests. Additionally, modern attacks have adopted evasive techniques and complex paths, allowing them to bypass network and system </w:t>
      </w:r>
      <w:r w:rsidR="007B6C23" w:rsidRPr="002D7268">
        <w:rPr>
          <w:rFonts w:ascii="Times New Roman" w:hAnsi="Times New Roman"/>
          <w:color w:val="000000"/>
          <w:szCs w:val="24"/>
        </w:rPr>
        <w:t>defences</w:t>
      </w:r>
      <w:r w:rsidRPr="002D7268">
        <w:rPr>
          <w:rFonts w:ascii="Times New Roman" w:hAnsi="Times New Roman"/>
          <w:color w:val="000000"/>
          <w:szCs w:val="24"/>
        </w:rPr>
        <w:t>. Skilled attackers exploit a chain of vulnerabilities, including hidden and composite vulnerabilities, in networks, making it difficult to secure the entire infrastructure</w:t>
      </w:r>
      <w:r w:rsidR="00504465">
        <w:rPr>
          <w:rFonts w:ascii="Times New Roman" w:hAnsi="Times New Roman"/>
          <w:color w:val="000000"/>
          <w:szCs w:val="24"/>
        </w:rPr>
        <w:t xml:space="preserve"> [33]</w:t>
      </w:r>
      <w:r w:rsidRPr="002D7268">
        <w:rPr>
          <w:rFonts w:ascii="Times New Roman" w:hAnsi="Times New Roman"/>
          <w:color w:val="000000"/>
          <w:szCs w:val="24"/>
        </w:rPr>
        <w:t>.</w:t>
      </w:r>
    </w:p>
    <w:p w:rsidR="00E1516D" w:rsidRPr="002D7268" w:rsidRDefault="00E1516D" w:rsidP="00E1516D">
      <w:pPr>
        <w:spacing w:line="360" w:lineRule="auto"/>
        <w:rPr>
          <w:rFonts w:ascii="Times New Roman" w:hAnsi="Times New Roman"/>
          <w:color w:val="000000"/>
          <w:szCs w:val="24"/>
        </w:rPr>
      </w:pPr>
      <w:r w:rsidRPr="002D7268">
        <w:rPr>
          <w:rFonts w:ascii="Times New Roman" w:hAnsi="Times New Roman"/>
          <w:color w:val="000000"/>
          <w:szCs w:val="24"/>
        </w:rPr>
        <w:t xml:space="preserve"> The capacity to find and evaluate the interactivity of several possible vulnerabilities on a system or network guide to a better learning of </w:t>
      </w:r>
      <w:r w:rsidR="005162DB" w:rsidRPr="002D7268">
        <w:rPr>
          <w:rFonts w:ascii="Times New Roman" w:hAnsi="Times New Roman"/>
          <w:color w:val="000000"/>
          <w:szCs w:val="24"/>
        </w:rPr>
        <w:t xml:space="preserve"> </w:t>
      </w:r>
      <w:r w:rsidRPr="002D7268">
        <w:rPr>
          <w:rFonts w:ascii="Times New Roman" w:hAnsi="Times New Roman"/>
          <w:color w:val="000000"/>
          <w:szCs w:val="24"/>
        </w:rPr>
        <w:t xml:space="preserve"> whole set of vulnerability of the assessed system. At the end, the penetrating Testing Data output is important, but it is often not utilized at the time of future tasks or retesting and it is put at a side after generation of PT Report. </w:t>
      </w:r>
    </w:p>
    <w:p w:rsidR="00E1516D" w:rsidRPr="002D7268" w:rsidRDefault="00E1516D" w:rsidP="00E1516D">
      <w:pPr>
        <w:spacing w:line="360" w:lineRule="auto"/>
        <w:rPr>
          <w:rFonts w:ascii="Times New Roman" w:hAnsi="Times New Roman"/>
          <w:color w:val="000000"/>
          <w:szCs w:val="24"/>
        </w:rPr>
      </w:pPr>
      <w:r w:rsidRPr="002D7268">
        <w:rPr>
          <w:rFonts w:ascii="Times New Roman" w:hAnsi="Times New Roman"/>
          <w:color w:val="000000"/>
          <w:szCs w:val="24"/>
        </w:rPr>
        <w:t xml:space="preserve">Our research aims to address this issue by focusing on using previous test results when retesting is required, as many of the system architectures </w:t>
      </w:r>
      <w:r w:rsidR="005162DB" w:rsidRPr="002D7268">
        <w:rPr>
          <w:rFonts w:ascii="Times New Roman" w:hAnsi="Times New Roman"/>
          <w:color w:val="000000"/>
          <w:szCs w:val="24"/>
        </w:rPr>
        <w:t>and security</w:t>
      </w:r>
      <w:r w:rsidRPr="002D7268">
        <w:rPr>
          <w:rFonts w:ascii="Times New Roman" w:hAnsi="Times New Roman"/>
          <w:color w:val="000000"/>
          <w:szCs w:val="24"/>
        </w:rPr>
        <w:t xml:space="preserve"> configurations do not change remarkably in a short or long term.  </w:t>
      </w:r>
    </w:p>
    <w:p w:rsidR="004E3EAF" w:rsidRPr="002D7268" w:rsidRDefault="004E3EAF" w:rsidP="009027F7">
      <w:pPr>
        <w:spacing w:line="360" w:lineRule="auto"/>
        <w:jc w:val="both"/>
        <w:rPr>
          <w:rFonts w:ascii="Times New Roman" w:hAnsi="Times New Roman"/>
          <w:color w:val="FF0000"/>
          <w:szCs w:val="24"/>
        </w:rPr>
      </w:pPr>
    </w:p>
    <w:p w:rsidR="00E16276" w:rsidRPr="002D7268" w:rsidRDefault="000A2470" w:rsidP="000A2470">
      <w:pPr>
        <w:numPr>
          <w:ilvl w:val="0"/>
          <w:numId w:val="24"/>
        </w:numPr>
        <w:spacing w:line="360" w:lineRule="auto"/>
        <w:jc w:val="both"/>
        <w:rPr>
          <w:rFonts w:ascii="Times New Roman" w:hAnsi="Times New Roman"/>
          <w:b/>
          <w:color w:val="000000"/>
          <w:szCs w:val="24"/>
        </w:rPr>
      </w:pPr>
      <w:r w:rsidRPr="002D7268">
        <w:rPr>
          <w:rFonts w:ascii="Times New Roman" w:hAnsi="Times New Roman"/>
          <w:b/>
          <w:color w:val="000000"/>
          <w:szCs w:val="24"/>
        </w:rPr>
        <w:t xml:space="preserve">Motivation and Contribution </w:t>
      </w:r>
    </w:p>
    <w:p w:rsidR="00BF0C0D" w:rsidRPr="002D7268" w:rsidRDefault="00BF0C0D" w:rsidP="00E16276">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computer systems are not exception to the rule of High Complexities threating the controls and security of the systems. It is general understanding that increase complexity becomes </w:t>
      </w:r>
      <w:r w:rsidR="00E50FE8" w:rsidRPr="002D7268">
        <w:rPr>
          <w:rFonts w:ascii="Times New Roman" w:hAnsi="Times New Roman"/>
          <w:color w:val="000000"/>
          <w:szCs w:val="24"/>
        </w:rPr>
        <w:t xml:space="preserve">a </w:t>
      </w:r>
      <w:r w:rsidRPr="002D7268">
        <w:rPr>
          <w:rFonts w:ascii="Times New Roman" w:hAnsi="Times New Roman"/>
          <w:color w:val="000000"/>
          <w:szCs w:val="24"/>
        </w:rPr>
        <w:t xml:space="preserve">threat to the existing Ecosystem of Security and Controls and same applies to the computer systems. </w:t>
      </w:r>
      <w:r w:rsidR="00D34A33" w:rsidRPr="002D7268">
        <w:rPr>
          <w:rFonts w:ascii="Times New Roman" w:hAnsi="Times New Roman"/>
          <w:color w:val="000000"/>
          <w:szCs w:val="24"/>
        </w:rPr>
        <w:t xml:space="preserve">The Security professional avoided the trap of bolting policies and security layers; a classic approach of defending digital assets and networks from external cyber security threats and they focused their thoughts on offensive security. </w:t>
      </w:r>
    </w:p>
    <w:p w:rsidR="00F8272C" w:rsidRPr="002D7268" w:rsidRDefault="00F8272C" w:rsidP="00E16276">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Security Professional </w:t>
      </w:r>
      <w:r w:rsidR="00E50FE8" w:rsidRPr="002D7268">
        <w:rPr>
          <w:rFonts w:ascii="Times New Roman" w:hAnsi="Times New Roman"/>
          <w:color w:val="000000"/>
          <w:szCs w:val="24"/>
        </w:rPr>
        <w:t>was</w:t>
      </w:r>
      <w:r w:rsidRPr="002D7268">
        <w:rPr>
          <w:rFonts w:ascii="Times New Roman" w:hAnsi="Times New Roman"/>
          <w:color w:val="000000"/>
          <w:szCs w:val="24"/>
        </w:rPr>
        <w:t xml:space="preserve"> defi</w:t>
      </w:r>
      <w:r w:rsidR="00323E7F" w:rsidRPr="002D7268">
        <w:rPr>
          <w:rFonts w:ascii="Times New Roman" w:hAnsi="Times New Roman"/>
          <w:color w:val="000000"/>
          <w:szCs w:val="24"/>
        </w:rPr>
        <w:t>n</w:t>
      </w:r>
      <w:r w:rsidRPr="002D7268">
        <w:rPr>
          <w:rFonts w:ascii="Times New Roman" w:hAnsi="Times New Roman"/>
          <w:color w:val="000000"/>
          <w:szCs w:val="24"/>
        </w:rPr>
        <w:t xml:space="preserve">ed with the requirements of an Intelligent Penetrating Testing framework and System which should help </w:t>
      </w:r>
      <w:r w:rsidR="00DE4C56" w:rsidRPr="002D7268">
        <w:rPr>
          <w:rFonts w:ascii="Times New Roman" w:hAnsi="Times New Roman"/>
          <w:color w:val="000000"/>
          <w:szCs w:val="24"/>
        </w:rPr>
        <w:t xml:space="preserve">manual </w:t>
      </w:r>
      <w:r w:rsidRPr="002D7268">
        <w:rPr>
          <w:rFonts w:ascii="Times New Roman" w:hAnsi="Times New Roman"/>
          <w:color w:val="000000"/>
          <w:szCs w:val="24"/>
        </w:rPr>
        <w:t>human testing work</w:t>
      </w:r>
      <w:r w:rsidR="00DE4C56" w:rsidRPr="002D7268">
        <w:rPr>
          <w:rFonts w:ascii="Times New Roman" w:hAnsi="Times New Roman"/>
          <w:color w:val="000000"/>
          <w:szCs w:val="24"/>
        </w:rPr>
        <w:t>. There was much focus on complexity of the testing systems and high demand of PT to perform more or less of automated tasks, while taking it over from human interference and conduct data collection, assessment of vulnerabilities and risk factors, exploits with more time to Security Professional to research and work on complex solutions of Post-Exploiting results</w:t>
      </w:r>
      <w:r w:rsidR="009823EB">
        <w:rPr>
          <w:rFonts w:ascii="Times New Roman" w:hAnsi="Times New Roman"/>
          <w:color w:val="000000"/>
          <w:szCs w:val="24"/>
        </w:rPr>
        <w:t xml:space="preserve"> [34]</w:t>
      </w:r>
      <w:r w:rsidR="00DE4C56" w:rsidRPr="002D7268">
        <w:rPr>
          <w:rFonts w:ascii="Times New Roman" w:hAnsi="Times New Roman"/>
          <w:color w:val="000000"/>
          <w:szCs w:val="24"/>
        </w:rPr>
        <w:t xml:space="preserve">. </w:t>
      </w:r>
    </w:p>
    <w:p w:rsidR="00701989" w:rsidRPr="002D7268" w:rsidRDefault="00701989" w:rsidP="00E16276">
      <w:pPr>
        <w:spacing w:line="360" w:lineRule="auto"/>
        <w:jc w:val="both"/>
        <w:rPr>
          <w:rFonts w:ascii="Times New Roman" w:hAnsi="Times New Roman"/>
          <w:color w:val="000000"/>
          <w:szCs w:val="24"/>
        </w:rPr>
      </w:pPr>
      <w:r w:rsidRPr="002D7268">
        <w:rPr>
          <w:rFonts w:ascii="Times New Roman" w:hAnsi="Times New Roman"/>
          <w:color w:val="000000"/>
          <w:szCs w:val="24"/>
        </w:rPr>
        <w:t>Based on our mentioned facts about Penetrating Testing practices for evaluating the systems</w:t>
      </w:r>
    </w:p>
    <w:p w:rsidR="00701989" w:rsidRPr="002D7268" w:rsidRDefault="00701989" w:rsidP="00E16276">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 Security, Machine </w:t>
      </w:r>
      <w:r w:rsidR="002105EA" w:rsidRPr="002D7268">
        <w:rPr>
          <w:rFonts w:ascii="Times New Roman" w:hAnsi="Times New Roman"/>
          <w:color w:val="000000"/>
          <w:szCs w:val="24"/>
        </w:rPr>
        <w:t>Learning (</w:t>
      </w:r>
      <w:r w:rsidRPr="002D7268">
        <w:rPr>
          <w:rFonts w:ascii="Times New Roman" w:hAnsi="Times New Roman"/>
          <w:color w:val="000000"/>
          <w:szCs w:val="24"/>
        </w:rPr>
        <w:t>ML) is found to be th</w:t>
      </w:r>
      <w:r w:rsidR="002105EA" w:rsidRPr="002D7268">
        <w:rPr>
          <w:rFonts w:ascii="Times New Roman" w:hAnsi="Times New Roman"/>
          <w:color w:val="000000"/>
          <w:szCs w:val="24"/>
        </w:rPr>
        <w:t>e best solution of that problem</w:t>
      </w:r>
      <w:r w:rsidRPr="002D7268">
        <w:rPr>
          <w:rFonts w:ascii="Times New Roman" w:hAnsi="Times New Roman"/>
          <w:color w:val="000000"/>
          <w:szCs w:val="24"/>
        </w:rPr>
        <w:t xml:space="preserve">. In initial phases, many Artificial Intelligence (AI) techniques were introduced, but Machine Learning was </w:t>
      </w:r>
      <w:r w:rsidRPr="002D7268">
        <w:rPr>
          <w:rFonts w:ascii="Times New Roman" w:hAnsi="Times New Roman"/>
          <w:color w:val="000000"/>
          <w:szCs w:val="24"/>
        </w:rPr>
        <w:lastRenderedPageBreak/>
        <w:t xml:space="preserve">most sophisticated approach selected for automated PT system and act like a professional security Tester learning and gaining skills over the time and implementing it in </w:t>
      </w:r>
      <w:r w:rsidR="00475D5C" w:rsidRPr="002D7268">
        <w:rPr>
          <w:rFonts w:ascii="Times New Roman" w:hAnsi="Times New Roman"/>
          <w:color w:val="000000"/>
          <w:szCs w:val="24"/>
        </w:rPr>
        <w:t>real time</w:t>
      </w:r>
      <w:r w:rsidRPr="002D7268">
        <w:rPr>
          <w:rFonts w:ascii="Times New Roman" w:hAnsi="Times New Roman"/>
          <w:color w:val="000000"/>
          <w:szCs w:val="24"/>
        </w:rPr>
        <w:t xml:space="preserve"> testing scenarios. </w:t>
      </w:r>
    </w:p>
    <w:p w:rsidR="00965F7B" w:rsidRPr="002D7268" w:rsidRDefault="00965F7B" w:rsidP="00E16276">
      <w:pPr>
        <w:spacing w:line="360" w:lineRule="auto"/>
        <w:jc w:val="both"/>
        <w:rPr>
          <w:rFonts w:ascii="Times New Roman" w:hAnsi="Times New Roman"/>
          <w:color w:val="000000"/>
          <w:szCs w:val="24"/>
        </w:rPr>
      </w:pPr>
      <w:r w:rsidRPr="002D7268">
        <w:rPr>
          <w:rFonts w:ascii="Times New Roman" w:hAnsi="Times New Roman"/>
          <w:color w:val="000000"/>
          <w:szCs w:val="24"/>
        </w:rPr>
        <w:t>This research will highlight gap between current Penetrating Testing practice and focus on solving following key issues:</w:t>
      </w:r>
    </w:p>
    <w:p w:rsidR="00472DAB" w:rsidRPr="002D7268" w:rsidRDefault="005626C7" w:rsidP="005626C7">
      <w:pPr>
        <w:numPr>
          <w:ilvl w:val="0"/>
          <w:numId w:val="34"/>
        </w:numPr>
        <w:spacing w:line="360" w:lineRule="auto"/>
        <w:jc w:val="both"/>
        <w:rPr>
          <w:rFonts w:ascii="Times New Roman" w:hAnsi="Times New Roman"/>
          <w:color w:val="000000"/>
          <w:szCs w:val="24"/>
        </w:rPr>
      </w:pPr>
      <w:r w:rsidRPr="002D7268">
        <w:rPr>
          <w:rFonts w:ascii="Times New Roman" w:hAnsi="Times New Roman"/>
          <w:color w:val="000000"/>
          <w:szCs w:val="24"/>
        </w:rPr>
        <w:t xml:space="preserve">To </w:t>
      </w:r>
      <w:r w:rsidR="00BB6116" w:rsidRPr="002D7268">
        <w:rPr>
          <w:rFonts w:ascii="Times New Roman" w:hAnsi="Times New Roman"/>
          <w:color w:val="000000"/>
          <w:szCs w:val="24"/>
        </w:rPr>
        <w:t>reduce</w:t>
      </w:r>
      <w:r w:rsidRPr="002D7268">
        <w:rPr>
          <w:rFonts w:ascii="Times New Roman" w:hAnsi="Times New Roman"/>
          <w:color w:val="000000"/>
          <w:szCs w:val="24"/>
        </w:rPr>
        <w:t xml:space="preserve"> </w:t>
      </w:r>
      <w:r w:rsidR="00BB6116" w:rsidRPr="002D7268">
        <w:rPr>
          <w:rFonts w:ascii="Times New Roman" w:hAnsi="Times New Roman"/>
          <w:color w:val="000000"/>
          <w:szCs w:val="24"/>
        </w:rPr>
        <w:t>t</w:t>
      </w:r>
      <w:r w:rsidRPr="002D7268">
        <w:rPr>
          <w:rFonts w:ascii="Times New Roman" w:hAnsi="Times New Roman"/>
          <w:color w:val="000000"/>
          <w:szCs w:val="24"/>
        </w:rPr>
        <w:t xml:space="preserve">esting system cost due to Human </w:t>
      </w:r>
      <w:r w:rsidR="00AD28B2" w:rsidRPr="002D7268">
        <w:rPr>
          <w:rFonts w:ascii="Times New Roman" w:hAnsi="Times New Roman"/>
          <w:color w:val="000000"/>
          <w:szCs w:val="24"/>
        </w:rPr>
        <w:t>labour</w:t>
      </w:r>
      <w:r w:rsidRPr="002D7268">
        <w:rPr>
          <w:rFonts w:ascii="Times New Roman" w:hAnsi="Times New Roman"/>
          <w:color w:val="000000"/>
          <w:szCs w:val="24"/>
        </w:rPr>
        <w:t xml:space="preserve"> cost and moving towards systematic testing as an alternative to it.</w:t>
      </w:r>
    </w:p>
    <w:p w:rsidR="009F0CA3" w:rsidRPr="002D7268" w:rsidRDefault="005626C7" w:rsidP="006A24D5">
      <w:pPr>
        <w:numPr>
          <w:ilvl w:val="0"/>
          <w:numId w:val="34"/>
        </w:numPr>
        <w:spacing w:line="360" w:lineRule="auto"/>
        <w:jc w:val="both"/>
        <w:rPr>
          <w:rFonts w:ascii="Times New Roman" w:hAnsi="Times New Roman"/>
          <w:color w:val="000000"/>
          <w:szCs w:val="24"/>
        </w:rPr>
      </w:pPr>
      <w:r w:rsidRPr="002D7268">
        <w:rPr>
          <w:rFonts w:ascii="Times New Roman" w:hAnsi="Times New Roman"/>
          <w:color w:val="000000"/>
          <w:szCs w:val="24"/>
        </w:rPr>
        <w:t xml:space="preserve">To </w:t>
      </w:r>
      <w:r w:rsidR="00BB6116" w:rsidRPr="002D7268">
        <w:rPr>
          <w:rFonts w:ascii="Times New Roman" w:hAnsi="Times New Roman"/>
          <w:color w:val="000000"/>
          <w:szCs w:val="24"/>
        </w:rPr>
        <w:t>allow</w:t>
      </w:r>
      <w:r w:rsidRPr="002D7268">
        <w:rPr>
          <w:rFonts w:ascii="Times New Roman" w:hAnsi="Times New Roman"/>
          <w:color w:val="000000"/>
          <w:szCs w:val="24"/>
        </w:rPr>
        <w:t xml:space="preserve"> </w:t>
      </w:r>
      <w:r w:rsidR="005D230C" w:rsidRPr="002D7268">
        <w:rPr>
          <w:rFonts w:ascii="Times New Roman" w:hAnsi="Times New Roman"/>
          <w:color w:val="000000"/>
          <w:szCs w:val="24"/>
        </w:rPr>
        <w:t>adaptability</w:t>
      </w:r>
      <w:r w:rsidRPr="002D7268">
        <w:rPr>
          <w:rFonts w:ascii="Times New Roman" w:hAnsi="Times New Roman"/>
          <w:color w:val="000000"/>
          <w:szCs w:val="24"/>
        </w:rPr>
        <w:t xml:space="preserve"> and flexibility while dealing more affectivity with different types of known security threats. </w:t>
      </w:r>
    </w:p>
    <w:p w:rsidR="009F0CA3" w:rsidRPr="002D7268" w:rsidRDefault="005D230C" w:rsidP="000135E3">
      <w:pPr>
        <w:numPr>
          <w:ilvl w:val="0"/>
          <w:numId w:val="34"/>
        </w:numPr>
        <w:spacing w:line="360" w:lineRule="auto"/>
        <w:jc w:val="both"/>
        <w:rPr>
          <w:rFonts w:ascii="Times New Roman" w:hAnsi="Times New Roman"/>
          <w:color w:val="000000"/>
          <w:szCs w:val="24"/>
        </w:rPr>
      </w:pPr>
      <w:r w:rsidRPr="002D7268">
        <w:rPr>
          <w:rFonts w:ascii="Times New Roman" w:hAnsi="Times New Roman"/>
          <w:color w:val="000000"/>
          <w:szCs w:val="24"/>
        </w:rPr>
        <w:t>Significantly mitigate security risks, improve performance, and minimize downtime during testing to minimize the impact on the assessed network.</w:t>
      </w:r>
    </w:p>
    <w:p w:rsidR="009F0CA3" w:rsidRPr="002D7268" w:rsidRDefault="009F0CA3" w:rsidP="000135E3">
      <w:pPr>
        <w:numPr>
          <w:ilvl w:val="0"/>
          <w:numId w:val="34"/>
        </w:numPr>
        <w:spacing w:line="360" w:lineRule="auto"/>
        <w:jc w:val="both"/>
        <w:rPr>
          <w:rFonts w:ascii="Times New Roman" w:hAnsi="Times New Roman"/>
          <w:color w:val="000000"/>
          <w:szCs w:val="24"/>
        </w:rPr>
      </w:pPr>
      <w:r w:rsidRPr="002D7268">
        <w:rPr>
          <w:rFonts w:ascii="Times New Roman" w:hAnsi="Times New Roman"/>
          <w:color w:val="000000"/>
          <w:szCs w:val="24"/>
        </w:rPr>
        <w:t xml:space="preserve">To free Testing Experts form repetitive and boring testing tasks and </w:t>
      </w:r>
      <w:r w:rsidR="006E2217" w:rsidRPr="002D7268">
        <w:rPr>
          <w:rFonts w:ascii="Times New Roman" w:hAnsi="Times New Roman"/>
          <w:color w:val="000000"/>
          <w:szCs w:val="24"/>
        </w:rPr>
        <w:t>assigns</w:t>
      </w:r>
      <w:r w:rsidRPr="002D7268">
        <w:rPr>
          <w:rFonts w:ascii="Times New Roman" w:hAnsi="Times New Roman"/>
          <w:color w:val="000000"/>
          <w:szCs w:val="24"/>
        </w:rPr>
        <w:t xml:space="preserve"> them on more challenging and purposeful </w:t>
      </w:r>
      <w:r w:rsidR="005162DB" w:rsidRPr="002D7268">
        <w:rPr>
          <w:rFonts w:ascii="Times New Roman" w:hAnsi="Times New Roman"/>
          <w:color w:val="000000"/>
          <w:szCs w:val="24"/>
        </w:rPr>
        <w:t xml:space="preserve">assignments. </w:t>
      </w:r>
    </w:p>
    <w:p w:rsidR="00050F4B" w:rsidRPr="002D7268" w:rsidRDefault="00050F4B" w:rsidP="000135E3">
      <w:pPr>
        <w:numPr>
          <w:ilvl w:val="0"/>
          <w:numId w:val="34"/>
        </w:numPr>
        <w:spacing w:line="360" w:lineRule="auto"/>
        <w:jc w:val="both"/>
        <w:rPr>
          <w:rFonts w:ascii="Times New Roman" w:hAnsi="Times New Roman"/>
          <w:color w:val="000000"/>
          <w:szCs w:val="24"/>
        </w:rPr>
      </w:pPr>
      <w:r w:rsidRPr="002D7268">
        <w:rPr>
          <w:rFonts w:ascii="Times New Roman" w:hAnsi="Times New Roman"/>
          <w:color w:val="000000"/>
          <w:szCs w:val="24"/>
        </w:rPr>
        <w:t xml:space="preserve">To perform a wide </w:t>
      </w:r>
      <w:r w:rsidR="005162DB" w:rsidRPr="002D7268">
        <w:rPr>
          <w:rFonts w:ascii="Times New Roman" w:hAnsi="Times New Roman"/>
          <w:color w:val="000000"/>
          <w:szCs w:val="24"/>
        </w:rPr>
        <w:t>variety of security exploits and makes</w:t>
      </w:r>
      <w:r w:rsidRPr="002D7268">
        <w:rPr>
          <w:rFonts w:ascii="Times New Roman" w:hAnsi="Times New Roman"/>
          <w:color w:val="000000"/>
          <w:szCs w:val="24"/>
        </w:rPr>
        <w:t xml:space="preserve"> use of evasive and complex paths of the network which may be hard to find if investigated manually by the human. </w:t>
      </w:r>
    </w:p>
    <w:p w:rsidR="00AE5C31" w:rsidRPr="002D7268" w:rsidRDefault="00AE5C31" w:rsidP="007C56FC">
      <w:pPr>
        <w:spacing w:line="360" w:lineRule="auto"/>
        <w:jc w:val="both"/>
        <w:rPr>
          <w:rFonts w:ascii="Times New Roman" w:hAnsi="Times New Roman"/>
          <w:color w:val="000000"/>
          <w:szCs w:val="24"/>
        </w:rPr>
      </w:pPr>
    </w:p>
    <w:p w:rsidR="007C56FC" w:rsidRPr="002D7268" w:rsidRDefault="007C56FC" w:rsidP="007C56FC">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We may summarize it that cyber attackers aim to get specific access through exploitations of the installed systems by going through a </w:t>
      </w:r>
      <w:r w:rsidR="005162DB" w:rsidRPr="002D7268">
        <w:rPr>
          <w:rFonts w:ascii="Times New Roman" w:hAnsi="Times New Roman"/>
          <w:color w:val="000000"/>
          <w:szCs w:val="24"/>
        </w:rPr>
        <w:t>chain of</w:t>
      </w:r>
      <w:r w:rsidRPr="002D7268">
        <w:rPr>
          <w:rFonts w:ascii="Times New Roman" w:hAnsi="Times New Roman"/>
          <w:color w:val="000000"/>
          <w:szCs w:val="24"/>
        </w:rPr>
        <w:t xml:space="preserve"> attacks and to find any </w:t>
      </w:r>
      <w:r w:rsidR="005162DB" w:rsidRPr="002D7268">
        <w:rPr>
          <w:rFonts w:ascii="Times New Roman" w:hAnsi="Times New Roman"/>
          <w:color w:val="000000"/>
          <w:szCs w:val="24"/>
        </w:rPr>
        <w:t>possible vulnerability</w:t>
      </w:r>
      <w:r w:rsidRPr="002D7268">
        <w:rPr>
          <w:rFonts w:ascii="Times New Roman" w:hAnsi="Times New Roman"/>
          <w:color w:val="000000"/>
          <w:szCs w:val="24"/>
        </w:rPr>
        <w:t xml:space="preserve">. </w:t>
      </w:r>
    </w:p>
    <w:p w:rsidR="00D566F5" w:rsidRPr="002D7268" w:rsidRDefault="00D566F5" w:rsidP="00D566F5">
      <w:pPr>
        <w:spacing w:line="360" w:lineRule="auto"/>
        <w:jc w:val="both"/>
        <w:rPr>
          <w:rFonts w:ascii="Times New Roman" w:hAnsi="Times New Roman"/>
          <w:color w:val="000000"/>
          <w:szCs w:val="24"/>
        </w:rPr>
      </w:pPr>
    </w:p>
    <w:p w:rsidR="000B4AD7" w:rsidRPr="002D7268" w:rsidRDefault="0082469A" w:rsidP="006A24D5">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objective of IAPTS is to automatically detect, utilize, and manage network machines and networking devices, while uncovering concealed and intricate security flaws within network infrastructure or segments. In essence, IAPTS should encompass all phases of penetration testing, going </w:t>
      </w:r>
      <w:r w:rsidR="00993086" w:rsidRPr="002D7268">
        <w:rPr>
          <w:rFonts w:ascii="Times New Roman" w:hAnsi="Times New Roman"/>
          <w:color w:val="000000"/>
          <w:szCs w:val="24"/>
        </w:rPr>
        <w:t>behind</w:t>
      </w:r>
      <w:r w:rsidRPr="002D7268">
        <w:rPr>
          <w:rFonts w:ascii="Times New Roman" w:hAnsi="Times New Roman"/>
          <w:color w:val="000000"/>
          <w:szCs w:val="24"/>
        </w:rPr>
        <w:t xml:space="preserve"> the vulnerability assessment offered </w:t>
      </w:r>
      <w:r w:rsidR="00993086" w:rsidRPr="002D7268">
        <w:rPr>
          <w:rFonts w:ascii="Times New Roman" w:hAnsi="Times New Roman"/>
          <w:color w:val="000000"/>
          <w:szCs w:val="24"/>
        </w:rPr>
        <w:t>so far</w:t>
      </w:r>
      <w:r w:rsidRPr="002D7268">
        <w:rPr>
          <w:rFonts w:ascii="Times New Roman" w:hAnsi="Times New Roman"/>
          <w:color w:val="000000"/>
          <w:szCs w:val="24"/>
        </w:rPr>
        <w:t>.</w:t>
      </w:r>
    </w:p>
    <w:p w:rsidR="000B4AD7" w:rsidRPr="002D7268" w:rsidRDefault="00466E26" w:rsidP="006A24D5">
      <w:pPr>
        <w:spacing w:line="360" w:lineRule="auto"/>
        <w:jc w:val="both"/>
        <w:rPr>
          <w:rFonts w:ascii="Times New Roman" w:hAnsi="Times New Roman"/>
          <w:color w:val="000000"/>
          <w:szCs w:val="24"/>
        </w:rPr>
      </w:pPr>
      <w:r w:rsidRPr="002D7268">
        <w:rPr>
          <w:rFonts w:ascii="Times New Roman" w:hAnsi="Times New Roman"/>
          <w:color w:val="000000"/>
          <w:szCs w:val="24"/>
        </w:rPr>
        <w:t>The systems which prove to be secure while working in an individual control, it also helps to cover the testing and secure the lo</w:t>
      </w:r>
      <w:r w:rsidR="00764E8A" w:rsidRPr="002D7268">
        <w:rPr>
          <w:rFonts w:ascii="Times New Roman" w:hAnsi="Times New Roman"/>
          <w:color w:val="000000"/>
          <w:szCs w:val="24"/>
        </w:rPr>
        <w:t xml:space="preserve">cally secured systems but an addition of both may result open a loophole for the hacker to exploit through it. </w:t>
      </w:r>
      <w:r w:rsidR="00334E31" w:rsidRPr="002D7268">
        <w:rPr>
          <w:rFonts w:ascii="Times New Roman" w:hAnsi="Times New Roman"/>
          <w:color w:val="000000"/>
          <w:szCs w:val="24"/>
        </w:rPr>
        <w:t xml:space="preserve">At the end, the Penetrating Testing expertise re-utilization, generalization and extraction is the concluding reward of IAPTS to the prevailing Penetrating Testing Practices. </w:t>
      </w:r>
    </w:p>
    <w:p w:rsidR="000E42A5" w:rsidRPr="002D7268" w:rsidRDefault="000E42A5" w:rsidP="006A24D5">
      <w:pPr>
        <w:spacing w:line="360" w:lineRule="auto"/>
        <w:jc w:val="both"/>
        <w:rPr>
          <w:rFonts w:ascii="Times New Roman" w:hAnsi="Times New Roman"/>
          <w:color w:val="000000"/>
          <w:szCs w:val="24"/>
        </w:rPr>
      </w:pPr>
    </w:p>
    <w:p w:rsidR="00D36B21" w:rsidRPr="002D7268" w:rsidRDefault="00D36B21" w:rsidP="00D36B21">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realm of computer science and artificial intelligence (AI) has witnessed a significant increase in research related to the creation and evaluation of intelligent decision-making systems. IAPTS is a system that perceives its environment and independently determines the most efficient approach to conduct PT tasks. </w:t>
      </w:r>
      <w:r w:rsidR="005162DB" w:rsidRPr="002D7268">
        <w:rPr>
          <w:rFonts w:ascii="Times New Roman" w:hAnsi="Times New Roman"/>
          <w:color w:val="000000"/>
          <w:szCs w:val="24"/>
        </w:rPr>
        <w:t>Cyber security</w:t>
      </w:r>
      <w:r w:rsidRPr="002D7268">
        <w:rPr>
          <w:rFonts w:ascii="Times New Roman" w:hAnsi="Times New Roman"/>
          <w:color w:val="000000"/>
          <w:szCs w:val="24"/>
        </w:rPr>
        <w:t xml:space="preserve"> solutions powered by AI typically fall under two categories: expert-led and automated systems that use unsupervised machine learning. The former, such as AVs, FWs, IDPSs, and SIEMs, rely on input from security professionals and may be prone to errors. </w:t>
      </w:r>
    </w:p>
    <w:p w:rsidR="00D36B21" w:rsidRPr="002D7268" w:rsidRDefault="00D36B21" w:rsidP="00D36B21">
      <w:pPr>
        <w:spacing w:line="360" w:lineRule="auto"/>
        <w:jc w:val="both"/>
        <w:rPr>
          <w:rFonts w:ascii="Times New Roman" w:hAnsi="Times New Roman"/>
          <w:color w:val="000000"/>
          <w:szCs w:val="24"/>
        </w:rPr>
      </w:pPr>
    </w:p>
    <w:p w:rsidR="00BA6F13" w:rsidRPr="002D7268" w:rsidRDefault="00D36B21" w:rsidP="005162DB">
      <w:pPr>
        <w:numPr>
          <w:ilvl w:val="0"/>
          <w:numId w:val="24"/>
        </w:numPr>
        <w:spacing w:line="360" w:lineRule="auto"/>
        <w:jc w:val="both"/>
        <w:rPr>
          <w:rFonts w:ascii="Times New Roman" w:hAnsi="Times New Roman"/>
          <w:color w:val="000000"/>
          <w:szCs w:val="24"/>
        </w:rPr>
      </w:pPr>
      <w:r w:rsidRPr="002D7268">
        <w:rPr>
          <w:rFonts w:ascii="Times New Roman" w:hAnsi="Times New Roman"/>
          <w:b/>
          <w:color w:val="000000"/>
          <w:szCs w:val="24"/>
        </w:rPr>
        <w:t>Reinforcement learning (RL)</w:t>
      </w:r>
      <w:r w:rsidRPr="002D7268">
        <w:rPr>
          <w:rFonts w:ascii="Times New Roman" w:hAnsi="Times New Roman"/>
          <w:color w:val="000000"/>
          <w:szCs w:val="24"/>
        </w:rPr>
        <w:t xml:space="preserve"> techniques guide the existence of autonomous or semi-autonomous decision-making systems that reflect real-world contexts, particularly in the offensive security domain, such as vulnerabilities assessment and PT context. RL was selected for its capacity for autonomous learning, reward-based learning, and the richness of its environment, which can capture all major features of PT, including uncertainty and complexity. Reinforcement learning is a branch of AI that enables software agents to determine optimal </w:t>
      </w:r>
      <w:r w:rsidR="00F00977" w:rsidRPr="002D7268">
        <w:rPr>
          <w:rFonts w:ascii="Times New Roman" w:hAnsi="Times New Roman"/>
          <w:color w:val="000000"/>
          <w:szCs w:val="24"/>
        </w:rPr>
        <w:t>behaviour</w:t>
      </w:r>
      <w:r w:rsidRPr="002D7268">
        <w:rPr>
          <w:rFonts w:ascii="Times New Roman" w:hAnsi="Times New Roman"/>
          <w:color w:val="000000"/>
          <w:szCs w:val="24"/>
        </w:rPr>
        <w:t xml:space="preserve"> within a given context to maximize performance. The agent adjusts its </w:t>
      </w:r>
      <w:r w:rsidR="00F00977" w:rsidRPr="002D7268">
        <w:rPr>
          <w:rFonts w:ascii="Times New Roman" w:hAnsi="Times New Roman"/>
          <w:color w:val="000000"/>
          <w:szCs w:val="24"/>
        </w:rPr>
        <w:t>behaviour</w:t>
      </w:r>
      <w:r w:rsidRPr="002D7268">
        <w:rPr>
          <w:rFonts w:ascii="Times New Roman" w:hAnsi="Times New Roman"/>
          <w:color w:val="000000"/>
          <w:szCs w:val="24"/>
        </w:rPr>
        <w:t xml:space="preserve"> based on simple feedback (reward) from the environment, learning and adapting to improve its decision policy, if necessary. </w:t>
      </w:r>
      <w:r w:rsidR="00BA6F13" w:rsidRPr="002D7268">
        <w:rPr>
          <w:rFonts w:ascii="Times New Roman" w:hAnsi="Times New Roman"/>
          <w:color w:val="000000"/>
          <w:szCs w:val="24"/>
        </w:rPr>
        <w:t xml:space="preserve">A best approach to maximize the overall reward by some Reinforcement Learning Algorithms which can cover and optimize to global requirements. </w:t>
      </w:r>
    </w:p>
    <w:p w:rsidR="00D36B21" w:rsidRPr="002D7268" w:rsidRDefault="00D36B21" w:rsidP="00D36B21">
      <w:pPr>
        <w:spacing w:line="360" w:lineRule="auto"/>
        <w:jc w:val="both"/>
        <w:rPr>
          <w:rFonts w:ascii="Times New Roman" w:hAnsi="Times New Roman"/>
          <w:color w:val="000000"/>
          <w:szCs w:val="24"/>
        </w:rPr>
      </w:pPr>
      <w:r w:rsidRPr="002D7268">
        <w:rPr>
          <w:rFonts w:ascii="Times New Roman" w:hAnsi="Times New Roman"/>
          <w:color w:val="000000"/>
          <w:szCs w:val="24"/>
        </w:rPr>
        <w:t>The RL environment is explored, and the agent learns how to act based on the rewards received from its actions</w:t>
      </w:r>
      <w:r w:rsidR="00B529DC" w:rsidRPr="002D7268">
        <w:rPr>
          <w:rFonts w:ascii="Times New Roman" w:hAnsi="Times New Roman"/>
          <w:color w:val="000000"/>
          <w:szCs w:val="24"/>
        </w:rPr>
        <w:t>.</w:t>
      </w:r>
    </w:p>
    <w:p w:rsidR="00C3570F" w:rsidRPr="002D7268" w:rsidRDefault="00C3570F" w:rsidP="00B529DC">
      <w:pPr>
        <w:spacing w:line="360" w:lineRule="auto"/>
        <w:rPr>
          <w:rFonts w:ascii="Times New Roman" w:hAnsi="Times New Roman"/>
          <w:b/>
          <w:noProof/>
          <w:color w:val="FF0000"/>
          <w:sz w:val="22"/>
          <w:szCs w:val="24"/>
          <w:lang w:val="en-US" w:eastAsia="ko-KR"/>
        </w:rPr>
      </w:pPr>
    </w:p>
    <w:p w:rsidR="005D5258" w:rsidRPr="002D7268" w:rsidRDefault="002F5766" w:rsidP="00B529DC">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Human </w:t>
      </w:r>
      <w:r w:rsidR="006E2E2B" w:rsidRPr="002D7268">
        <w:rPr>
          <w:rFonts w:ascii="Times New Roman" w:hAnsi="Times New Roman"/>
          <w:color w:val="000000"/>
          <w:szCs w:val="24"/>
        </w:rPr>
        <w:t>Intervention</w:t>
      </w:r>
      <w:r w:rsidRPr="002D7268">
        <w:rPr>
          <w:rFonts w:ascii="Times New Roman" w:hAnsi="Times New Roman"/>
          <w:color w:val="000000"/>
          <w:szCs w:val="24"/>
        </w:rPr>
        <w:t xml:space="preserve"> is </w:t>
      </w:r>
      <w:r w:rsidR="006E2E2B" w:rsidRPr="002D7268">
        <w:rPr>
          <w:rFonts w:ascii="Times New Roman" w:hAnsi="Times New Roman"/>
          <w:color w:val="000000"/>
          <w:szCs w:val="24"/>
        </w:rPr>
        <w:t>significantly</w:t>
      </w:r>
      <w:r w:rsidRPr="002D7268">
        <w:rPr>
          <w:rFonts w:ascii="Times New Roman" w:hAnsi="Times New Roman"/>
          <w:color w:val="000000"/>
          <w:szCs w:val="24"/>
        </w:rPr>
        <w:t xml:space="preserve"> reduced or totally removed with use of </w:t>
      </w:r>
      <w:r w:rsidR="006E2E2B" w:rsidRPr="002D7268">
        <w:rPr>
          <w:rFonts w:ascii="Times New Roman" w:hAnsi="Times New Roman"/>
          <w:color w:val="000000"/>
          <w:szCs w:val="24"/>
        </w:rPr>
        <w:t>Reinforcement</w:t>
      </w:r>
      <w:r w:rsidRPr="002D7268">
        <w:rPr>
          <w:rFonts w:ascii="Times New Roman" w:hAnsi="Times New Roman"/>
          <w:color w:val="000000"/>
          <w:szCs w:val="24"/>
        </w:rPr>
        <w:t xml:space="preserve"> Learning method. </w:t>
      </w:r>
      <w:r w:rsidR="006E2E2B" w:rsidRPr="002D7268">
        <w:rPr>
          <w:rFonts w:ascii="Times New Roman" w:hAnsi="Times New Roman"/>
          <w:color w:val="000000"/>
          <w:szCs w:val="24"/>
        </w:rPr>
        <w:t>Furthermore</w:t>
      </w:r>
      <w:r w:rsidRPr="002D7268">
        <w:rPr>
          <w:rFonts w:ascii="Times New Roman" w:hAnsi="Times New Roman"/>
          <w:color w:val="000000"/>
          <w:szCs w:val="24"/>
        </w:rPr>
        <w:t xml:space="preserve">, the time required to learn and customize is less as it is the case with expert systems and machine learning </w:t>
      </w:r>
      <w:r w:rsidR="006E2E2B" w:rsidRPr="002D7268">
        <w:rPr>
          <w:rFonts w:ascii="Times New Roman" w:hAnsi="Times New Roman"/>
          <w:color w:val="000000"/>
          <w:szCs w:val="24"/>
        </w:rPr>
        <w:t>correlatively</w:t>
      </w:r>
      <w:r w:rsidRPr="002D7268">
        <w:rPr>
          <w:rFonts w:ascii="Times New Roman" w:hAnsi="Times New Roman"/>
          <w:color w:val="000000"/>
          <w:szCs w:val="24"/>
        </w:rPr>
        <w:t xml:space="preserve">. </w:t>
      </w:r>
      <w:r w:rsidR="00FB171C" w:rsidRPr="002D7268">
        <w:rPr>
          <w:rFonts w:ascii="Times New Roman" w:hAnsi="Times New Roman"/>
          <w:color w:val="000000"/>
          <w:szCs w:val="24"/>
        </w:rPr>
        <w:t xml:space="preserve">The </w:t>
      </w:r>
      <w:r w:rsidR="006E2E2B" w:rsidRPr="002D7268">
        <w:rPr>
          <w:rFonts w:ascii="Times New Roman" w:hAnsi="Times New Roman"/>
          <w:color w:val="000000"/>
          <w:szCs w:val="24"/>
        </w:rPr>
        <w:t>suitability</w:t>
      </w:r>
      <w:r w:rsidR="00FB171C" w:rsidRPr="002D7268">
        <w:rPr>
          <w:rFonts w:ascii="Times New Roman" w:hAnsi="Times New Roman"/>
          <w:color w:val="000000"/>
          <w:szCs w:val="24"/>
        </w:rPr>
        <w:t xml:space="preserve"> of </w:t>
      </w:r>
      <w:r w:rsidR="006E2E2B" w:rsidRPr="002D7268">
        <w:rPr>
          <w:rFonts w:ascii="Times New Roman" w:hAnsi="Times New Roman"/>
          <w:color w:val="000000"/>
          <w:szCs w:val="24"/>
        </w:rPr>
        <w:t>Reinforcement</w:t>
      </w:r>
      <w:r w:rsidR="00FB171C" w:rsidRPr="002D7268">
        <w:rPr>
          <w:rFonts w:ascii="Times New Roman" w:hAnsi="Times New Roman"/>
          <w:color w:val="000000"/>
          <w:szCs w:val="24"/>
        </w:rPr>
        <w:t xml:space="preserve"> Learning for increasing the automation of Penetrating Testing solutions has been greatly testing as said above and many new </w:t>
      </w:r>
      <w:r w:rsidR="006E2E2B" w:rsidRPr="002D7268">
        <w:rPr>
          <w:rFonts w:ascii="Times New Roman" w:hAnsi="Times New Roman"/>
          <w:color w:val="000000"/>
          <w:szCs w:val="24"/>
        </w:rPr>
        <w:t>algorithms</w:t>
      </w:r>
      <w:r w:rsidR="00FB171C" w:rsidRPr="002D7268">
        <w:rPr>
          <w:rFonts w:ascii="Times New Roman" w:hAnsi="Times New Roman"/>
          <w:color w:val="000000"/>
          <w:szCs w:val="24"/>
        </w:rPr>
        <w:t xml:space="preserve"> have been tested and added. </w:t>
      </w:r>
      <w:r w:rsidR="00736A84" w:rsidRPr="002D7268">
        <w:rPr>
          <w:rFonts w:ascii="Times New Roman" w:hAnsi="Times New Roman"/>
          <w:color w:val="000000"/>
          <w:szCs w:val="24"/>
        </w:rPr>
        <w:t xml:space="preserve">These new </w:t>
      </w:r>
      <w:r w:rsidR="006E2E2B" w:rsidRPr="002D7268">
        <w:rPr>
          <w:rFonts w:ascii="Times New Roman" w:hAnsi="Times New Roman"/>
          <w:color w:val="000000"/>
          <w:szCs w:val="24"/>
        </w:rPr>
        <w:t>algorithms</w:t>
      </w:r>
      <w:r w:rsidR="00736A84" w:rsidRPr="002D7268">
        <w:rPr>
          <w:rFonts w:ascii="Times New Roman" w:hAnsi="Times New Roman"/>
          <w:color w:val="000000"/>
          <w:szCs w:val="24"/>
        </w:rPr>
        <w:t xml:space="preserve"> are </w:t>
      </w:r>
      <w:r w:rsidR="006E2E2B" w:rsidRPr="002D7268">
        <w:rPr>
          <w:rFonts w:ascii="Times New Roman" w:hAnsi="Times New Roman"/>
          <w:color w:val="000000"/>
          <w:szCs w:val="24"/>
        </w:rPr>
        <w:t>implemented</w:t>
      </w:r>
      <w:r w:rsidR="00736A84" w:rsidRPr="002D7268">
        <w:rPr>
          <w:rFonts w:ascii="Times New Roman" w:hAnsi="Times New Roman"/>
          <w:color w:val="000000"/>
          <w:szCs w:val="24"/>
        </w:rPr>
        <w:t xml:space="preserve"> along with new tool boxes and an </w:t>
      </w:r>
      <w:r w:rsidR="006E2E2B" w:rsidRPr="002D7268">
        <w:rPr>
          <w:rFonts w:ascii="Times New Roman" w:hAnsi="Times New Roman"/>
          <w:color w:val="000000"/>
          <w:szCs w:val="24"/>
        </w:rPr>
        <w:t>enhanced</w:t>
      </w:r>
      <w:r w:rsidR="00736A84" w:rsidRPr="002D7268">
        <w:rPr>
          <w:rFonts w:ascii="Times New Roman" w:hAnsi="Times New Roman"/>
          <w:color w:val="000000"/>
          <w:szCs w:val="24"/>
        </w:rPr>
        <w:t xml:space="preserve"> </w:t>
      </w:r>
      <w:r w:rsidR="006E2E2B" w:rsidRPr="002D7268">
        <w:rPr>
          <w:rFonts w:ascii="Times New Roman" w:hAnsi="Times New Roman"/>
          <w:color w:val="000000"/>
          <w:szCs w:val="24"/>
        </w:rPr>
        <w:t>usability</w:t>
      </w:r>
      <w:r w:rsidR="00736A84" w:rsidRPr="002D7268">
        <w:rPr>
          <w:rFonts w:ascii="Times New Roman" w:hAnsi="Times New Roman"/>
          <w:color w:val="000000"/>
          <w:szCs w:val="24"/>
        </w:rPr>
        <w:t xml:space="preserve"> to answer complex problems of RL in restricted resources scenarios with much affective results. </w:t>
      </w:r>
    </w:p>
    <w:p w:rsidR="0081400D" w:rsidRPr="002D7268" w:rsidRDefault="0081400D" w:rsidP="0081400D">
      <w:pPr>
        <w:numPr>
          <w:ilvl w:val="1"/>
          <w:numId w:val="24"/>
        </w:numPr>
        <w:spacing w:line="360" w:lineRule="auto"/>
        <w:rPr>
          <w:rFonts w:ascii="Times New Roman" w:hAnsi="Times New Roman"/>
          <w:b/>
          <w:color w:val="000000"/>
          <w:sz w:val="28"/>
          <w:szCs w:val="24"/>
        </w:rPr>
      </w:pPr>
      <w:r w:rsidRPr="002D7268">
        <w:rPr>
          <w:rFonts w:ascii="Times New Roman" w:hAnsi="Times New Roman"/>
          <w:b/>
          <w:color w:val="000000"/>
          <w:sz w:val="28"/>
          <w:szCs w:val="24"/>
        </w:rPr>
        <w:t xml:space="preserve">Towards </w:t>
      </w:r>
      <w:r w:rsidR="0000416E" w:rsidRPr="002D7268">
        <w:rPr>
          <w:rFonts w:ascii="Times New Roman" w:hAnsi="Times New Roman"/>
          <w:b/>
          <w:color w:val="000000"/>
          <w:sz w:val="28"/>
          <w:szCs w:val="24"/>
        </w:rPr>
        <w:t>Partially Observable Markov Decision Making Process(</w:t>
      </w:r>
      <w:r w:rsidRPr="002D7268">
        <w:rPr>
          <w:rFonts w:ascii="Times New Roman" w:hAnsi="Times New Roman"/>
          <w:b/>
          <w:color w:val="000000"/>
          <w:sz w:val="28"/>
          <w:szCs w:val="24"/>
        </w:rPr>
        <w:t>POMDP</w:t>
      </w:r>
      <w:r w:rsidR="0000416E" w:rsidRPr="002D7268">
        <w:rPr>
          <w:rFonts w:ascii="Times New Roman" w:hAnsi="Times New Roman"/>
          <w:b/>
          <w:color w:val="000000"/>
          <w:sz w:val="28"/>
          <w:szCs w:val="24"/>
        </w:rPr>
        <w:t>)</w:t>
      </w:r>
    </w:p>
    <w:p w:rsidR="00C17255" w:rsidRPr="002D7268" w:rsidRDefault="00C17255" w:rsidP="00B529DC">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Partially Observable Markov Decision Process(POMDP) is an another approach that involves modelling an attack on a computer system with attacker incomplete knowledge in the simulation environment with configuration and learning to threats continue as the threats are applied </w:t>
      </w:r>
      <w:r w:rsidR="003B07FE">
        <w:rPr>
          <w:rFonts w:ascii="Times New Roman" w:hAnsi="Times New Roman"/>
          <w:color w:val="000000"/>
          <w:szCs w:val="24"/>
        </w:rPr>
        <w:t>to</w:t>
      </w:r>
      <w:r w:rsidRPr="002D7268">
        <w:rPr>
          <w:rFonts w:ascii="Times New Roman" w:hAnsi="Times New Roman"/>
          <w:color w:val="000000"/>
          <w:szCs w:val="24"/>
        </w:rPr>
        <w:t xml:space="preserve"> the system</w:t>
      </w:r>
      <w:r w:rsidR="00196CAE">
        <w:rPr>
          <w:rFonts w:ascii="Times New Roman" w:hAnsi="Times New Roman"/>
          <w:color w:val="000000"/>
          <w:szCs w:val="24"/>
        </w:rPr>
        <w:t xml:space="preserve"> [35]</w:t>
      </w:r>
      <w:r w:rsidRPr="002D7268">
        <w:rPr>
          <w:rFonts w:ascii="Times New Roman" w:hAnsi="Times New Roman"/>
          <w:color w:val="000000"/>
          <w:szCs w:val="24"/>
        </w:rPr>
        <w:t xml:space="preserve">. </w:t>
      </w:r>
      <w:r w:rsidR="002D3262" w:rsidRPr="002D7268">
        <w:rPr>
          <w:rFonts w:ascii="Times New Roman" w:hAnsi="Times New Roman"/>
          <w:color w:val="000000"/>
          <w:szCs w:val="24"/>
        </w:rPr>
        <w:t xml:space="preserve">It is affective when applying a Penetration Testing on a single host Machine. </w:t>
      </w:r>
    </w:p>
    <w:p w:rsidR="00645435" w:rsidRPr="002D7268" w:rsidRDefault="003301A7" w:rsidP="00B529DC">
      <w:pPr>
        <w:spacing w:line="360" w:lineRule="auto"/>
        <w:jc w:val="both"/>
        <w:rPr>
          <w:rFonts w:ascii="Times New Roman" w:hAnsi="Times New Roman"/>
          <w:color w:val="000000"/>
          <w:szCs w:val="24"/>
        </w:rPr>
      </w:pPr>
      <w:r w:rsidRPr="002D7268">
        <w:rPr>
          <w:rFonts w:ascii="Times New Roman" w:hAnsi="Times New Roman"/>
          <w:color w:val="000000"/>
          <w:szCs w:val="24"/>
        </w:rPr>
        <w:t>T</w:t>
      </w:r>
      <w:r w:rsidR="006B7728" w:rsidRPr="002D7268">
        <w:rPr>
          <w:rFonts w:ascii="Times New Roman" w:hAnsi="Times New Roman"/>
          <w:color w:val="000000"/>
          <w:szCs w:val="24"/>
        </w:rPr>
        <w:t xml:space="preserve">he concept of Penetration Testing (PT) involves a series of tasks that can be carried out manually or by an automated PT platform to achieve a predetermined or unknown goal, which is referred to as the target. The target could be a computer system, network, or information stored on a computer. In some cases, the attack may not have a specific target. The goal of this study is to create an efficient and optimized autonomous PT system that utilizes Reinforcement Learning (RL) and other techniques to enhance its performance, efficiency, testing coverage, and reliability. To model PT as an RL problem, the researchers employed Partially Observable Markov Decision Process (POMDP). The POMDP model comprises a tuple M=&lt;S,A,O,T,Ω,R,b1&gt; with finite </w:t>
      </w:r>
      <w:r w:rsidR="006B7728" w:rsidRPr="002D7268">
        <w:rPr>
          <w:rFonts w:ascii="Times New Roman" w:hAnsi="Times New Roman"/>
          <w:color w:val="000000"/>
          <w:szCs w:val="24"/>
        </w:rPr>
        <w:lastRenderedPageBreak/>
        <w:t xml:space="preserve">states, actions, and observations in S, A, and O, respectively. The agent interacts with the environment by executing an action, receiving an observation and a reward, without directly obtaining information about the state of the environment. The choice of using POMDP for PT </w:t>
      </w:r>
      <w:r w:rsidR="00645435" w:rsidRPr="002D7268">
        <w:rPr>
          <w:rFonts w:ascii="Times New Roman" w:hAnsi="Times New Roman"/>
          <w:color w:val="000000"/>
          <w:szCs w:val="24"/>
        </w:rPr>
        <w:t>modelling</w:t>
      </w:r>
      <w:r w:rsidR="006B7728" w:rsidRPr="002D7268">
        <w:rPr>
          <w:rFonts w:ascii="Times New Roman" w:hAnsi="Times New Roman"/>
          <w:color w:val="000000"/>
          <w:szCs w:val="24"/>
        </w:rPr>
        <w:t xml:space="preserve"> was previously explained in a publication, and some of the key points are summarized in the following sections.</w:t>
      </w:r>
      <w:r w:rsidR="00497151" w:rsidRPr="002D7268">
        <w:rPr>
          <w:rFonts w:ascii="Times New Roman" w:hAnsi="Times New Roman"/>
          <w:color w:val="000000"/>
          <w:szCs w:val="24"/>
        </w:rPr>
        <w:t xml:space="preserve"> Since an attacker would have incomplete knowledge and not sure about which of the hack scans may succeed while actually performing in on the system, the POMDP approach helps in defining the most relevant properties of real world hacking</w:t>
      </w:r>
      <w:r w:rsidR="007E15A8" w:rsidRPr="002D7268">
        <w:rPr>
          <w:rFonts w:ascii="Times New Roman" w:hAnsi="Times New Roman"/>
          <w:color w:val="000000"/>
          <w:szCs w:val="24"/>
        </w:rPr>
        <w:t>.</w:t>
      </w:r>
    </w:p>
    <w:p w:rsidR="007E15A8" w:rsidRPr="002D7268" w:rsidRDefault="007E15A8" w:rsidP="00B529DC">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use of Partially Observable Markov decision processes (POMDPs) has proven to be a powerful tool in solving planning problems that involve hidden state and uncertainty in action effects. Recently, algorithms </w:t>
      </w:r>
      <w:r w:rsidR="00B529DC" w:rsidRPr="002D7268">
        <w:rPr>
          <w:rFonts w:ascii="Times New Roman" w:hAnsi="Times New Roman"/>
          <w:color w:val="000000"/>
          <w:szCs w:val="24"/>
        </w:rPr>
        <w:t>that</w:t>
      </w:r>
      <w:r w:rsidRPr="002D7268">
        <w:rPr>
          <w:rFonts w:ascii="Times New Roman" w:hAnsi="Times New Roman"/>
          <w:color w:val="000000"/>
          <w:szCs w:val="24"/>
        </w:rPr>
        <w:t xml:space="preserve"> employ an approximate value iteration technique with point-based update updates have been developed, which have been approved to measure correctly. </w:t>
      </w:r>
    </w:p>
    <w:p w:rsidR="00865DF5" w:rsidRPr="002D7268" w:rsidRDefault="007E15A8" w:rsidP="00B529DC">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 These algorithms depend on executing several highly quick approx. updates over a set of beliefs drawn from the reachable part of the belief simplex. </w:t>
      </w:r>
    </w:p>
    <w:p w:rsidR="00865DF5" w:rsidRPr="002D7268" w:rsidRDefault="007E15A8" w:rsidP="00B529DC">
      <w:pPr>
        <w:spacing w:line="360" w:lineRule="auto"/>
        <w:jc w:val="both"/>
        <w:rPr>
          <w:rFonts w:ascii="Times New Roman" w:hAnsi="Times New Roman"/>
          <w:color w:val="000000"/>
          <w:szCs w:val="24"/>
        </w:rPr>
      </w:pPr>
      <w:r w:rsidRPr="002D7268">
        <w:rPr>
          <w:rFonts w:ascii="Times New Roman" w:hAnsi="Times New Roman"/>
          <w:color w:val="000000"/>
          <w:szCs w:val="24"/>
        </w:rPr>
        <w:t>By calculating a bound on the estimated error that is proportional to the sample spacing of the set, one can tolerate more calculation error at the places that can only be reached after many time steps in discounted problems. This idea is based on a convergence result that is derived from the fact that the set samples enough of the search tree to some depth. However, fully expanding the search tree to depth t requires a number of points exponential in t.</w:t>
      </w:r>
    </w:p>
    <w:p w:rsidR="007E15A8" w:rsidRPr="002D7268" w:rsidRDefault="007E15A8" w:rsidP="00B529DC">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 This article introduces a novel convergence argument that combines elements from both approaches, and applies to cases where the varying of sample spaces is according to what is known as discounted reachability. By more accurately reflecting the </w:t>
      </w:r>
      <w:r w:rsidR="00865DF5" w:rsidRPr="002D7268">
        <w:rPr>
          <w:rFonts w:ascii="Times New Roman" w:hAnsi="Times New Roman"/>
          <w:color w:val="000000"/>
          <w:szCs w:val="24"/>
        </w:rPr>
        <w:t>behaviour</w:t>
      </w:r>
      <w:r w:rsidRPr="002D7268">
        <w:rPr>
          <w:rFonts w:ascii="Times New Roman" w:hAnsi="Times New Roman"/>
          <w:color w:val="000000"/>
          <w:szCs w:val="24"/>
        </w:rPr>
        <w:t xml:space="preserve"> of current algorithms, this new approach is expected to provide improved performance and efficiency.</w:t>
      </w:r>
    </w:p>
    <w:p w:rsidR="007E15A8" w:rsidRPr="002D7268" w:rsidRDefault="007E15A8" w:rsidP="00B529DC">
      <w:pPr>
        <w:spacing w:line="360" w:lineRule="auto"/>
        <w:jc w:val="both"/>
        <w:rPr>
          <w:rFonts w:ascii="Times New Roman" w:hAnsi="Times New Roman"/>
          <w:color w:val="000000"/>
          <w:szCs w:val="24"/>
        </w:rPr>
      </w:pPr>
    </w:p>
    <w:p w:rsidR="00D4087D" w:rsidRPr="002D7268" w:rsidRDefault="00BC7135" w:rsidP="003301A7">
      <w:pPr>
        <w:spacing w:line="360" w:lineRule="auto"/>
        <w:rPr>
          <w:rFonts w:ascii="Times New Roman" w:hAnsi="Times New Roman"/>
          <w:b/>
          <w:color w:val="000000"/>
          <w:sz w:val="28"/>
          <w:szCs w:val="24"/>
        </w:rPr>
      </w:pPr>
      <w:r w:rsidRPr="002D7268">
        <w:rPr>
          <w:rFonts w:ascii="Times New Roman" w:hAnsi="Times New Roman"/>
          <w:b/>
          <w:color w:val="000000"/>
          <w:sz w:val="28"/>
          <w:szCs w:val="24"/>
        </w:rPr>
        <w:t>Partially Observable Markov Decision Process (</w:t>
      </w:r>
      <w:r w:rsidR="0081400D" w:rsidRPr="002D7268">
        <w:rPr>
          <w:rFonts w:ascii="Times New Roman" w:hAnsi="Times New Roman"/>
          <w:b/>
          <w:color w:val="000000"/>
          <w:sz w:val="28"/>
          <w:szCs w:val="24"/>
        </w:rPr>
        <w:t>POMDP</w:t>
      </w:r>
      <w:r w:rsidRPr="002D7268">
        <w:rPr>
          <w:rFonts w:ascii="Times New Roman" w:hAnsi="Times New Roman"/>
          <w:b/>
          <w:color w:val="000000"/>
          <w:sz w:val="28"/>
          <w:szCs w:val="24"/>
        </w:rPr>
        <w:t>)</w:t>
      </w:r>
      <w:r w:rsidR="0081400D" w:rsidRPr="002D7268">
        <w:rPr>
          <w:rFonts w:ascii="Times New Roman" w:hAnsi="Times New Roman"/>
          <w:b/>
          <w:color w:val="000000"/>
          <w:sz w:val="28"/>
          <w:szCs w:val="24"/>
        </w:rPr>
        <w:t xml:space="preserve"> Solving Algorithm </w:t>
      </w:r>
    </w:p>
    <w:p w:rsidR="008B0B29" w:rsidRPr="002D7268" w:rsidRDefault="008B0B29" w:rsidP="006B7728">
      <w:pPr>
        <w:spacing w:line="360" w:lineRule="auto"/>
        <w:rPr>
          <w:rFonts w:ascii="Times New Roman" w:hAnsi="Times New Roman"/>
          <w:color w:val="000000"/>
          <w:szCs w:val="24"/>
        </w:rPr>
      </w:pPr>
      <w:r w:rsidRPr="002D7268">
        <w:rPr>
          <w:rFonts w:ascii="Times New Roman" w:hAnsi="Times New Roman"/>
          <w:color w:val="000000"/>
          <w:szCs w:val="24"/>
        </w:rPr>
        <w:t xml:space="preserve">There are complex and sequence of decisions in Reinforcements </w:t>
      </w:r>
      <w:r w:rsidR="00B529DC" w:rsidRPr="002D7268">
        <w:rPr>
          <w:rFonts w:ascii="Times New Roman" w:hAnsi="Times New Roman"/>
          <w:color w:val="000000"/>
          <w:szCs w:val="24"/>
        </w:rPr>
        <w:t>Learning (</w:t>
      </w:r>
      <w:r w:rsidRPr="002D7268">
        <w:rPr>
          <w:rFonts w:ascii="Times New Roman" w:hAnsi="Times New Roman"/>
          <w:color w:val="000000"/>
          <w:szCs w:val="24"/>
        </w:rPr>
        <w:t xml:space="preserve">RL) methods while solving real- world problems in POMDPs and in the form of MDPs. In these models the available </w:t>
      </w:r>
      <w:r w:rsidR="00407355" w:rsidRPr="002D7268">
        <w:rPr>
          <w:rFonts w:ascii="Times New Roman" w:hAnsi="Times New Roman"/>
          <w:color w:val="000000"/>
          <w:szCs w:val="24"/>
        </w:rPr>
        <w:t>opportunities later</w:t>
      </w:r>
      <w:r w:rsidRPr="002D7268">
        <w:rPr>
          <w:rFonts w:ascii="Times New Roman" w:hAnsi="Times New Roman"/>
          <w:color w:val="000000"/>
          <w:szCs w:val="24"/>
        </w:rPr>
        <w:t xml:space="preserve"> affect each of the decision made. </w:t>
      </w:r>
    </w:p>
    <w:p w:rsidR="00360C27" w:rsidRPr="002D7268" w:rsidRDefault="000E1D2E" w:rsidP="006B7728">
      <w:pPr>
        <w:spacing w:line="360" w:lineRule="auto"/>
        <w:rPr>
          <w:rFonts w:ascii="Times New Roman" w:hAnsi="Times New Roman"/>
          <w:color w:val="000000"/>
          <w:szCs w:val="24"/>
        </w:rPr>
      </w:pPr>
      <w:r w:rsidRPr="002D7268">
        <w:rPr>
          <w:rFonts w:ascii="Times New Roman" w:hAnsi="Times New Roman"/>
          <w:color w:val="000000"/>
          <w:szCs w:val="24"/>
        </w:rPr>
        <w:t>However, we are not concerned about improvement or development of new Reinforcement Learning algorithms</w:t>
      </w:r>
      <w:r w:rsidR="00A8793B" w:rsidRPr="002D7268">
        <w:rPr>
          <w:rFonts w:ascii="Times New Roman" w:hAnsi="Times New Roman"/>
          <w:color w:val="000000"/>
          <w:szCs w:val="24"/>
        </w:rPr>
        <w:t xml:space="preserve"> or methods in this work, rather to search and apply the right algorithm that would be pertinent to find appropriate results and a precise solution for our problems. </w:t>
      </w:r>
    </w:p>
    <w:p w:rsidR="00685839" w:rsidRPr="002D7268" w:rsidRDefault="000135E3" w:rsidP="006B7728">
      <w:pPr>
        <w:spacing w:line="360" w:lineRule="auto"/>
        <w:rPr>
          <w:rFonts w:ascii="Times New Roman" w:hAnsi="Times New Roman"/>
          <w:color w:val="000000"/>
          <w:szCs w:val="24"/>
        </w:rPr>
      </w:pPr>
      <w:r w:rsidRPr="002D7268">
        <w:rPr>
          <w:rFonts w:ascii="Times New Roman" w:hAnsi="Times New Roman"/>
          <w:color w:val="000000"/>
          <w:szCs w:val="24"/>
        </w:rPr>
        <w:t xml:space="preserve">We may look for an appropriate choice of approach </w:t>
      </w:r>
      <w:r w:rsidR="00B529DC" w:rsidRPr="002D7268">
        <w:rPr>
          <w:rFonts w:ascii="Times New Roman" w:hAnsi="Times New Roman"/>
          <w:color w:val="000000"/>
          <w:szCs w:val="24"/>
        </w:rPr>
        <w:t>and resolving</w:t>
      </w:r>
      <w:r w:rsidRPr="002D7268">
        <w:rPr>
          <w:rFonts w:ascii="Times New Roman" w:hAnsi="Times New Roman"/>
          <w:color w:val="000000"/>
          <w:szCs w:val="24"/>
        </w:rPr>
        <w:t xml:space="preserve"> the algorithm to be made because Reinforcement </w:t>
      </w:r>
      <w:r w:rsidR="00B529DC" w:rsidRPr="002D7268">
        <w:rPr>
          <w:rFonts w:ascii="Times New Roman" w:hAnsi="Times New Roman"/>
          <w:color w:val="000000"/>
          <w:szCs w:val="24"/>
        </w:rPr>
        <w:t>Learning</w:t>
      </w:r>
      <w:r w:rsidRPr="002D7268">
        <w:rPr>
          <w:rFonts w:ascii="Times New Roman" w:hAnsi="Times New Roman"/>
          <w:color w:val="000000"/>
          <w:szCs w:val="24"/>
        </w:rPr>
        <w:t xml:space="preserve"> Methods are usually completed when solving the </w:t>
      </w:r>
      <w:r w:rsidR="00E616E6" w:rsidRPr="002D7268">
        <w:rPr>
          <w:rFonts w:ascii="Times New Roman" w:hAnsi="Times New Roman"/>
          <w:color w:val="000000"/>
          <w:szCs w:val="24"/>
        </w:rPr>
        <w:t xml:space="preserve">large and complex problems. </w:t>
      </w:r>
      <w:r w:rsidR="00280C6F" w:rsidRPr="002D7268">
        <w:rPr>
          <w:rFonts w:ascii="Times New Roman" w:hAnsi="Times New Roman"/>
          <w:color w:val="000000"/>
          <w:szCs w:val="24"/>
        </w:rPr>
        <w:t xml:space="preserve">Instead of Selecting One algorithm, the IAPTS should depend on different algorithms when solving the complex environment of Penetrating Testing </w:t>
      </w:r>
      <w:r w:rsidR="00C11ECF" w:rsidRPr="002D7268">
        <w:rPr>
          <w:rFonts w:ascii="Times New Roman" w:hAnsi="Times New Roman"/>
          <w:color w:val="000000"/>
          <w:szCs w:val="24"/>
        </w:rPr>
        <w:t>Partially Observable Markov Decision Process (</w:t>
      </w:r>
      <w:r w:rsidR="00280C6F" w:rsidRPr="002D7268">
        <w:rPr>
          <w:rFonts w:ascii="Times New Roman" w:hAnsi="Times New Roman"/>
          <w:color w:val="000000"/>
          <w:szCs w:val="24"/>
        </w:rPr>
        <w:t>POMDP</w:t>
      </w:r>
      <w:r w:rsidR="00C11ECF" w:rsidRPr="002D7268">
        <w:rPr>
          <w:rFonts w:ascii="Times New Roman" w:hAnsi="Times New Roman"/>
          <w:color w:val="000000"/>
          <w:szCs w:val="24"/>
        </w:rPr>
        <w:t>)</w:t>
      </w:r>
      <w:r w:rsidR="00280C6F" w:rsidRPr="002D7268">
        <w:rPr>
          <w:rFonts w:ascii="Times New Roman" w:hAnsi="Times New Roman"/>
          <w:color w:val="000000"/>
          <w:szCs w:val="24"/>
        </w:rPr>
        <w:t xml:space="preserve">. </w:t>
      </w:r>
      <w:r w:rsidR="00EC6310" w:rsidRPr="002D7268">
        <w:rPr>
          <w:rFonts w:ascii="Times New Roman" w:hAnsi="Times New Roman"/>
          <w:color w:val="000000"/>
          <w:szCs w:val="24"/>
        </w:rPr>
        <w:t xml:space="preserve">It will be become simpler and more adaptable that IAPTS </w:t>
      </w:r>
      <w:r w:rsidR="00EC6310" w:rsidRPr="002D7268">
        <w:rPr>
          <w:rFonts w:ascii="Times New Roman" w:hAnsi="Times New Roman"/>
          <w:color w:val="000000"/>
          <w:szCs w:val="24"/>
        </w:rPr>
        <w:lastRenderedPageBreak/>
        <w:t xml:space="preserve">should select different algorisms for solving the complex problems in POMDP environments in Penetration testing. </w:t>
      </w:r>
      <w:r w:rsidR="00EA4AF3" w:rsidRPr="002D7268">
        <w:rPr>
          <w:rFonts w:ascii="Times New Roman" w:hAnsi="Times New Roman"/>
          <w:color w:val="000000"/>
          <w:szCs w:val="24"/>
        </w:rPr>
        <w:t xml:space="preserve">To work according to context or available scenario, the IAPTS will change itself to select and use most appropriate approach of solving the problem. </w:t>
      </w:r>
      <w:r w:rsidR="00317BD0" w:rsidRPr="002D7268">
        <w:rPr>
          <w:rFonts w:ascii="Times New Roman" w:hAnsi="Times New Roman"/>
          <w:color w:val="000000"/>
          <w:szCs w:val="24"/>
        </w:rPr>
        <w:t xml:space="preserve">Moreover , the use of one algorithm for problem solving may make challenging for IAPTS in terms of available Computational resources, Memory and Time resources, so the choice of selecting different algorithms is judgemental for </w:t>
      </w:r>
      <w:r w:rsidR="00CB2A9D" w:rsidRPr="002D7268">
        <w:rPr>
          <w:rFonts w:ascii="Times New Roman" w:hAnsi="Times New Roman"/>
          <w:color w:val="000000"/>
          <w:szCs w:val="24"/>
        </w:rPr>
        <w:t xml:space="preserve">IAPTS and selecting a right approach by which accuracy is usually immolated to acceptance. </w:t>
      </w:r>
    </w:p>
    <w:p w:rsidR="00562586" w:rsidRPr="002D7268" w:rsidRDefault="00562586" w:rsidP="006B7728">
      <w:pPr>
        <w:spacing w:line="360" w:lineRule="auto"/>
        <w:rPr>
          <w:rFonts w:ascii="Times New Roman" w:hAnsi="Times New Roman"/>
          <w:color w:val="000000"/>
          <w:szCs w:val="24"/>
        </w:rPr>
      </w:pPr>
      <w:r w:rsidRPr="002D7268">
        <w:rPr>
          <w:rFonts w:ascii="Times New Roman" w:hAnsi="Times New Roman"/>
          <w:color w:val="000000"/>
          <w:szCs w:val="24"/>
        </w:rPr>
        <w:t xml:space="preserve">While working with large number of transactions or choosing for a scheme of static reward, it is important to note that large environments will also create the big challenges in solving the </w:t>
      </w:r>
      <w:r w:rsidR="004700F8" w:rsidRPr="002D7268">
        <w:rPr>
          <w:rFonts w:ascii="Times New Roman" w:hAnsi="Times New Roman"/>
          <w:color w:val="000000"/>
          <w:szCs w:val="24"/>
        </w:rPr>
        <w:t>algorithms</w:t>
      </w:r>
      <w:r w:rsidRPr="002D7268">
        <w:rPr>
          <w:rFonts w:ascii="Times New Roman" w:hAnsi="Times New Roman"/>
          <w:color w:val="000000"/>
          <w:szCs w:val="24"/>
        </w:rPr>
        <w:t xml:space="preserve">. </w:t>
      </w:r>
      <w:r w:rsidR="0027686C" w:rsidRPr="002D7268">
        <w:rPr>
          <w:rFonts w:ascii="Times New Roman" w:hAnsi="Times New Roman"/>
          <w:color w:val="000000"/>
          <w:szCs w:val="24"/>
        </w:rPr>
        <w:t xml:space="preserve">There two main categories of Solving Algorithms used in Reinforcements </w:t>
      </w:r>
      <w:r w:rsidR="00B529DC" w:rsidRPr="002D7268">
        <w:rPr>
          <w:rFonts w:ascii="Times New Roman" w:hAnsi="Times New Roman"/>
          <w:color w:val="000000"/>
          <w:szCs w:val="24"/>
        </w:rPr>
        <w:t>learning</w:t>
      </w:r>
      <w:r w:rsidR="0027686C" w:rsidRPr="002D7268">
        <w:rPr>
          <w:rFonts w:ascii="Times New Roman" w:hAnsi="Times New Roman"/>
          <w:color w:val="000000"/>
          <w:szCs w:val="24"/>
        </w:rPr>
        <w:t>, including</w:t>
      </w:r>
    </w:p>
    <w:p w:rsidR="0027686C" w:rsidRPr="002D7268" w:rsidRDefault="0027686C" w:rsidP="0027686C">
      <w:pPr>
        <w:numPr>
          <w:ilvl w:val="0"/>
          <w:numId w:val="35"/>
        </w:numPr>
        <w:spacing w:line="360" w:lineRule="auto"/>
        <w:rPr>
          <w:rFonts w:ascii="Times New Roman" w:hAnsi="Times New Roman"/>
          <w:color w:val="000000"/>
          <w:szCs w:val="24"/>
        </w:rPr>
      </w:pPr>
      <w:r w:rsidRPr="002D7268">
        <w:rPr>
          <w:rFonts w:ascii="Times New Roman" w:hAnsi="Times New Roman"/>
          <w:color w:val="000000"/>
          <w:szCs w:val="24"/>
        </w:rPr>
        <w:t>Policy Search Solving</w:t>
      </w:r>
    </w:p>
    <w:p w:rsidR="0027686C" w:rsidRPr="002D7268" w:rsidRDefault="0027686C" w:rsidP="0027686C">
      <w:pPr>
        <w:numPr>
          <w:ilvl w:val="0"/>
          <w:numId w:val="35"/>
        </w:numPr>
        <w:spacing w:line="360" w:lineRule="auto"/>
        <w:rPr>
          <w:rFonts w:ascii="Times New Roman" w:hAnsi="Times New Roman"/>
          <w:color w:val="000000"/>
          <w:szCs w:val="24"/>
        </w:rPr>
      </w:pPr>
      <w:r w:rsidRPr="002D7268">
        <w:rPr>
          <w:rFonts w:ascii="Times New Roman" w:hAnsi="Times New Roman"/>
          <w:color w:val="000000"/>
          <w:szCs w:val="24"/>
        </w:rPr>
        <w:t xml:space="preserve">Oriented Solving </w:t>
      </w:r>
    </w:p>
    <w:p w:rsidR="00106EDC" w:rsidRPr="002D7268" w:rsidRDefault="00106EDC" w:rsidP="006B7728">
      <w:pPr>
        <w:spacing w:line="360" w:lineRule="auto"/>
        <w:rPr>
          <w:rFonts w:ascii="Times New Roman" w:hAnsi="Times New Roman"/>
          <w:color w:val="FF0000"/>
          <w:szCs w:val="24"/>
        </w:rPr>
      </w:pPr>
    </w:p>
    <w:p w:rsidR="00650008" w:rsidRPr="002D7268" w:rsidRDefault="00407355" w:rsidP="006B7728">
      <w:pPr>
        <w:spacing w:line="360" w:lineRule="auto"/>
        <w:rPr>
          <w:rFonts w:ascii="Times New Roman" w:hAnsi="Times New Roman"/>
          <w:color w:val="000000"/>
          <w:szCs w:val="24"/>
        </w:rPr>
      </w:pPr>
      <w:r w:rsidRPr="002D7268">
        <w:rPr>
          <w:rFonts w:ascii="Times New Roman" w:hAnsi="Times New Roman"/>
          <w:color w:val="000000"/>
          <w:szCs w:val="24"/>
        </w:rPr>
        <w:t xml:space="preserve">These are </w:t>
      </w:r>
      <w:r w:rsidR="00106EDC" w:rsidRPr="002D7268">
        <w:rPr>
          <w:rFonts w:ascii="Times New Roman" w:hAnsi="Times New Roman"/>
          <w:color w:val="000000"/>
          <w:szCs w:val="24"/>
        </w:rPr>
        <w:t xml:space="preserve">two different approaches to solving the problem of maximizing rewards in a reinforcement learning (RL) environment. The first approach, known as the reward approach, involves developing an optimized rewarding function that takes into account both immediate and long-term rewards. However, this approach can be time-consuming and complex if the problem representation is not optimized. </w:t>
      </w:r>
    </w:p>
    <w:p w:rsidR="00A43B72" w:rsidRPr="002D7268" w:rsidRDefault="00106EDC" w:rsidP="006B7728">
      <w:pPr>
        <w:spacing w:line="360" w:lineRule="auto"/>
        <w:rPr>
          <w:rFonts w:ascii="Times New Roman" w:hAnsi="Times New Roman"/>
          <w:color w:val="000000"/>
          <w:szCs w:val="24"/>
        </w:rPr>
      </w:pPr>
      <w:r w:rsidRPr="002D7268">
        <w:rPr>
          <w:rFonts w:ascii="Times New Roman" w:hAnsi="Times New Roman"/>
          <w:color w:val="000000"/>
          <w:szCs w:val="24"/>
        </w:rPr>
        <w:t xml:space="preserve">The second approach, policy search, focuses on constructing a decision policy graph that maximizes the long-term reward. To implement both approaches, the researchers used both on-policy and off-policy implementation methods, and used a </w:t>
      </w:r>
      <w:r w:rsidR="004629BF" w:rsidRPr="002D7268">
        <w:rPr>
          <w:rFonts w:ascii="Times New Roman" w:hAnsi="Times New Roman"/>
          <w:color w:val="000000"/>
          <w:szCs w:val="24"/>
        </w:rPr>
        <w:t>perfect already designed</w:t>
      </w:r>
      <w:r w:rsidRPr="002D7268">
        <w:rPr>
          <w:rFonts w:ascii="Times New Roman" w:hAnsi="Times New Roman"/>
          <w:color w:val="000000"/>
          <w:szCs w:val="24"/>
        </w:rPr>
        <w:t xml:space="preserve"> POMDP-</w:t>
      </w:r>
      <w:r w:rsidR="004629BF" w:rsidRPr="002D7268">
        <w:rPr>
          <w:rFonts w:ascii="Times New Roman" w:hAnsi="Times New Roman"/>
          <w:color w:val="000000"/>
          <w:szCs w:val="24"/>
        </w:rPr>
        <w:t xml:space="preserve">solving approach </w:t>
      </w:r>
      <w:r w:rsidRPr="002D7268">
        <w:rPr>
          <w:rFonts w:ascii="Times New Roman" w:hAnsi="Times New Roman"/>
          <w:color w:val="000000"/>
          <w:szCs w:val="24"/>
        </w:rPr>
        <w:t xml:space="preserve">to evaluate the performance of different solving algorithms. The article concludes by mentioning the shortlisted algorithms that were initially considered. </w:t>
      </w:r>
    </w:p>
    <w:p w:rsidR="00A43B72" w:rsidRPr="002D7268" w:rsidRDefault="00106EDC" w:rsidP="006B7728">
      <w:pPr>
        <w:spacing w:line="360" w:lineRule="auto"/>
        <w:rPr>
          <w:rFonts w:ascii="Times New Roman" w:hAnsi="Times New Roman"/>
          <w:color w:val="000000"/>
          <w:szCs w:val="24"/>
        </w:rPr>
      </w:pPr>
      <w:r w:rsidRPr="002D7268">
        <w:rPr>
          <w:rFonts w:ascii="Times New Roman" w:hAnsi="Times New Roman"/>
          <w:color w:val="000000"/>
          <w:szCs w:val="24"/>
        </w:rPr>
        <w:t>The reward approach involves developing a comprehensive and optimized rewarding function that considers both immediate and long-term rewards to determine the best possible rewarding scheme for each transition and observation. However, this approach can be time-consuming and complex, especially if the problem representation is not optimized</w:t>
      </w:r>
      <w:r w:rsidR="00FD5EE5">
        <w:rPr>
          <w:rFonts w:ascii="Times New Roman" w:hAnsi="Times New Roman"/>
          <w:color w:val="000000"/>
          <w:szCs w:val="24"/>
        </w:rPr>
        <w:t xml:space="preserve"> [36]</w:t>
      </w:r>
      <w:r w:rsidRPr="002D7268">
        <w:rPr>
          <w:rFonts w:ascii="Times New Roman" w:hAnsi="Times New Roman"/>
          <w:color w:val="000000"/>
          <w:szCs w:val="24"/>
        </w:rPr>
        <w:t xml:space="preserve">. </w:t>
      </w:r>
    </w:p>
    <w:p w:rsidR="003805A3" w:rsidRPr="002D7268" w:rsidRDefault="003805A3" w:rsidP="006B7728">
      <w:pPr>
        <w:spacing w:line="360" w:lineRule="auto"/>
        <w:rPr>
          <w:rFonts w:ascii="Times New Roman" w:hAnsi="Times New Roman"/>
          <w:color w:val="000000"/>
          <w:szCs w:val="24"/>
        </w:rPr>
      </w:pPr>
      <w:r w:rsidRPr="002D7268">
        <w:rPr>
          <w:rFonts w:ascii="Times New Roman" w:hAnsi="Times New Roman"/>
          <w:color w:val="000000"/>
          <w:szCs w:val="24"/>
        </w:rPr>
        <w:t xml:space="preserve">The decision policy graph is constructed by policy search in the other way around and it is done by understanding the policies that would impact and maximize long term reward and do internal environment internal mapping. </w:t>
      </w:r>
    </w:p>
    <w:p w:rsidR="00106EDC" w:rsidRPr="002D7268" w:rsidRDefault="00106EDC" w:rsidP="006B7728">
      <w:pPr>
        <w:spacing w:line="360" w:lineRule="auto"/>
        <w:rPr>
          <w:rFonts w:ascii="Times New Roman" w:hAnsi="Times New Roman"/>
          <w:color w:val="000000"/>
          <w:szCs w:val="24"/>
        </w:rPr>
      </w:pPr>
      <w:r w:rsidRPr="002D7268">
        <w:rPr>
          <w:rFonts w:ascii="Times New Roman" w:hAnsi="Times New Roman"/>
          <w:color w:val="000000"/>
          <w:szCs w:val="24"/>
        </w:rPr>
        <w:t>In this research, both reward-optimization and policy-search approaches were used, along with on-policy and off-policy implementation methods to ensure the best quality policies were found. To evaluate the performance of different solving algorithms, the researchers used a powerful off-the-</w:t>
      </w:r>
      <w:r w:rsidRPr="002D7268">
        <w:rPr>
          <w:rFonts w:ascii="Times New Roman" w:hAnsi="Times New Roman"/>
          <w:color w:val="000000"/>
          <w:szCs w:val="24"/>
        </w:rPr>
        <w:lastRenderedPageBreak/>
        <w:t>shelf POMDP-solver and state-of-the-art algorithms, excluding external factors. Several algorithms were initially shortlisted for consideration</w:t>
      </w:r>
      <w:r w:rsidR="00DC354C">
        <w:rPr>
          <w:rFonts w:ascii="Times New Roman" w:hAnsi="Times New Roman"/>
          <w:color w:val="000000"/>
          <w:szCs w:val="24"/>
        </w:rPr>
        <w:t xml:space="preserve"> [37]</w:t>
      </w:r>
      <w:r w:rsidRPr="002D7268">
        <w:rPr>
          <w:rFonts w:ascii="Times New Roman" w:hAnsi="Times New Roman"/>
          <w:color w:val="000000"/>
          <w:szCs w:val="24"/>
        </w:rPr>
        <w:t>.</w:t>
      </w:r>
    </w:p>
    <w:p w:rsidR="00106EDC" w:rsidRPr="002D7268" w:rsidRDefault="00106EDC" w:rsidP="006B7728">
      <w:pPr>
        <w:spacing w:line="360" w:lineRule="auto"/>
        <w:rPr>
          <w:rFonts w:ascii="Times New Roman" w:hAnsi="Times New Roman"/>
          <w:color w:val="FF0000"/>
          <w:szCs w:val="24"/>
        </w:rPr>
      </w:pPr>
    </w:p>
    <w:p w:rsidR="007F761A" w:rsidRPr="002D7268" w:rsidRDefault="007F761A" w:rsidP="007F761A">
      <w:pPr>
        <w:numPr>
          <w:ilvl w:val="1"/>
          <w:numId w:val="24"/>
        </w:numPr>
        <w:spacing w:line="360" w:lineRule="auto"/>
        <w:rPr>
          <w:rFonts w:ascii="Times New Roman" w:hAnsi="Times New Roman"/>
          <w:b/>
          <w:color w:val="000000"/>
          <w:sz w:val="28"/>
          <w:szCs w:val="24"/>
        </w:rPr>
      </w:pPr>
      <w:r w:rsidRPr="002D7268">
        <w:rPr>
          <w:rFonts w:ascii="Times New Roman" w:hAnsi="Times New Roman"/>
          <w:b/>
          <w:color w:val="000000"/>
          <w:sz w:val="28"/>
          <w:szCs w:val="24"/>
        </w:rPr>
        <w:t xml:space="preserve">PERSEUS Algorithm </w:t>
      </w:r>
    </w:p>
    <w:p w:rsidR="00785E30" w:rsidRPr="002D7268" w:rsidRDefault="004E3A37" w:rsidP="006C45E3">
      <w:pPr>
        <w:spacing w:line="360" w:lineRule="auto"/>
        <w:jc w:val="both"/>
        <w:rPr>
          <w:rFonts w:ascii="Times New Roman" w:hAnsi="Times New Roman"/>
          <w:color w:val="000000"/>
          <w:szCs w:val="24"/>
        </w:rPr>
      </w:pPr>
      <w:r w:rsidRPr="002D7268">
        <w:rPr>
          <w:rFonts w:ascii="Times New Roman" w:hAnsi="Times New Roman"/>
          <w:color w:val="000000"/>
          <w:szCs w:val="24"/>
        </w:rPr>
        <w:t>The PERSEUS A</w:t>
      </w:r>
      <w:r w:rsidR="00785E30" w:rsidRPr="002D7268">
        <w:rPr>
          <w:rFonts w:ascii="Times New Roman" w:hAnsi="Times New Roman"/>
          <w:color w:val="000000"/>
          <w:szCs w:val="24"/>
        </w:rPr>
        <w:t xml:space="preserve">lgorithm is a </w:t>
      </w:r>
      <w:r w:rsidR="00D44ED4" w:rsidRPr="002D7268">
        <w:rPr>
          <w:rFonts w:ascii="Times New Roman" w:hAnsi="Times New Roman"/>
          <w:color w:val="000000"/>
          <w:szCs w:val="24"/>
        </w:rPr>
        <w:t>ground-breaking</w:t>
      </w:r>
      <w:r w:rsidR="00785E30" w:rsidRPr="002D7268">
        <w:rPr>
          <w:rFonts w:ascii="Times New Roman" w:hAnsi="Times New Roman"/>
          <w:color w:val="000000"/>
          <w:szCs w:val="24"/>
        </w:rPr>
        <w:t xml:space="preserve"> approach to solving partially observable Markov decision processes (POMDPs) that offers a more efficient and effective solution to the problem of agent planning under uncertainty. Unlike other point-based methods, PERSEUS performs approximate value backup stages that improve the value of many belief points with a single backup. By selecting a randomly chosen subset of points within the belief set, the algorithm can back up only those points sufficient for improving the value of each belief point in the set. Additionally, PERSEUS </w:t>
      </w:r>
      <w:r w:rsidR="00B529DC" w:rsidRPr="002D7268">
        <w:rPr>
          <w:rFonts w:ascii="Times New Roman" w:hAnsi="Times New Roman"/>
          <w:color w:val="000000"/>
          <w:szCs w:val="24"/>
        </w:rPr>
        <w:t>performs</w:t>
      </w:r>
      <w:r w:rsidR="00785E30" w:rsidRPr="002D7268">
        <w:rPr>
          <w:rFonts w:ascii="Times New Roman" w:hAnsi="Times New Roman"/>
          <w:color w:val="000000"/>
          <w:szCs w:val="24"/>
        </w:rPr>
        <w:t xml:space="preserve"> a policy-iteration along with a single back when it searches through finite state for stochastic space.</w:t>
      </w:r>
    </w:p>
    <w:p w:rsidR="007F761A" w:rsidRPr="002D7268" w:rsidRDefault="00785E30" w:rsidP="006C45E3">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is approach makes PERSEUS an exceptionally efficient algorithm for solving large scale POMDP problems. With its approximate solving nature and the ability to work and perform on a surplus theory set illustrated by simulating decision sequences, PERSEUS shows tremendous potential for accelerating the solving process and achieving optimal results. The algorithm is a breakthrough in POMDP research and offers a new path forward for agent planning under uncertainty. </w:t>
      </w:r>
    </w:p>
    <w:p w:rsidR="00D44ED4" w:rsidRPr="002D7268" w:rsidRDefault="00D44ED4" w:rsidP="00785E30">
      <w:pPr>
        <w:spacing w:line="360" w:lineRule="auto"/>
        <w:rPr>
          <w:rFonts w:ascii="Times New Roman" w:hAnsi="Times New Roman"/>
          <w:color w:val="FF0000"/>
          <w:szCs w:val="24"/>
        </w:rPr>
      </w:pPr>
    </w:p>
    <w:p w:rsidR="002468F0" w:rsidRPr="002D7268" w:rsidRDefault="001263C9" w:rsidP="00CE3ADA">
      <w:pPr>
        <w:numPr>
          <w:ilvl w:val="1"/>
          <w:numId w:val="24"/>
        </w:numPr>
        <w:spacing w:line="360" w:lineRule="auto"/>
        <w:rPr>
          <w:rFonts w:ascii="Times New Roman" w:hAnsi="Times New Roman"/>
          <w:b/>
          <w:color w:val="000000"/>
          <w:sz w:val="28"/>
          <w:szCs w:val="24"/>
        </w:rPr>
      </w:pPr>
      <w:r w:rsidRPr="002D7268">
        <w:rPr>
          <w:rFonts w:ascii="Times New Roman" w:hAnsi="Times New Roman"/>
          <w:b/>
          <w:color w:val="000000"/>
          <w:sz w:val="28"/>
          <w:szCs w:val="24"/>
        </w:rPr>
        <w:t xml:space="preserve">GIP Algorithm </w:t>
      </w:r>
    </w:p>
    <w:p w:rsidR="002468F0" w:rsidRPr="002D7268" w:rsidRDefault="002468F0" w:rsidP="006C45E3">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GIP algorithm is revolutionizing POMDP exact solving methods with its reliance on incremental pruning. Instead of using LPs to check for dominating vectors, GIP uses </w:t>
      </w:r>
      <w:r w:rsidR="00B529DC" w:rsidRPr="002D7268">
        <w:rPr>
          <w:rFonts w:ascii="Times New Roman" w:hAnsi="Times New Roman"/>
          <w:color w:val="000000"/>
          <w:szCs w:val="24"/>
        </w:rPr>
        <w:t>Benders</w:t>
      </w:r>
      <w:r w:rsidRPr="002D7268">
        <w:rPr>
          <w:rFonts w:ascii="Times New Roman" w:hAnsi="Times New Roman"/>
          <w:color w:val="000000"/>
          <w:szCs w:val="24"/>
        </w:rPr>
        <w:t xml:space="preserve"> decomposition and only a fraction of the original LP constraints. In fact, GIP has been proven to outperform common vector pruning algorithms for POMDPs, reducing running time and memory usage in large POMDP contexts. The latest version of GIP is considered the fastest optimal pruning-based POMDP available.</w:t>
      </w:r>
    </w:p>
    <w:p w:rsidR="002468F0" w:rsidRPr="002D7268" w:rsidRDefault="002468F0" w:rsidP="006C45E3">
      <w:pPr>
        <w:spacing w:line="360" w:lineRule="auto"/>
        <w:jc w:val="both"/>
        <w:rPr>
          <w:rFonts w:ascii="Times New Roman" w:hAnsi="Times New Roman"/>
          <w:color w:val="000000"/>
          <w:szCs w:val="24"/>
        </w:rPr>
      </w:pPr>
      <w:r w:rsidRPr="002D7268">
        <w:rPr>
          <w:rFonts w:ascii="Times New Roman" w:hAnsi="Times New Roman"/>
          <w:color w:val="000000"/>
          <w:szCs w:val="24"/>
        </w:rPr>
        <w:t>In exciting news, the GIP algorithm has been updated to allow for external belief sampling, eliminating the need to sample beliefs from the POMDP environment at the beginning of the solving process. This change will enable agents to upload their beliefs directly to the RL environment for more efficient use. Overall, GIP is a game-changer in the world of POMDP solving algorithms, and its latest updates make it even more effective and accessible for users.</w:t>
      </w:r>
    </w:p>
    <w:p w:rsidR="002468F0" w:rsidRPr="002D7268" w:rsidRDefault="002468F0" w:rsidP="006C45E3">
      <w:pPr>
        <w:spacing w:line="360" w:lineRule="auto"/>
        <w:jc w:val="both"/>
        <w:rPr>
          <w:rFonts w:ascii="Times New Roman" w:hAnsi="Times New Roman"/>
          <w:color w:val="000000"/>
          <w:szCs w:val="24"/>
        </w:rPr>
      </w:pPr>
      <w:r w:rsidRPr="002D7268">
        <w:rPr>
          <w:rFonts w:ascii="Times New Roman" w:hAnsi="Times New Roman"/>
          <w:color w:val="000000"/>
          <w:szCs w:val="24"/>
        </w:rPr>
        <w:t xml:space="preserve">The GIP (Generalized Iterative Policy) algorithm is a reinforcement learning algorithm that can be used in Partially Observable Markov Decision Processes (POMDPs). POMDPs are a type of decision-making problem where the agent does not have access to the full state of the </w:t>
      </w:r>
      <w:r w:rsidRPr="002D7268">
        <w:rPr>
          <w:rFonts w:ascii="Times New Roman" w:hAnsi="Times New Roman"/>
          <w:color w:val="000000"/>
          <w:szCs w:val="24"/>
        </w:rPr>
        <w:lastRenderedPageBreak/>
        <w:t>environment, but only observes a partial state through sensors. The goal of the agent is to take actions that maximize a long-term reward.</w:t>
      </w:r>
    </w:p>
    <w:p w:rsidR="002468F0" w:rsidRPr="002D7268" w:rsidRDefault="002468F0" w:rsidP="002468F0">
      <w:pPr>
        <w:spacing w:line="360" w:lineRule="auto"/>
        <w:rPr>
          <w:rFonts w:ascii="Times New Roman" w:hAnsi="Times New Roman"/>
          <w:color w:val="000000"/>
          <w:szCs w:val="24"/>
        </w:rPr>
      </w:pPr>
      <w:r w:rsidRPr="002D7268">
        <w:rPr>
          <w:rFonts w:ascii="Times New Roman" w:hAnsi="Times New Roman"/>
          <w:color w:val="000000"/>
          <w:szCs w:val="24"/>
        </w:rPr>
        <w:t>In POMDPs, the optimal policy is a mapping from the current belief state (a probability distribution over the possible states) to actions. The GIP algorithm can be used to learn the optimal policy in POMDPs by iteratively improving an initial policy.</w:t>
      </w:r>
      <w:r w:rsidR="006C45E3" w:rsidRPr="002D7268">
        <w:rPr>
          <w:rFonts w:ascii="Times New Roman" w:hAnsi="Times New Roman"/>
          <w:color w:val="000000"/>
          <w:szCs w:val="24"/>
        </w:rPr>
        <w:t xml:space="preserve"> </w:t>
      </w:r>
      <w:r w:rsidRPr="002D7268">
        <w:rPr>
          <w:rFonts w:ascii="Times New Roman" w:hAnsi="Times New Roman"/>
          <w:color w:val="000000"/>
          <w:szCs w:val="24"/>
        </w:rPr>
        <w:t>The GIP algorithm works by first computing the value function for the current policy. The value function represents the expected discounted reward for each belief state under the current policy. This can be computed using dynamic programming techniques such as the Bellman equation</w:t>
      </w:r>
      <w:r w:rsidR="00375321">
        <w:rPr>
          <w:rFonts w:ascii="Times New Roman" w:hAnsi="Times New Roman"/>
          <w:color w:val="000000"/>
          <w:szCs w:val="24"/>
        </w:rPr>
        <w:t xml:space="preserve"> [49]</w:t>
      </w:r>
      <w:r w:rsidRPr="002D7268">
        <w:rPr>
          <w:rFonts w:ascii="Times New Roman" w:hAnsi="Times New Roman"/>
          <w:color w:val="000000"/>
          <w:szCs w:val="24"/>
        </w:rPr>
        <w:t>.</w:t>
      </w:r>
    </w:p>
    <w:p w:rsidR="002468F0" w:rsidRPr="002D7268" w:rsidRDefault="002468F0" w:rsidP="002468F0">
      <w:pPr>
        <w:spacing w:line="360" w:lineRule="auto"/>
        <w:rPr>
          <w:rFonts w:ascii="Times New Roman" w:hAnsi="Times New Roman"/>
          <w:color w:val="000000"/>
          <w:szCs w:val="24"/>
        </w:rPr>
      </w:pPr>
    </w:p>
    <w:p w:rsidR="002468F0" w:rsidRPr="002D7268" w:rsidRDefault="002468F0" w:rsidP="002468F0">
      <w:pPr>
        <w:spacing w:line="360" w:lineRule="auto"/>
        <w:rPr>
          <w:rFonts w:ascii="Times New Roman" w:hAnsi="Times New Roman"/>
          <w:color w:val="000000"/>
          <w:szCs w:val="24"/>
        </w:rPr>
      </w:pPr>
      <w:r w:rsidRPr="002D7268">
        <w:rPr>
          <w:rFonts w:ascii="Times New Roman" w:hAnsi="Times New Roman"/>
          <w:color w:val="000000"/>
          <w:szCs w:val="24"/>
        </w:rPr>
        <w:t>Once the value function has been computed, the GIP algorithm updates the policy by greedily selecting the action that maximizes the expected reward for the current belief state, based on the value function. This process is repeated iteratively until convergence.</w:t>
      </w:r>
    </w:p>
    <w:p w:rsidR="002468F0" w:rsidRPr="002D7268" w:rsidRDefault="002468F0" w:rsidP="002468F0">
      <w:pPr>
        <w:spacing w:line="360" w:lineRule="auto"/>
        <w:rPr>
          <w:rFonts w:ascii="Times New Roman" w:hAnsi="Times New Roman"/>
          <w:color w:val="000000"/>
          <w:szCs w:val="24"/>
        </w:rPr>
      </w:pPr>
      <w:r w:rsidRPr="002D7268">
        <w:rPr>
          <w:rFonts w:ascii="Times New Roman" w:hAnsi="Times New Roman"/>
          <w:color w:val="000000"/>
          <w:szCs w:val="24"/>
        </w:rPr>
        <w:t>The GIP algorithm has been shown to be effective in solving POMDPs in a variety of domains, including robotics, autonomous driving, and game playing. However, it can be computationally expensive and may not scale well to large state spaces. Therefore, researchers continue to explore new algorithms and techniques to address these challenges.</w:t>
      </w:r>
    </w:p>
    <w:p w:rsidR="002468F0" w:rsidRPr="002D7268" w:rsidRDefault="002468F0" w:rsidP="00CE3ADA">
      <w:pPr>
        <w:spacing w:line="360" w:lineRule="auto"/>
        <w:rPr>
          <w:rFonts w:ascii="Times New Roman" w:hAnsi="Times New Roman"/>
          <w:color w:val="FF0000"/>
          <w:szCs w:val="24"/>
        </w:rPr>
      </w:pPr>
    </w:p>
    <w:p w:rsidR="006C45E3" w:rsidRPr="002D7268" w:rsidRDefault="00871591" w:rsidP="006C45E3">
      <w:pPr>
        <w:numPr>
          <w:ilvl w:val="1"/>
          <w:numId w:val="24"/>
        </w:numPr>
        <w:spacing w:line="360" w:lineRule="auto"/>
        <w:rPr>
          <w:rFonts w:ascii="Times New Roman" w:hAnsi="Times New Roman"/>
          <w:b/>
          <w:color w:val="000000"/>
          <w:sz w:val="30"/>
          <w:szCs w:val="24"/>
        </w:rPr>
      </w:pPr>
      <w:r w:rsidRPr="002D7268">
        <w:rPr>
          <w:rFonts w:ascii="Times New Roman" w:hAnsi="Times New Roman"/>
          <w:b/>
          <w:color w:val="000000"/>
          <w:sz w:val="30"/>
          <w:szCs w:val="24"/>
        </w:rPr>
        <w:t xml:space="preserve">PEGASUS Algorithm </w:t>
      </w:r>
    </w:p>
    <w:p w:rsidR="003E6310" w:rsidRPr="002D7268" w:rsidRDefault="003E6310" w:rsidP="003E6310">
      <w:pPr>
        <w:spacing w:line="360" w:lineRule="auto"/>
        <w:rPr>
          <w:rFonts w:ascii="Times New Roman" w:hAnsi="Times New Roman"/>
          <w:color w:val="FF0000"/>
          <w:szCs w:val="24"/>
        </w:rPr>
      </w:pPr>
    </w:p>
    <w:p w:rsidR="003E6310" w:rsidRPr="002D7268" w:rsidRDefault="003E6310" w:rsidP="003E6310">
      <w:pPr>
        <w:spacing w:line="360" w:lineRule="auto"/>
        <w:rPr>
          <w:rFonts w:ascii="Times New Roman" w:hAnsi="Times New Roman"/>
          <w:color w:val="000000"/>
          <w:szCs w:val="24"/>
        </w:rPr>
      </w:pPr>
      <w:r w:rsidRPr="002D7268">
        <w:rPr>
          <w:rFonts w:ascii="Times New Roman" w:hAnsi="Times New Roman"/>
          <w:color w:val="000000"/>
          <w:szCs w:val="24"/>
        </w:rPr>
        <w:t xml:space="preserve">PEGASUS is a cutting-edge policy-search algorithm designed to tackle the challenge of solving large Markov decision processes (MDPs) and partially observable Markov decision processes (POMDPs). This innovative approach, initially proposed by [20], involves transforming any MDP or POMDP into an equivalent POMDP in which all state transitions are deterministic. It decreases the impact of problem for policy search to the one where consideration is done with transactions with POMDPs only. </w:t>
      </w:r>
    </w:p>
    <w:p w:rsidR="003E6310" w:rsidRPr="002D7268" w:rsidRDefault="003E6310" w:rsidP="003E6310">
      <w:pPr>
        <w:spacing w:line="360" w:lineRule="auto"/>
        <w:rPr>
          <w:rFonts w:ascii="Times New Roman" w:hAnsi="Times New Roman"/>
          <w:color w:val="000000"/>
          <w:szCs w:val="24"/>
        </w:rPr>
      </w:pPr>
      <w:r w:rsidRPr="002D7268">
        <w:rPr>
          <w:rFonts w:ascii="Times New Roman" w:hAnsi="Times New Roman"/>
          <w:color w:val="000000"/>
          <w:szCs w:val="24"/>
        </w:rPr>
        <w:t xml:space="preserve">To further simplify the policy search process, PEGASUS estimates the value of all policies, allowing for easy identification of high-value policies. This purposeful algorithm has been presented already its </w:t>
      </w:r>
      <w:r w:rsidR="00E03758" w:rsidRPr="002D7268">
        <w:rPr>
          <w:rFonts w:ascii="Times New Roman" w:hAnsi="Times New Roman"/>
          <w:color w:val="000000"/>
          <w:szCs w:val="24"/>
        </w:rPr>
        <w:t>capabilities in</w:t>
      </w:r>
      <w:r w:rsidRPr="002D7268">
        <w:rPr>
          <w:rFonts w:ascii="Times New Roman" w:hAnsi="Times New Roman"/>
          <w:color w:val="000000"/>
          <w:szCs w:val="24"/>
        </w:rPr>
        <w:t xml:space="preserve"> solving complex problems, because it generates a polynomial dependencies on horizontal time rather than exponential dependencies. As a result, PEGASUS is an ideal solution for penetration testing POMDP solving, and has paved the way for even more advanced policy-search algorithms in the future.</w:t>
      </w:r>
    </w:p>
    <w:p w:rsidR="003E6310" w:rsidRPr="002D7268" w:rsidRDefault="003E6310" w:rsidP="003E6310">
      <w:pPr>
        <w:spacing w:line="360" w:lineRule="auto"/>
        <w:rPr>
          <w:rFonts w:ascii="Times New Roman" w:hAnsi="Times New Roman"/>
          <w:color w:val="000000"/>
          <w:szCs w:val="24"/>
        </w:rPr>
      </w:pPr>
      <w:r w:rsidRPr="002D7268">
        <w:rPr>
          <w:rFonts w:ascii="Times New Roman" w:hAnsi="Times New Roman"/>
          <w:color w:val="000000"/>
          <w:szCs w:val="24"/>
        </w:rPr>
        <w:t xml:space="preserve">Typically, policy search methods require access to a POMDP either by executing trajectories or using a black-box "generative model" that enables the learner to try actions from arbitrary states. In this paper, however, we assume a more powerful model than these - an implementation of a generative model without an internal random number generator. This means the model has to ask </w:t>
      </w:r>
      <w:r w:rsidRPr="002D7268">
        <w:rPr>
          <w:rFonts w:ascii="Times New Roman" w:hAnsi="Times New Roman"/>
          <w:color w:val="000000"/>
          <w:szCs w:val="24"/>
        </w:rPr>
        <w:lastRenderedPageBreak/>
        <w:t>us for random numbers whenever it needs them, such as when it needs a source of randomness to draw samples from the POMDP's transition distributions. This simple change results in what we call a deterministic simulative model, which turns out to be surprisingly powerful.</w:t>
      </w:r>
    </w:p>
    <w:p w:rsidR="003E6310" w:rsidRPr="002D7268" w:rsidRDefault="003E6310" w:rsidP="003E6310">
      <w:pPr>
        <w:spacing w:line="360" w:lineRule="auto"/>
        <w:rPr>
          <w:rFonts w:ascii="Times New Roman" w:hAnsi="Times New Roman"/>
          <w:color w:val="000000"/>
          <w:szCs w:val="24"/>
        </w:rPr>
      </w:pPr>
      <w:r w:rsidRPr="002D7268">
        <w:rPr>
          <w:rFonts w:ascii="Times New Roman" w:hAnsi="Times New Roman"/>
          <w:color w:val="000000"/>
          <w:szCs w:val="24"/>
        </w:rPr>
        <w:t xml:space="preserve">Using this deterministic simulative model, we demonstrate how we can reduce the problem of policy search in any arbitrary POMDP to one in which all the transitions are deterministic. This means that taking an action in a state will always deterministically result in transitioning to some fixed state, except for the initial state which may still be random. This reduction is achieved by changing/reshaping the </w:t>
      </w:r>
      <w:r w:rsidR="00B529DC" w:rsidRPr="002D7268">
        <w:rPr>
          <w:rFonts w:ascii="Times New Roman" w:hAnsi="Times New Roman"/>
          <w:color w:val="000000"/>
          <w:szCs w:val="24"/>
        </w:rPr>
        <w:t>actual POMDP</w:t>
      </w:r>
      <w:r w:rsidRPr="002D7268">
        <w:rPr>
          <w:rFonts w:ascii="Times New Roman" w:hAnsi="Times New Roman"/>
          <w:color w:val="000000"/>
          <w:szCs w:val="24"/>
        </w:rPr>
        <w:t xml:space="preserve"> into a similar one with only calculating transitions.</w:t>
      </w:r>
    </w:p>
    <w:p w:rsidR="003E6310" w:rsidRPr="002D7268" w:rsidRDefault="003E6310" w:rsidP="003E6310">
      <w:pPr>
        <w:spacing w:line="360" w:lineRule="auto"/>
        <w:rPr>
          <w:rFonts w:ascii="Times New Roman" w:hAnsi="Times New Roman"/>
          <w:color w:val="000000"/>
          <w:szCs w:val="24"/>
        </w:rPr>
      </w:pPr>
      <w:r w:rsidRPr="002D7268">
        <w:rPr>
          <w:rFonts w:ascii="Times New Roman" w:hAnsi="Times New Roman"/>
          <w:color w:val="000000"/>
          <w:szCs w:val="24"/>
        </w:rPr>
        <w:t>The policy search algorithm we selected then works on this transformed POMDP, searching for a high-value policy. By assuming access to a deterministic simulative model, we are able to significantly simplify the policy search problem, which has implications for a range of applications in which POMDPs are used</w:t>
      </w:r>
      <w:r w:rsidR="00FE7763">
        <w:rPr>
          <w:rFonts w:ascii="Times New Roman" w:hAnsi="Times New Roman"/>
          <w:color w:val="000000"/>
          <w:szCs w:val="24"/>
        </w:rPr>
        <w:t xml:space="preserve"> [48]</w:t>
      </w:r>
      <w:r w:rsidRPr="002D7268">
        <w:rPr>
          <w:rFonts w:ascii="Times New Roman" w:hAnsi="Times New Roman"/>
          <w:color w:val="000000"/>
          <w:szCs w:val="24"/>
        </w:rPr>
        <w:t>.</w:t>
      </w:r>
    </w:p>
    <w:p w:rsidR="003E6310" w:rsidRPr="002D7268" w:rsidRDefault="003E6310" w:rsidP="003E6310">
      <w:pPr>
        <w:spacing w:line="360" w:lineRule="auto"/>
        <w:rPr>
          <w:rFonts w:ascii="Times New Roman" w:hAnsi="Times New Roman"/>
          <w:color w:val="FF0000"/>
          <w:szCs w:val="24"/>
        </w:rPr>
      </w:pPr>
    </w:p>
    <w:p w:rsidR="004929A4" w:rsidRPr="002D7268" w:rsidRDefault="00451FA9" w:rsidP="004929A4">
      <w:pPr>
        <w:numPr>
          <w:ilvl w:val="1"/>
          <w:numId w:val="24"/>
        </w:numPr>
        <w:spacing w:line="360" w:lineRule="auto"/>
        <w:rPr>
          <w:rFonts w:ascii="Times New Roman" w:hAnsi="Times New Roman"/>
          <w:b/>
          <w:color w:val="000000"/>
          <w:sz w:val="30"/>
          <w:szCs w:val="24"/>
        </w:rPr>
      </w:pPr>
      <w:r w:rsidRPr="002D7268">
        <w:rPr>
          <w:rFonts w:ascii="Times New Roman" w:hAnsi="Times New Roman"/>
          <w:b/>
          <w:color w:val="000000"/>
          <w:sz w:val="30"/>
          <w:szCs w:val="24"/>
        </w:rPr>
        <w:t xml:space="preserve">Other Candidates </w:t>
      </w:r>
    </w:p>
    <w:p w:rsidR="005B3E73" w:rsidRPr="002D7268" w:rsidRDefault="005B3E73" w:rsidP="00BD73AF">
      <w:pPr>
        <w:spacing w:line="360" w:lineRule="auto"/>
        <w:rPr>
          <w:rFonts w:ascii="Times New Roman" w:hAnsi="Times New Roman"/>
          <w:color w:val="000000"/>
          <w:szCs w:val="24"/>
        </w:rPr>
      </w:pPr>
      <w:r w:rsidRPr="002D7268">
        <w:rPr>
          <w:rFonts w:ascii="Times New Roman" w:hAnsi="Times New Roman"/>
          <w:color w:val="000000"/>
          <w:szCs w:val="24"/>
        </w:rPr>
        <w:t xml:space="preserve">Some other Reinforcement Algorithms like Finite Grid and Backwards Induction along with addition of the candidates. These RL Algorithms are used to find a shortest path when more than one policy is available and it is </w:t>
      </w:r>
      <w:r w:rsidR="006E2E2B" w:rsidRPr="002D7268">
        <w:rPr>
          <w:rFonts w:ascii="Times New Roman" w:hAnsi="Times New Roman"/>
          <w:color w:val="000000"/>
          <w:szCs w:val="24"/>
        </w:rPr>
        <w:t>point</w:t>
      </w:r>
      <w:r w:rsidRPr="002D7268">
        <w:rPr>
          <w:rFonts w:ascii="Times New Roman" w:hAnsi="Times New Roman"/>
          <w:color w:val="000000"/>
          <w:szCs w:val="24"/>
        </w:rPr>
        <w:t xml:space="preserve">-based value iteration. </w:t>
      </w:r>
      <w:r w:rsidR="00AE3BDE" w:rsidRPr="002D7268">
        <w:rPr>
          <w:rFonts w:ascii="Times New Roman" w:hAnsi="Times New Roman"/>
          <w:color w:val="000000"/>
          <w:szCs w:val="24"/>
        </w:rPr>
        <w:t>POMDP-solv</w:t>
      </w:r>
      <w:r w:rsidR="00C70215" w:rsidRPr="002D7268">
        <w:rPr>
          <w:rFonts w:ascii="Times New Roman" w:hAnsi="Times New Roman"/>
          <w:color w:val="000000"/>
          <w:szCs w:val="24"/>
        </w:rPr>
        <w:t xml:space="preserve">er software </w:t>
      </w:r>
      <w:r w:rsidR="006E2E2B" w:rsidRPr="002D7268">
        <w:rPr>
          <w:rFonts w:ascii="Times New Roman" w:hAnsi="Times New Roman"/>
          <w:color w:val="000000"/>
          <w:szCs w:val="24"/>
        </w:rPr>
        <w:t>has</w:t>
      </w:r>
      <w:r w:rsidR="00C70215" w:rsidRPr="002D7268">
        <w:rPr>
          <w:rFonts w:ascii="Times New Roman" w:hAnsi="Times New Roman"/>
          <w:color w:val="000000"/>
          <w:szCs w:val="24"/>
        </w:rPr>
        <w:t xml:space="preserve"> already many of proposed algorithms included in it</w:t>
      </w:r>
      <w:r w:rsidR="00384916" w:rsidRPr="002D7268">
        <w:rPr>
          <w:rFonts w:ascii="Times New Roman" w:hAnsi="Times New Roman"/>
          <w:color w:val="000000"/>
          <w:szCs w:val="24"/>
        </w:rPr>
        <w:t xml:space="preserve">, and a emphasized implementation is provided along with its power to improve </w:t>
      </w:r>
      <w:r w:rsidR="006C2423" w:rsidRPr="002D7268">
        <w:rPr>
          <w:rFonts w:ascii="Times New Roman" w:hAnsi="Times New Roman"/>
          <w:color w:val="000000"/>
          <w:szCs w:val="24"/>
        </w:rPr>
        <w:t xml:space="preserve">its version over the time. </w:t>
      </w:r>
    </w:p>
    <w:p w:rsidR="00951D55" w:rsidRPr="002D7268" w:rsidRDefault="00951D55" w:rsidP="00BD73AF">
      <w:pPr>
        <w:spacing w:line="360" w:lineRule="auto"/>
        <w:rPr>
          <w:rFonts w:ascii="Times New Roman" w:hAnsi="Times New Roman"/>
          <w:color w:val="000000"/>
          <w:szCs w:val="24"/>
        </w:rPr>
      </w:pPr>
    </w:p>
    <w:p w:rsidR="00B9157D" w:rsidRPr="002D7268" w:rsidRDefault="0071225D" w:rsidP="00BD73AF">
      <w:pPr>
        <w:spacing w:line="360" w:lineRule="auto"/>
        <w:rPr>
          <w:rFonts w:ascii="Times New Roman" w:hAnsi="Times New Roman"/>
          <w:color w:val="000000"/>
          <w:szCs w:val="24"/>
        </w:rPr>
      </w:pPr>
      <w:r w:rsidRPr="002D7268">
        <w:rPr>
          <w:rFonts w:ascii="Times New Roman" w:hAnsi="Times New Roman"/>
          <w:color w:val="000000"/>
          <w:szCs w:val="24"/>
        </w:rPr>
        <w:t xml:space="preserve">"Revolutionary algorithm implemented to bridge the gap between theoretical research and real-world industry practices. Highly recommended 'ready solution' utilized for benchmarking purposes, yielding promising results. </w:t>
      </w:r>
      <w:r w:rsidR="000109C1" w:rsidRPr="002D7268">
        <w:rPr>
          <w:rFonts w:ascii="Times New Roman" w:hAnsi="Times New Roman"/>
          <w:color w:val="000000"/>
          <w:szCs w:val="24"/>
        </w:rPr>
        <w:t>Ground-breaking</w:t>
      </w:r>
      <w:r w:rsidRPr="002D7268">
        <w:rPr>
          <w:rFonts w:ascii="Times New Roman" w:hAnsi="Times New Roman"/>
          <w:color w:val="000000"/>
          <w:szCs w:val="24"/>
        </w:rPr>
        <w:t xml:space="preserve"> Palm leaf search (PLEASE) algorithm evaluated and proven effective in solving complex POMDPs with large observation spaces." </w:t>
      </w:r>
      <w:r w:rsidR="00451FA9" w:rsidRPr="002D7268">
        <w:rPr>
          <w:rFonts w:ascii="Times New Roman" w:hAnsi="Times New Roman"/>
          <w:color w:val="000000"/>
          <w:szCs w:val="24"/>
        </w:rPr>
        <w:t>[24].</w:t>
      </w:r>
      <w:r w:rsidR="003D1990" w:rsidRPr="002D7268">
        <w:rPr>
          <w:rFonts w:ascii="Times New Roman" w:hAnsi="Times New Roman"/>
          <w:color w:val="000000"/>
          <w:szCs w:val="24"/>
        </w:rPr>
        <w:t xml:space="preserve"> In Reinforcement Learning, a finite grid is a common setting for many problems. A finite grid is a graph of nodes or states where each state represents a specific location in the grid. These states can be thought of as discrete points in space, and an agent in a particular state can take actions to move to other adjacent states</w:t>
      </w:r>
      <w:r w:rsidR="00C01F77">
        <w:rPr>
          <w:rFonts w:ascii="Times New Roman" w:hAnsi="Times New Roman"/>
          <w:color w:val="000000"/>
          <w:szCs w:val="24"/>
        </w:rPr>
        <w:t xml:space="preserve"> [38]</w:t>
      </w:r>
      <w:r w:rsidR="003D1990" w:rsidRPr="002D7268">
        <w:rPr>
          <w:rFonts w:ascii="Times New Roman" w:hAnsi="Times New Roman"/>
          <w:color w:val="000000"/>
          <w:szCs w:val="24"/>
        </w:rPr>
        <w:t>. The objective of the agent is to learn a policy that maximizes its long-term rewards in this grid environment. Backward Induction is a common algorithm used in Reinforcement Learning to solve finite grid problems. It is a dynamic programming method that works by starting from the last state and calculating the optimal value of each state recursively. The optimal value of a state is the expected sum of rewards that the agent can accumulate by following the optimal policy from that state.</w:t>
      </w:r>
      <w:r w:rsidR="00B9157D" w:rsidRPr="002D7268">
        <w:rPr>
          <w:rFonts w:ascii="Times New Roman" w:hAnsi="Times New Roman"/>
          <w:color w:val="000000"/>
          <w:szCs w:val="24"/>
        </w:rPr>
        <w:t xml:space="preserve"> </w:t>
      </w:r>
      <w:r w:rsidR="003D1990" w:rsidRPr="002D7268">
        <w:rPr>
          <w:rFonts w:ascii="Times New Roman" w:hAnsi="Times New Roman"/>
          <w:color w:val="000000"/>
          <w:szCs w:val="24"/>
        </w:rPr>
        <w:t xml:space="preserve">The backward induction algorithm starts by initializing the value of the last state in the grid to zero, and then it moves backward to the previous state. For each state, the algorithm calculates the optimal value by considering all </w:t>
      </w:r>
      <w:r w:rsidR="003D1990" w:rsidRPr="002D7268">
        <w:rPr>
          <w:rFonts w:ascii="Times New Roman" w:hAnsi="Times New Roman"/>
          <w:color w:val="000000"/>
          <w:szCs w:val="24"/>
        </w:rPr>
        <w:lastRenderedPageBreak/>
        <w:t>possible actions that the agent can take from that state and the resulting values of the next states. The optimal value is then stored and used to calculate the optimal value of the previous state. The process continues until the optimal values of all states in the grid are calculated.</w:t>
      </w:r>
      <w:r w:rsidR="009520E6" w:rsidRPr="002D7268">
        <w:rPr>
          <w:rFonts w:ascii="Times New Roman" w:hAnsi="Times New Roman"/>
          <w:color w:val="000000"/>
          <w:szCs w:val="24"/>
        </w:rPr>
        <w:t xml:space="preserve"> </w:t>
      </w:r>
    </w:p>
    <w:p w:rsidR="00951D55" w:rsidRPr="002D7268" w:rsidRDefault="00951D55" w:rsidP="00BD73AF">
      <w:pPr>
        <w:spacing w:line="360" w:lineRule="auto"/>
        <w:rPr>
          <w:rFonts w:ascii="Times New Roman" w:hAnsi="Times New Roman"/>
          <w:color w:val="000000"/>
          <w:szCs w:val="24"/>
        </w:rPr>
      </w:pPr>
    </w:p>
    <w:p w:rsidR="003D1990" w:rsidRPr="002D7268" w:rsidRDefault="003D1990" w:rsidP="00BD73AF">
      <w:pPr>
        <w:spacing w:line="360" w:lineRule="auto"/>
        <w:rPr>
          <w:rFonts w:ascii="Times New Roman" w:hAnsi="Times New Roman"/>
          <w:color w:val="000000"/>
          <w:szCs w:val="24"/>
        </w:rPr>
      </w:pPr>
      <w:r w:rsidRPr="002D7268">
        <w:rPr>
          <w:rFonts w:ascii="Times New Roman" w:hAnsi="Times New Roman"/>
          <w:color w:val="000000"/>
          <w:szCs w:val="24"/>
        </w:rPr>
        <w:t>Once the optimal values of all states are known, the backward induction algorithm can calculate the optimal policy for the agent. The optimal policy is the set of actions that the agent should take at each state to maximize its long-term rewards. The policy can be determined by selecting the action that leads to the state with the highest optimal value</w:t>
      </w:r>
      <w:r w:rsidR="00E5709D">
        <w:rPr>
          <w:rFonts w:ascii="Times New Roman" w:hAnsi="Times New Roman"/>
          <w:color w:val="000000"/>
          <w:szCs w:val="24"/>
        </w:rPr>
        <w:t xml:space="preserve"> [39]</w:t>
      </w:r>
      <w:r w:rsidRPr="002D7268">
        <w:rPr>
          <w:rFonts w:ascii="Times New Roman" w:hAnsi="Times New Roman"/>
          <w:color w:val="000000"/>
          <w:szCs w:val="24"/>
        </w:rPr>
        <w:t>.</w:t>
      </w:r>
    </w:p>
    <w:p w:rsidR="003D1990" w:rsidRPr="002D7268" w:rsidRDefault="003D1990" w:rsidP="00BD73AF">
      <w:pPr>
        <w:spacing w:line="360" w:lineRule="auto"/>
        <w:rPr>
          <w:rFonts w:ascii="Times New Roman" w:hAnsi="Times New Roman"/>
          <w:color w:val="000000"/>
          <w:szCs w:val="24"/>
        </w:rPr>
      </w:pPr>
      <w:r w:rsidRPr="002D7268">
        <w:rPr>
          <w:rFonts w:ascii="Times New Roman" w:hAnsi="Times New Roman"/>
          <w:color w:val="000000"/>
          <w:szCs w:val="24"/>
        </w:rPr>
        <w:t>In conclusion, the finite grid and backward induction algorithms are essential tools in Reinforcement Learning. They enable agents to learn optimal policies in finite grid environments and can be extended to more complex settings with larger state spaces</w:t>
      </w:r>
      <w:r w:rsidR="008F2AB6">
        <w:rPr>
          <w:rFonts w:ascii="Times New Roman" w:hAnsi="Times New Roman"/>
          <w:color w:val="000000"/>
          <w:szCs w:val="24"/>
        </w:rPr>
        <w:t xml:space="preserve"> [47]</w:t>
      </w:r>
      <w:r w:rsidRPr="002D7268">
        <w:rPr>
          <w:rFonts w:ascii="Times New Roman" w:hAnsi="Times New Roman"/>
          <w:color w:val="000000"/>
          <w:szCs w:val="24"/>
        </w:rPr>
        <w:t>. These algorithms have practical applications in areas such as robotics, gaming, and finance, where agents need to make optimal decisions in uncertain and dynamic environments.</w:t>
      </w:r>
    </w:p>
    <w:p w:rsidR="00C57B8C" w:rsidRPr="002D7268" w:rsidRDefault="00C57B8C" w:rsidP="004929A4">
      <w:pPr>
        <w:spacing w:line="360" w:lineRule="auto"/>
        <w:rPr>
          <w:rFonts w:ascii="Times New Roman" w:hAnsi="Times New Roman"/>
          <w:color w:val="000000"/>
          <w:szCs w:val="24"/>
        </w:rPr>
      </w:pPr>
    </w:p>
    <w:p w:rsidR="0046637D" w:rsidRPr="002D7268" w:rsidRDefault="0046637D" w:rsidP="004929A4">
      <w:pPr>
        <w:spacing w:line="360" w:lineRule="auto"/>
        <w:rPr>
          <w:rFonts w:ascii="Times New Roman" w:hAnsi="Times New Roman"/>
          <w:color w:val="000000"/>
          <w:szCs w:val="24"/>
        </w:rPr>
      </w:pPr>
    </w:p>
    <w:p w:rsidR="00CE74AA" w:rsidRPr="002D7268" w:rsidRDefault="00CE74AA" w:rsidP="004929A4">
      <w:pPr>
        <w:spacing w:line="360" w:lineRule="auto"/>
        <w:rPr>
          <w:rFonts w:ascii="Times New Roman" w:hAnsi="Times New Roman"/>
          <w:color w:val="FF0000"/>
          <w:szCs w:val="24"/>
        </w:rPr>
      </w:pPr>
    </w:p>
    <w:p w:rsidR="00A601B5" w:rsidRPr="002D7268" w:rsidRDefault="00C57B8C" w:rsidP="00A601B5">
      <w:pPr>
        <w:numPr>
          <w:ilvl w:val="1"/>
          <w:numId w:val="24"/>
        </w:numPr>
        <w:spacing w:line="360" w:lineRule="auto"/>
        <w:rPr>
          <w:rFonts w:ascii="Times New Roman" w:hAnsi="Times New Roman"/>
          <w:b/>
          <w:color w:val="000000"/>
          <w:sz w:val="30"/>
          <w:szCs w:val="24"/>
        </w:rPr>
      </w:pPr>
      <w:r w:rsidRPr="002D7268">
        <w:rPr>
          <w:rFonts w:ascii="Times New Roman" w:hAnsi="Times New Roman"/>
          <w:b/>
          <w:color w:val="000000"/>
          <w:sz w:val="30"/>
          <w:szCs w:val="24"/>
        </w:rPr>
        <w:t>Deep Reinforcement Learning Algorithms</w:t>
      </w:r>
    </w:p>
    <w:p w:rsidR="00A601B5" w:rsidRPr="002D7268" w:rsidRDefault="00A601B5" w:rsidP="00CF2699">
      <w:pPr>
        <w:spacing w:line="360" w:lineRule="auto"/>
        <w:rPr>
          <w:rFonts w:ascii="Times New Roman" w:hAnsi="Times New Roman"/>
        </w:rPr>
      </w:pPr>
      <w:r w:rsidRPr="002D7268">
        <w:rPr>
          <w:rFonts w:ascii="Times New Roman" w:hAnsi="Times New Roman"/>
        </w:rPr>
        <w:t>In recent years, there has been a surge of interest in Deep Reinforcement Learning (DRL) algorithms, which have demonstrated impressive results across various domains. These algorithms operate similarly to traditional reinforcement learning methods, but they incorporate deep neural networks for greater adaptability to environmental changes. One exciting application of DRL is in the field of auto penetration testing, where it has shown promising results</w:t>
      </w:r>
      <w:r w:rsidR="00FD33C7">
        <w:rPr>
          <w:rFonts w:ascii="Times New Roman" w:hAnsi="Times New Roman"/>
        </w:rPr>
        <w:t xml:space="preserve"> [40]</w:t>
      </w:r>
      <w:r w:rsidRPr="002D7268">
        <w:rPr>
          <w:rFonts w:ascii="Times New Roman" w:hAnsi="Times New Roman"/>
        </w:rPr>
        <w:t>.</w:t>
      </w:r>
    </w:p>
    <w:p w:rsidR="00A601B5" w:rsidRPr="002D7268" w:rsidRDefault="00A601B5" w:rsidP="00CF2699">
      <w:pPr>
        <w:spacing w:line="360" w:lineRule="auto"/>
        <w:rPr>
          <w:rFonts w:ascii="Times New Roman" w:hAnsi="Times New Roman"/>
        </w:rPr>
      </w:pPr>
      <w:r w:rsidRPr="002D7268">
        <w:rPr>
          <w:rFonts w:ascii="Times New Roman" w:hAnsi="Times New Roman"/>
        </w:rPr>
        <w:t>Researchers have proposed DRL-based auto penetration testing methods using the NAS and Python Tensorflow packages, implementing deep Q-learning agents for testing in NAS environments. While the results in smaller scenarios were encouraging, larger networks have yet to be fully explored.</w:t>
      </w:r>
    </w:p>
    <w:p w:rsidR="00A601B5" w:rsidRPr="002D7268" w:rsidRDefault="00A601B5" w:rsidP="00CF2699">
      <w:pPr>
        <w:spacing w:line="360" w:lineRule="auto"/>
        <w:rPr>
          <w:rFonts w:ascii="Times New Roman" w:hAnsi="Times New Roman"/>
        </w:rPr>
      </w:pPr>
      <w:r w:rsidRPr="002D7268">
        <w:rPr>
          <w:rFonts w:ascii="Times New Roman" w:hAnsi="Times New Roman"/>
        </w:rPr>
        <w:t>Another proposed method involved the A3C model, which focused on reducing training time in DRL-based penetration testing by utilizing parallel computation. This approach has shown promise in reducing the overall time required for testing and could be acceptable for post-penetration testing scenarios</w:t>
      </w:r>
      <w:r w:rsidR="005C2209">
        <w:rPr>
          <w:rFonts w:ascii="Times New Roman" w:hAnsi="Times New Roman"/>
        </w:rPr>
        <w:t xml:space="preserve"> [41]</w:t>
      </w:r>
      <w:r w:rsidRPr="002D7268">
        <w:rPr>
          <w:rFonts w:ascii="Times New Roman" w:hAnsi="Times New Roman"/>
        </w:rPr>
        <w:t>.</w:t>
      </w:r>
    </w:p>
    <w:p w:rsidR="00A601B5" w:rsidRPr="002D7268" w:rsidRDefault="00A601B5" w:rsidP="00CF2699">
      <w:pPr>
        <w:spacing w:line="360" w:lineRule="auto"/>
        <w:rPr>
          <w:rFonts w:ascii="Times New Roman" w:hAnsi="Times New Roman"/>
        </w:rPr>
      </w:pPr>
      <w:r w:rsidRPr="002D7268">
        <w:rPr>
          <w:rFonts w:ascii="Times New Roman" w:hAnsi="Times New Roman"/>
        </w:rPr>
        <w:t>Overall, DRL algorithms offer flexibility, efficiency, and scalability, making them a promising tool for a variety of applications, including auto penetration testing. While more research is needed to fully realize their potential, DRL algorithms are certainly at the forefront of revolutionizing machine learning.</w:t>
      </w:r>
    </w:p>
    <w:p w:rsidR="00A601B5" w:rsidRPr="002D7268" w:rsidRDefault="00A601B5" w:rsidP="00CF2699">
      <w:pPr>
        <w:spacing w:line="360" w:lineRule="auto"/>
        <w:rPr>
          <w:rFonts w:ascii="Times New Roman" w:hAnsi="Times New Roman"/>
        </w:rPr>
      </w:pPr>
      <w:r w:rsidRPr="002D7268">
        <w:rPr>
          <w:rFonts w:ascii="Times New Roman" w:hAnsi="Times New Roman"/>
        </w:rPr>
        <w:lastRenderedPageBreak/>
        <w:t>DRL algorithms build on this concept by utilizing deep neural networks to represent the agent's policy, value function, or both. These deep networks can handle high-dimensional inputs, making them suitable for solving problems with complex state spaces, such as image or video data. DRL algorithms have proven to be particularly effective in solving problems where traditional techniques have failed, such as executing complex penetrating testing scenarios.  A major advantage of DRL algorithms is their ability to learn from raw sensory inputs. This means that the agent can learn to perceive and understand the environment without any pre-processing or feature extraction. For example, in the context of robotics, DRL algorithms can learn to control robotic arms by directly observing the environment through cameras, without requiring any manual calibration or feature engineering</w:t>
      </w:r>
      <w:r w:rsidR="00072097">
        <w:rPr>
          <w:rFonts w:ascii="Times New Roman" w:hAnsi="Times New Roman"/>
        </w:rPr>
        <w:t xml:space="preserve"> [42]</w:t>
      </w:r>
      <w:r w:rsidRPr="002D7268">
        <w:rPr>
          <w:rFonts w:ascii="Times New Roman" w:hAnsi="Times New Roman"/>
        </w:rPr>
        <w:t>.</w:t>
      </w:r>
    </w:p>
    <w:p w:rsidR="00A601B5" w:rsidRPr="002D7268" w:rsidRDefault="00A601B5" w:rsidP="00CF2699">
      <w:pPr>
        <w:spacing w:line="360" w:lineRule="auto"/>
        <w:rPr>
          <w:rFonts w:ascii="Times New Roman" w:hAnsi="Times New Roman"/>
        </w:rPr>
      </w:pPr>
    </w:p>
    <w:p w:rsidR="00A601B5" w:rsidRPr="002D7268" w:rsidRDefault="00A601B5" w:rsidP="00CF2699">
      <w:pPr>
        <w:spacing w:line="360" w:lineRule="auto"/>
        <w:rPr>
          <w:rFonts w:ascii="Times New Roman" w:hAnsi="Times New Roman"/>
        </w:rPr>
      </w:pPr>
      <w:r w:rsidRPr="002D7268">
        <w:rPr>
          <w:rFonts w:ascii="Times New Roman" w:hAnsi="Times New Roman"/>
        </w:rPr>
        <w:t>Another important feature of DRL algorithms is their ability to learn from sparse rewards. In many real-world problems, the reward signal is only available intermittently or in a delayed manner, making it difficult for traditional techniques to learn. DRL algorithms can learn from such sparse rewards by leveraging the temporal structure of the problem, i.e., by estimating the value of a state or action based on the expected future rewards.</w:t>
      </w:r>
    </w:p>
    <w:p w:rsidR="00A601B5" w:rsidRPr="002D7268" w:rsidRDefault="00A601B5" w:rsidP="00CF2699">
      <w:pPr>
        <w:spacing w:line="360" w:lineRule="auto"/>
        <w:rPr>
          <w:rFonts w:ascii="Times New Roman" w:hAnsi="Times New Roman"/>
        </w:rPr>
      </w:pPr>
      <w:r w:rsidRPr="002D7268">
        <w:rPr>
          <w:rFonts w:ascii="Times New Roman" w:hAnsi="Times New Roman"/>
        </w:rPr>
        <w:t xml:space="preserve">DRL algorithms can be broadly categorized into two types: model-based and model-free. Model-based DRL algorithms involve learning a model of the environment, i.e., a function that predicts the next state and reward given the current state and action. Model-based algorithms can be effective in situations where the environment is well-understood and can be accurately </w:t>
      </w:r>
      <w:r w:rsidR="00E03758" w:rsidRPr="002D7268">
        <w:rPr>
          <w:rFonts w:ascii="Times New Roman" w:hAnsi="Times New Roman"/>
        </w:rPr>
        <w:t>modelled</w:t>
      </w:r>
      <w:r w:rsidR="00BF38C5">
        <w:rPr>
          <w:rFonts w:ascii="Times New Roman" w:hAnsi="Times New Roman"/>
        </w:rPr>
        <w:t xml:space="preserve"> [46]</w:t>
      </w:r>
      <w:r w:rsidRPr="002D7268">
        <w:rPr>
          <w:rFonts w:ascii="Times New Roman" w:hAnsi="Times New Roman"/>
        </w:rPr>
        <w:t>. However, they can be computationally expensive and may not scale well to large or complex environments.</w:t>
      </w:r>
    </w:p>
    <w:p w:rsidR="00A601B5" w:rsidRPr="002D7268" w:rsidRDefault="00A601B5" w:rsidP="00CF2699">
      <w:pPr>
        <w:spacing w:line="360" w:lineRule="auto"/>
        <w:rPr>
          <w:rFonts w:ascii="Times New Roman" w:hAnsi="Times New Roman"/>
        </w:rPr>
      </w:pPr>
    </w:p>
    <w:p w:rsidR="00A601B5" w:rsidRPr="002D7268" w:rsidRDefault="00A601B5" w:rsidP="00CF2699">
      <w:pPr>
        <w:spacing w:line="360" w:lineRule="auto"/>
        <w:rPr>
          <w:rFonts w:ascii="Times New Roman" w:hAnsi="Times New Roman"/>
        </w:rPr>
      </w:pPr>
      <w:r w:rsidRPr="002D7268">
        <w:rPr>
          <w:rFonts w:ascii="Times New Roman" w:hAnsi="Times New Roman"/>
        </w:rPr>
        <w:t>Model-free DRL algorithms, on the other hand, do not require a model of the environment. Instead, they learn the policy or value function directly from the raw sensory inputs. Model-free algorithms can be more efficient and scalable than model-based algorithms, but they may require more data to achieve good performance</w:t>
      </w:r>
      <w:r w:rsidR="00F241DC">
        <w:rPr>
          <w:rFonts w:ascii="Times New Roman" w:hAnsi="Times New Roman"/>
        </w:rPr>
        <w:t xml:space="preserve"> [43]</w:t>
      </w:r>
      <w:r w:rsidRPr="002D7268">
        <w:rPr>
          <w:rFonts w:ascii="Times New Roman" w:hAnsi="Times New Roman"/>
        </w:rPr>
        <w:t>.</w:t>
      </w:r>
    </w:p>
    <w:p w:rsidR="00A601B5" w:rsidRPr="002D7268" w:rsidRDefault="00A601B5" w:rsidP="00CF2699">
      <w:pPr>
        <w:spacing w:line="360" w:lineRule="auto"/>
        <w:rPr>
          <w:rFonts w:ascii="Times New Roman" w:hAnsi="Times New Roman"/>
        </w:rPr>
      </w:pPr>
    </w:p>
    <w:p w:rsidR="00A601B5" w:rsidRPr="002D7268" w:rsidRDefault="00A601B5" w:rsidP="00CF2699">
      <w:pPr>
        <w:spacing w:line="360" w:lineRule="auto"/>
        <w:rPr>
          <w:rFonts w:ascii="Times New Roman" w:hAnsi="Times New Roman"/>
        </w:rPr>
      </w:pPr>
      <w:r w:rsidRPr="002D7268">
        <w:rPr>
          <w:rFonts w:ascii="Times New Roman" w:hAnsi="Times New Roman"/>
        </w:rPr>
        <w:t>Some of the most popular DRL algorithms include Q-learning, SARSA, Deep Q-Networks (DQNs), Actor-Critic, and Proximal Policy Optimization (PPO). Q-learning and SARSA are traditional reinforcement learning algorithms that can be extended to deep neural networks. DQNs were one of the first DRL algorithms to achieve human-level performance in video games. Actor-Critic algorithms combine the advantages of policy-based and value-based methods. PPO is a state-of-the-art algorithm that uses a trust region optimization approach to improve stability and convergence</w:t>
      </w:r>
      <w:r w:rsidR="00091A79">
        <w:rPr>
          <w:rFonts w:ascii="Times New Roman" w:hAnsi="Times New Roman"/>
        </w:rPr>
        <w:t xml:space="preserve"> [45]</w:t>
      </w:r>
      <w:r w:rsidRPr="002D7268">
        <w:rPr>
          <w:rFonts w:ascii="Times New Roman" w:hAnsi="Times New Roman"/>
        </w:rPr>
        <w:t>.</w:t>
      </w:r>
    </w:p>
    <w:p w:rsidR="00A601B5" w:rsidRPr="002D7268" w:rsidRDefault="00A601B5" w:rsidP="00A601B5">
      <w:pPr>
        <w:rPr>
          <w:rFonts w:ascii="Times New Roman" w:hAnsi="Times New Roman"/>
        </w:rPr>
      </w:pPr>
    </w:p>
    <w:p w:rsidR="00A601B5" w:rsidRPr="002D7268" w:rsidRDefault="00A601B5" w:rsidP="008617BC">
      <w:pPr>
        <w:spacing w:line="360" w:lineRule="auto"/>
        <w:rPr>
          <w:rFonts w:ascii="Times New Roman" w:hAnsi="Times New Roman"/>
        </w:rPr>
      </w:pPr>
      <w:r w:rsidRPr="002D7268">
        <w:rPr>
          <w:rFonts w:ascii="Times New Roman" w:hAnsi="Times New Roman"/>
        </w:rPr>
        <w:t>In conclusion, Deep Reinforcement Learning algorithms have emerged as a powerful tool for solving complex problems in various domains. By combining the concept of reinforcement learning with deep neural networks, DRL algorithms can handle high-dimensional inputs, learn from raw sensory inputs, and learn from sparse rewards. While DRL algorithms have achieved impressive results in recent years, there are still many challenges and opportunities for future research, such as improving sample efficiency, developing better exploration strategies, and adapting to changing environments</w:t>
      </w:r>
      <w:r w:rsidR="00887C01">
        <w:rPr>
          <w:rFonts w:ascii="Times New Roman" w:hAnsi="Times New Roman"/>
        </w:rPr>
        <w:t xml:space="preserve"> [51]</w:t>
      </w:r>
      <w:r w:rsidRPr="002D7268">
        <w:rPr>
          <w:rFonts w:ascii="Times New Roman" w:hAnsi="Times New Roman"/>
        </w:rPr>
        <w:t>.</w:t>
      </w:r>
    </w:p>
    <w:p w:rsidR="00A601B5" w:rsidRPr="002D7268" w:rsidRDefault="00A601B5" w:rsidP="00A601B5">
      <w:pPr>
        <w:spacing w:line="360" w:lineRule="auto"/>
        <w:rPr>
          <w:rFonts w:ascii="Times New Roman" w:hAnsi="Times New Roman"/>
          <w:b/>
          <w:color w:val="000000"/>
          <w:sz w:val="30"/>
          <w:szCs w:val="24"/>
        </w:rPr>
      </w:pPr>
    </w:p>
    <w:p w:rsidR="00C57B8C" w:rsidRPr="002D7268" w:rsidRDefault="00C57B8C" w:rsidP="00C57B8C">
      <w:pPr>
        <w:spacing w:line="360" w:lineRule="auto"/>
        <w:ind w:left="1140"/>
        <w:rPr>
          <w:rFonts w:ascii="Times New Roman" w:hAnsi="Times New Roman"/>
          <w:szCs w:val="24"/>
        </w:rPr>
      </w:pPr>
    </w:p>
    <w:p w:rsidR="005E6B74" w:rsidRPr="002D7268" w:rsidRDefault="005E6B74" w:rsidP="005E6B74">
      <w:pPr>
        <w:spacing w:line="360" w:lineRule="auto"/>
        <w:ind w:left="1140"/>
        <w:rPr>
          <w:rFonts w:ascii="Times New Roman" w:hAnsi="Times New Roman"/>
          <w:szCs w:val="24"/>
        </w:rPr>
      </w:pPr>
    </w:p>
    <w:p w:rsidR="009135F2" w:rsidRPr="002D7268" w:rsidRDefault="009135F2" w:rsidP="009135F2">
      <w:pPr>
        <w:pStyle w:val="HApp"/>
        <w:rPr>
          <w:rFonts w:ascii="Times New Roman" w:hAnsi="Times New Roman" w:cs="Times New Roman"/>
          <w:lang w:val="en-AU"/>
        </w:rPr>
      </w:pPr>
      <w:r w:rsidRPr="002D7268">
        <w:rPr>
          <w:rFonts w:ascii="Times New Roman" w:hAnsi="Times New Roman" w:cs="Times New Roman"/>
          <w:lang w:val="en-AU"/>
        </w:rPr>
        <w:br w:type="page"/>
      </w:r>
      <w:bookmarkStart w:id="26" w:name="_Toc134000795"/>
      <w:r w:rsidRPr="002D7268">
        <w:rPr>
          <w:rFonts w:ascii="Times New Roman" w:hAnsi="Times New Roman" w:cs="Times New Roman"/>
          <w:lang w:val="en-AU"/>
        </w:rPr>
        <w:lastRenderedPageBreak/>
        <w:t>Appendix B: Data</w:t>
      </w:r>
      <w:r w:rsidR="007224B3" w:rsidRPr="002D7268">
        <w:rPr>
          <w:rFonts w:ascii="Times New Roman" w:hAnsi="Times New Roman" w:cs="Times New Roman"/>
          <w:lang w:val="en-AU"/>
        </w:rPr>
        <w:t xml:space="preserve"> and </w:t>
      </w:r>
      <w:r w:rsidRPr="002D7268">
        <w:rPr>
          <w:rFonts w:ascii="Times New Roman" w:hAnsi="Times New Roman" w:cs="Times New Roman"/>
          <w:lang w:val="en-AU"/>
        </w:rPr>
        <w:t>Programs Used for this Report</w:t>
      </w:r>
      <w:r w:rsidR="00701802" w:rsidRPr="002D7268">
        <w:rPr>
          <w:rStyle w:val="FootnoteReference"/>
          <w:rFonts w:ascii="Times New Roman" w:hAnsi="Times New Roman" w:cs="Times New Roman"/>
          <w:lang w:val="en-AU"/>
        </w:rPr>
        <w:footnoteReference w:id="1"/>
      </w:r>
      <w:bookmarkEnd w:id="26"/>
    </w:p>
    <w:p w:rsidR="007F0B79" w:rsidRPr="002D7268" w:rsidRDefault="006D299C" w:rsidP="006D299C">
      <w:pPr>
        <w:numPr>
          <w:ilvl w:val="0"/>
          <w:numId w:val="31"/>
        </w:numPr>
        <w:spacing w:line="360" w:lineRule="auto"/>
        <w:jc w:val="both"/>
        <w:rPr>
          <w:rFonts w:ascii="Times New Roman" w:hAnsi="Times New Roman"/>
          <w:szCs w:val="24"/>
        </w:rPr>
      </w:pPr>
      <w:r w:rsidRPr="002D7268">
        <w:rPr>
          <w:rFonts w:ascii="Times New Roman" w:hAnsi="Times New Roman"/>
          <w:szCs w:val="24"/>
        </w:rPr>
        <w:t>Scenario files</w:t>
      </w:r>
    </w:p>
    <w:p w:rsidR="006D299C" w:rsidRPr="002D7268" w:rsidRDefault="006D299C" w:rsidP="006D299C">
      <w:pPr>
        <w:spacing w:line="360" w:lineRule="auto"/>
        <w:ind w:left="720"/>
        <w:jc w:val="both"/>
        <w:rPr>
          <w:rFonts w:ascii="Times New Roman" w:hAnsi="Times New Roman"/>
          <w:szCs w:val="24"/>
        </w:rPr>
      </w:pPr>
      <w:r w:rsidRPr="002D7268">
        <w:rPr>
          <w:rFonts w:ascii="Times New Roman" w:hAnsi="Times New Roman"/>
          <w:szCs w:val="24"/>
        </w:rPr>
        <w:t xml:space="preserve">- </w:t>
      </w:r>
      <w:r w:rsidR="00297406" w:rsidRPr="002D7268">
        <w:rPr>
          <w:rFonts w:ascii="Times New Roman" w:hAnsi="Times New Roman"/>
          <w:szCs w:val="24"/>
        </w:rPr>
        <w:t xml:space="preserve"> </w:t>
      </w:r>
      <w:r w:rsidRPr="002D7268">
        <w:rPr>
          <w:rFonts w:ascii="Times New Roman" w:hAnsi="Times New Roman"/>
          <w:szCs w:val="24"/>
        </w:rPr>
        <w:t xml:space="preserve">Tiny </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A tiny standard (one public network) network configuration</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3 hosts</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3 subnets</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1 service</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1 process</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1 os</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1 exploi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1 privilege escalation</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Optimal path:</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e_ssh, (1, 0)) -&gt; subnet_scan -&gt; (e_ssh, (3, 0)) -&gt; (pe_tomcat, (3, 0))</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gt; (e_ssh, (2, 0)) -&gt; (pe_tomcat, (2, 0))</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Score = 200 - (6*1) = 19</w:t>
      </w:r>
      <w:r w:rsidR="00E03758" w:rsidRPr="002D7268">
        <w:rPr>
          <w:rFonts w:ascii="Times New Roman" w:eastAsia="Times New Roman" w:hAnsi="Times New Roman"/>
          <w:color w:val="6A9955"/>
          <w:sz w:val="21"/>
          <w:szCs w:val="21"/>
          <w:lang w:val="en-US" w:eastAsia="ko-KR"/>
        </w:rPr>
        <w:t>4</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ubnet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topology</w:t>
      </w: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ensitive_hosts</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0</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0</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linux</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ssh</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tomca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exploits</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e_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sh</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8</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user</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privilege_escalation</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e_tomcat</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tomca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lastRenderedPageBreak/>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roo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ervice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os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ubnet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process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host_configurations</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0)</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tomcat</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6A9955"/>
          <w:sz w:val="21"/>
          <w:szCs w:val="21"/>
          <w:lang w:val="en-US" w:eastAsia="ko-KR"/>
        </w:rPr>
        <w:t># which services to deny between individual hosts</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firewall</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0)</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0)</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tomcat</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firewall</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0)</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0)</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tomcat</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two row for each connection between subnets as defined by topology</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one for each direction of connection</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list which services to allow</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firewall</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0, 1)</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0)</w:t>
      </w:r>
      <w:r w:rsidRPr="002D7268">
        <w:rPr>
          <w:rFonts w:ascii="Times New Roman" w:eastAsia="Times New Roman" w:hAnsi="Times New Roman"/>
          <w:color w:val="D4D4D4"/>
          <w:sz w:val="21"/>
          <w:szCs w:val="21"/>
          <w:lang w:val="en-US" w:eastAsia="ko-KR"/>
        </w:rPr>
        <w:t>: []</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2)</w:t>
      </w:r>
      <w:r w:rsidRPr="002D7268">
        <w:rPr>
          <w:rFonts w:ascii="Times New Roman" w:eastAsia="Times New Roman" w:hAnsi="Times New Roman"/>
          <w:color w:val="D4D4D4"/>
          <w:sz w:val="21"/>
          <w:szCs w:val="21"/>
          <w:lang w:val="en-US" w:eastAsia="ko-KR"/>
        </w:rPr>
        <w:t>: []</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1)</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3)</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1)</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3)</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2)</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tep_limi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00</w:t>
      </w:r>
    </w:p>
    <w:p w:rsidR="00CF77A7" w:rsidRPr="002D7268" w:rsidRDefault="00CF77A7" w:rsidP="00CF77A7">
      <w:pPr>
        <w:shd w:val="clear" w:color="auto" w:fill="1E1E1E"/>
        <w:spacing w:line="285" w:lineRule="atLeast"/>
        <w:rPr>
          <w:rFonts w:ascii="Times New Roman" w:eastAsia="Times New Roman" w:hAnsi="Times New Roman"/>
          <w:color w:val="D4D4D4"/>
          <w:sz w:val="21"/>
          <w:szCs w:val="21"/>
          <w:lang w:val="en-US" w:eastAsia="ko-KR"/>
        </w:rPr>
      </w:pPr>
    </w:p>
    <w:p w:rsidR="00297406" w:rsidRPr="002D7268" w:rsidRDefault="00297406" w:rsidP="006D299C">
      <w:pPr>
        <w:spacing w:line="360" w:lineRule="auto"/>
        <w:ind w:left="720"/>
        <w:jc w:val="both"/>
        <w:rPr>
          <w:rFonts w:ascii="Times New Roman" w:hAnsi="Times New Roman"/>
          <w:szCs w:val="24"/>
        </w:rPr>
      </w:pPr>
    </w:p>
    <w:p w:rsidR="006D299C" w:rsidRPr="002D7268" w:rsidRDefault="00CF77A7" w:rsidP="00297406">
      <w:pPr>
        <w:numPr>
          <w:ilvl w:val="0"/>
          <w:numId w:val="30"/>
        </w:numPr>
        <w:spacing w:line="360" w:lineRule="auto"/>
        <w:jc w:val="both"/>
        <w:rPr>
          <w:rFonts w:ascii="Times New Roman" w:hAnsi="Times New Roman"/>
          <w:szCs w:val="24"/>
        </w:rPr>
      </w:pPr>
      <w:r w:rsidRPr="002D7268">
        <w:rPr>
          <w:rFonts w:ascii="Times New Roman" w:hAnsi="Times New Roman"/>
          <w:szCs w:val="24"/>
        </w:rPr>
        <w:t>Medium</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A medium standard (one public subnet) network configuration</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16 host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5 subnet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2 O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5 service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3 processe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5 exploit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3 priv esc</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A| = 16 * (5 + 3 + 4) = 192</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lastRenderedPageBreak/>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Optimal path:</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e_http, (1, 0)) -&gt; subnet_scan -&gt; (e_smtp, (2, 0)) -&gt; (pe_schtask, (2, 0) -&gt; (e_http, (3, 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gt; subnet_scan -&gt; (e_ssh, (5, 0)) -&gt; (e_samba, (5, 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  Score = 200 - (2+1+3+1+2+1+3+2) = 185</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6A9955"/>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ubnet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5</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5</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4</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topology</w:t>
      </w: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ensitive_hosts</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5, 0)</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ssh</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ftp</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http</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samba</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smtp</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tomca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daclsvc</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 </w:t>
      </w:r>
      <w:r w:rsidRPr="002D7268">
        <w:rPr>
          <w:rFonts w:ascii="Times New Roman" w:eastAsia="Times New Roman" w:hAnsi="Times New Roman"/>
          <w:color w:val="CE9178"/>
          <w:sz w:val="21"/>
          <w:szCs w:val="21"/>
          <w:lang w:val="en-US" w:eastAsia="ko-KR"/>
        </w:rPr>
        <w:t>schtask</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exploits</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e_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sh</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9</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3</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user</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e_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ftp</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6</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roo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e_ht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http</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None</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9</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2</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user</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e_samba</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amba</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lastRenderedPageBreak/>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3</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2</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roo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e_sm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mtp</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0.6</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3</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user</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privilege_escalation</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e_tomcat</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tomca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roo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e_daclsvc</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daclsvc</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roo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e_schtask</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chtask</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b</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acces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roo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ervice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os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ubnet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process_scan_cos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1</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host_configurations</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ht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m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chtask</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chtask</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1)</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ht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daclsvc</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2)</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lastRenderedPageBreak/>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3)</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chtask</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4)</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chtask</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4, 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4, 1)</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4, 2)</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4, 3)</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tomcat</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4, 4)</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windows</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tomcat</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5, 0)</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amba</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5, 1)</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ht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tomcat</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5, 2)</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5, 3)</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os</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linux</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services</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processes</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firewall</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0, 1)</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ht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0)</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2)</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m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lastRenderedPageBreak/>
        <w:t xml:space="preserve">  </w:t>
      </w:r>
      <w:r w:rsidRPr="002D7268">
        <w:rPr>
          <w:rFonts w:ascii="Times New Roman" w:eastAsia="Times New Roman" w:hAnsi="Times New Roman"/>
          <w:color w:val="569CD6"/>
          <w:sz w:val="21"/>
          <w:szCs w:val="21"/>
          <w:lang w:val="en-US" w:eastAsia="ko-KR"/>
        </w:rPr>
        <w:t>(2, 1)</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1, 3)</w:t>
      </w:r>
      <w:r w:rsidRPr="002D7268">
        <w:rPr>
          <w:rFonts w:ascii="Times New Roman" w:eastAsia="Times New Roman" w:hAnsi="Times New Roman"/>
          <w:color w:val="D4D4D4"/>
          <w:sz w:val="21"/>
          <w:szCs w:val="21"/>
          <w:lang w:val="en-US" w:eastAsia="ko-KR"/>
        </w:rPr>
        <w:t>: []</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1)</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2, 3)</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ht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2)</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m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4)</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4, 3)</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3, 5)</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569CD6"/>
          <w:sz w:val="21"/>
          <w:szCs w:val="21"/>
          <w:lang w:val="en-US" w:eastAsia="ko-KR"/>
        </w:rPr>
        <w:t>(5, 3)</w:t>
      </w:r>
      <w:r w:rsidRPr="002D7268">
        <w:rPr>
          <w:rFonts w:ascii="Times New Roman" w:eastAsia="Times New Roman" w:hAnsi="Times New Roman"/>
          <w:color w:val="D4D4D4"/>
          <w:sz w:val="21"/>
          <w:szCs w:val="21"/>
          <w:lang w:val="en-US" w:eastAsia="ko-KR"/>
        </w:rPr>
        <w:t>: [</w:t>
      </w:r>
      <w:r w:rsidRPr="002D7268">
        <w:rPr>
          <w:rFonts w:ascii="Times New Roman" w:eastAsia="Times New Roman" w:hAnsi="Times New Roman"/>
          <w:color w:val="CE9178"/>
          <w:sz w:val="21"/>
          <w:szCs w:val="21"/>
          <w:lang w:val="en-US" w:eastAsia="ko-KR"/>
        </w:rPr>
        <w:t>ftp</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CE9178"/>
          <w:sz w:val="21"/>
          <w:szCs w:val="21"/>
          <w:lang w:val="en-US" w:eastAsia="ko-KR"/>
        </w:rPr>
        <w:t>ssh</w:t>
      </w:r>
      <w:r w:rsidRPr="002D7268">
        <w:rPr>
          <w:rFonts w:ascii="Times New Roman" w:eastAsia="Times New Roman" w:hAnsi="Times New Roman"/>
          <w:color w:val="D4D4D4"/>
          <w:sz w:val="21"/>
          <w:szCs w:val="21"/>
          <w:lang w:val="en-US" w:eastAsia="ko-KR"/>
        </w:rPr>
        <w:t>]</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r w:rsidRPr="002D7268">
        <w:rPr>
          <w:rFonts w:ascii="Times New Roman" w:eastAsia="Times New Roman" w:hAnsi="Times New Roman"/>
          <w:color w:val="569CD6"/>
          <w:sz w:val="21"/>
          <w:szCs w:val="21"/>
          <w:lang w:val="en-US" w:eastAsia="ko-KR"/>
        </w:rPr>
        <w:t>step_limit</w:t>
      </w:r>
      <w:r w:rsidRPr="002D7268">
        <w:rPr>
          <w:rFonts w:ascii="Times New Roman" w:eastAsia="Times New Roman" w:hAnsi="Times New Roman"/>
          <w:color w:val="D4D4D4"/>
          <w:sz w:val="21"/>
          <w:szCs w:val="21"/>
          <w:lang w:val="en-US" w:eastAsia="ko-KR"/>
        </w:rPr>
        <w:t xml:space="preserve">: </w:t>
      </w:r>
      <w:r w:rsidRPr="002D7268">
        <w:rPr>
          <w:rFonts w:ascii="Times New Roman" w:eastAsia="Times New Roman" w:hAnsi="Times New Roman"/>
          <w:color w:val="B5CEA8"/>
          <w:sz w:val="21"/>
          <w:szCs w:val="21"/>
          <w:lang w:val="en-US" w:eastAsia="ko-KR"/>
        </w:rPr>
        <w:t>2000</w:t>
      </w:r>
    </w:p>
    <w:p w:rsidR="00297406" w:rsidRPr="002D7268" w:rsidRDefault="00297406" w:rsidP="00297406">
      <w:pPr>
        <w:shd w:val="clear" w:color="auto" w:fill="1E1E1E"/>
        <w:spacing w:line="285" w:lineRule="atLeast"/>
        <w:rPr>
          <w:rFonts w:ascii="Times New Roman" w:eastAsia="Times New Roman" w:hAnsi="Times New Roman"/>
          <w:color w:val="D4D4D4"/>
          <w:sz w:val="21"/>
          <w:szCs w:val="21"/>
          <w:lang w:val="en-US" w:eastAsia="ko-KR"/>
        </w:rPr>
      </w:pPr>
    </w:p>
    <w:p w:rsidR="00297406" w:rsidRPr="002D7268" w:rsidRDefault="00297406" w:rsidP="006D299C">
      <w:pPr>
        <w:spacing w:line="360" w:lineRule="auto"/>
        <w:ind w:left="720"/>
        <w:jc w:val="both"/>
        <w:rPr>
          <w:rFonts w:ascii="Times New Roman" w:hAnsi="Times New Roman"/>
          <w:szCs w:val="24"/>
          <w:lang w:val="en-US"/>
        </w:rPr>
      </w:pPr>
    </w:p>
    <w:p w:rsidR="006D299C" w:rsidRPr="002D7268" w:rsidRDefault="00AA02EE" w:rsidP="006D299C">
      <w:pPr>
        <w:numPr>
          <w:ilvl w:val="0"/>
          <w:numId w:val="31"/>
        </w:numPr>
        <w:spacing w:line="360" w:lineRule="auto"/>
        <w:jc w:val="both"/>
        <w:rPr>
          <w:rFonts w:ascii="Times New Roman" w:hAnsi="Times New Roman"/>
          <w:szCs w:val="24"/>
        </w:rPr>
      </w:pPr>
      <w:r w:rsidRPr="002D7268">
        <w:rPr>
          <w:rFonts w:ascii="Times New Roman" w:hAnsi="Times New Roman"/>
          <w:szCs w:val="24"/>
        </w:rPr>
        <w:t>P</w:t>
      </w:r>
      <w:r w:rsidR="006D299C" w:rsidRPr="002D7268">
        <w:rPr>
          <w:rFonts w:ascii="Times New Roman" w:hAnsi="Times New Roman"/>
          <w:szCs w:val="24"/>
        </w:rPr>
        <w:t>rograms</w:t>
      </w:r>
    </w:p>
    <w:p w:rsidR="002451A5" w:rsidRPr="002D7268" w:rsidRDefault="002451A5" w:rsidP="002451A5">
      <w:pPr>
        <w:spacing w:line="360" w:lineRule="auto"/>
        <w:ind w:left="720"/>
        <w:jc w:val="both"/>
        <w:rPr>
          <w:rFonts w:ascii="Times New Roman" w:hAnsi="Times New Roman"/>
          <w:szCs w:val="24"/>
        </w:rPr>
      </w:pPr>
      <w:r w:rsidRPr="002D7268">
        <w:rPr>
          <w:rFonts w:ascii="Times New Roman" w:hAnsi="Times New Roman"/>
          <w:szCs w:val="24"/>
        </w:rPr>
        <w:t>Table A1|Files and description in the program Environment module</w:t>
      </w:r>
    </w:p>
    <w:tbl>
      <w:tblPr>
        <w:tblStyle w:val="TableGrid"/>
        <w:tblW w:w="0" w:type="auto"/>
        <w:tblLook w:val="04A0" w:firstRow="1" w:lastRow="0" w:firstColumn="1" w:lastColumn="0" w:noHBand="0" w:noVBand="1"/>
      </w:tblPr>
      <w:tblGrid>
        <w:gridCol w:w="2178"/>
        <w:gridCol w:w="7535"/>
      </w:tblGrid>
      <w:tr w:rsidR="002451A5" w:rsidRPr="002D7268" w:rsidTr="00E20967">
        <w:tc>
          <w:tcPr>
            <w:tcW w:w="2178" w:type="dxa"/>
          </w:tcPr>
          <w:p w:rsidR="002451A5" w:rsidRPr="002D7268" w:rsidRDefault="00E20967" w:rsidP="00E20967">
            <w:pPr>
              <w:spacing w:line="360" w:lineRule="auto"/>
              <w:jc w:val="center"/>
              <w:rPr>
                <w:rFonts w:ascii="Times New Roman" w:hAnsi="Times New Roman"/>
                <w:szCs w:val="24"/>
              </w:rPr>
            </w:pPr>
            <w:r w:rsidRPr="002D7268">
              <w:rPr>
                <w:rFonts w:ascii="Times New Roman" w:hAnsi="Times New Roman"/>
                <w:szCs w:val="24"/>
              </w:rPr>
              <w:t>File</w:t>
            </w:r>
          </w:p>
        </w:tc>
        <w:tc>
          <w:tcPr>
            <w:tcW w:w="7535" w:type="dxa"/>
          </w:tcPr>
          <w:p w:rsidR="002451A5" w:rsidRPr="002D7268" w:rsidRDefault="00E20967" w:rsidP="00E20967">
            <w:pPr>
              <w:spacing w:line="360" w:lineRule="auto"/>
              <w:jc w:val="center"/>
              <w:rPr>
                <w:rFonts w:ascii="Times New Roman" w:hAnsi="Times New Roman"/>
                <w:szCs w:val="24"/>
              </w:rPr>
            </w:pPr>
            <w:r w:rsidRPr="002D7268">
              <w:rPr>
                <w:rFonts w:ascii="Times New Roman" w:hAnsi="Times New Roman"/>
                <w:szCs w:val="24"/>
              </w:rPr>
              <w:t>Description</w:t>
            </w:r>
          </w:p>
        </w:tc>
      </w:tr>
      <w:tr w:rsidR="002451A5" w:rsidRPr="002D7268" w:rsidTr="00E20967">
        <w:tc>
          <w:tcPr>
            <w:tcW w:w="2178" w:type="dxa"/>
          </w:tcPr>
          <w:p w:rsidR="002451A5" w:rsidRPr="002D7268" w:rsidRDefault="00E20967" w:rsidP="00E20967">
            <w:pPr>
              <w:spacing w:line="360" w:lineRule="auto"/>
              <w:jc w:val="center"/>
              <w:rPr>
                <w:rFonts w:ascii="Times New Roman" w:hAnsi="Times New Roman"/>
                <w:szCs w:val="24"/>
              </w:rPr>
            </w:pPr>
            <w:r w:rsidRPr="002D7268">
              <w:rPr>
                <w:rFonts w:ascii="Times New Roman" w:hAnsi="Times New Roman"/>
                <w:szCs w:val="24"/>
              </w:rPr>
              <w:t>action.py</w:t>
            </w:r>
          </w:p>
        </w:tc>
        <w:tc>
          <w:tcPr>
            <w:tcW w:w="7535" w:type="dxa"/>
          </w:tcPr>
          <w:p w:rsidR="002451A5" w:rsidRPr="002D7268" w:rsidRDefault="0027623A" w:rsidP="0027623A">
            <w:pPr>
              <w:spacing w:line="360" w:lineRule="auto"/>
              <w:jc w:val="center"/>
              <w:rPr>
                <w:rFonts w:ascii="Times New Roman" w:hAnsi="Times New Roman"/>
                <w:szCs w:val="24"/>
              </w:rPr>
            </w:pPr>
            <w:r w:rsidRPr="002D7268">
              <w:rPr>
                <w:rFonts w:ascii="Times New Roman" w:hAnsi="Times New Roman"/>
                <w:szCs w:val="24"/>
              </w:rPr>
              <w:t xml:space="preserve">Contains </w:t>
            </w:r>
            <w:r w:rsidR="006A4E5B" w:rsidRPr="002D7268">
              <w:rPr>
                <w:rFonts w:ascii="Times New Roman" w:hAnsi="Times New Roman"/>
                <w:szCs w:val="24"/>
              </w:rPr>
              <w:t>a</w:t>
            </w:r>
            <w:r w:rsidR="00E20967" w:rsidRPr="002D7268">
              <w:rPr>
                <w:rFonts w:ascii="Times New Roman" w:hAnsi="Times New Roman"/>
                <w:szCs w:val="24"/>
              </w:rPr>
              <w:t>ction class which defines an action in the NAS</w:t>
            </w:r>
          </w:p>
        </w:tc>
      </w:tr>
      <w:tr w:rsidR="00E20967" w:rsidRPr="002D7268" w:rsidTr="00E20967">
        <w:tc>
          <w:tcPr>
            <w:tcW w:w="2178" w:type="dxa"/>
          </w:tcPr>
          <w:p w:rsidR="00E20967" w:rsidRPr="002D7268" w:rsidRDefault="00E20967" w:rsidP="00E20967">
            <w:pPr>
              <w:spacing w:line="360" w:lineRule="auto"/>
              <w:jc w:val="center"/>
              <w:rPr>
                <w:rFonts w:ascii="Times New Roman" w:hAnsi="Times New Roman"/>
                <w:szCs w:val="24"/>
              </w:rPr>
            </w:pPr>
            <w:r w:rsidRPr="002D7268">
              <w:rPr>
                <w:rFonts w:ascii="Times New Roman" w:hAnsi="Times New Roman"/>
                <w:szCs w:val="24"/>
              </w:rPr>
              <w:t>environment.py</w:t>
            </w:r>
          </w:p>
        </w:tc>
        <w:tc>
          <w:tcPr>
            <w:tcW w:w="7535" w:type="dxa"/>
          </w:tcPr>
          <w:p w:rsidR="00E20967" w:rsidRPr="002D7268" w:rsidRDefault="004F4ECC" w:rsidP="00E20967">
            <w:pPr>
              <w:spacing w:line="360" w:lineRule="auto"/>
              <w:jc w:val="center"/>
              <w:rPr>
                <w:rFonts w:ascii="Times New Roman" w:hAnsi="Times New Roman"/>
                <w:szCs w:val="24"/>
              </w:rPr>
            </w:pPr>
            <w:r w:rsidRPr="002D7268">
              <w:rPr>
                <w:rFonts w:ascii="Times New Roman" w:hAnsi="Times New Roman"/>
                <w:szCs w:val="24"/>
              </w:rPr>
              <w:t>Contains</w:t>
            </w:r>
            <w:r w:rsidR="00E20967" w:rsidRPr="002D7268">
              <w:rPr>
                <w:rFonts w:ascii="Times New Roman" w:hAnsi="Times New Roman"/>
                <w:szCs w:val="24"/>
              </w:rPr>
              <w:t xml:space="preserve"> main class for the NAS. It controls the network attack model and provides the main function with which to interact with the NAS</w:t>
            </w:r>
          </w:p>
        </w:tc>
      </w:tr>
      <w:tr w:rsidR="00E20967" w:rsidRPr="002D7268" w:rsidTr="00E20967">
        <w:tc>
          <w:tcPr>
            <w:tcW w:w="2178" w:type="dxa"/>
          </w:tcPr>
          <w:p w:rsidR="00E20967" w:rsidRPr="002D7268" w:rsidRDefault="00E7481A" w:rsidP="00E20967">
            <w:pPr>
              <w:spacing w:line="360" w:lineRule="auto"/>
              <w:jc w:val="center"/>
              <w:rPr>
                <w:rFonts w:ascii="Times New Roman" w:hAnsi="Times New Roman"/>
                <w:szCs w:val="24"/>
              </w:rPr>
            </w:pPr>
            <w:r w:rsidRPr="002D7268">
              <w:rPr>
                <w:rFonts w:ascii="Times New Roman" w:hAnsi="Times New Roman"/>
                <w:szCs w:val="24"/>
              </w:rPr>
              <w:t>gym_env</w:t>
            </w:r>
            <w:r w:rsidR="00E20967" w:rsidRPr="002D7268">
              <w:rPr>
                <w:rFonts w:ascii="Times New Roman" w:hAnsi="Times New Roman"/>
                <w:szCs w:val="24"/>
              </w:rPr>
              <w:t>.py</w:t>
            </w:r>
          </w:p>
        </w:tc>
        <w:tc>
          <w:tcPr>
            <w:tcW w:w="7535" w:type="dxa"/>
          </w:tcPr>
          <w:p w:rsidR="00E20967" w:rsidRPr="002D7268" w:rsidRDefault="008C6653" w:rsidP="007B64F3">
            <w:pPr>
              <w:spacing w:line="360" w:lineRule="auto"/>
              <w:jc w:val="center"/>
              <w:rPr>
                <w:rFonts w:ascii="Times New Roman" w:hAnsi="Times New Roman"/>
                <w:szCs w:val="24"/>
              </w:rPr>
            </w:pPr>
            <w:r w:rsidRPr="002D7268">
              <w:rPr>
                <w:rFonts w:ascii="Times New Roman" w:hAnsi="Times New Roman"/>
                <w:szCs w:val="24"/>
              </w:rPr>
              <w:t>Contains a</w:t>
            </w:r>
            <w:r w:rsidR="007B64F3" w:rsidRPr="002D7268">
              <w:rPr>
                <w:rFonts w:ascii="Times New Roman" w:hAnsi="Times New Roman"/>
                <w:szCs w:val="24"/>
              </w:rPr>
              <w:t xml:space="preserve"> wrapper around the NASimEnv</w:t>
            </w:r>
          </w:p>
        </w:tc>
      </w:tr>
      <w:tr w:rsidR="00E20967" w:rsidRPr="002D7268" w:rsidTr="00E20967">
        <w:tc>
          <w:tcPr>
            <w:tcW w:w="2178" w:type="dxa"/>
          </w:tcPr>
          <w:p w:rsidR="00E20967" w:rsidRPr="002D7268" w:rsidRDefault="00CB030E" w:rsidP="00E20967">
            <w:pPr>
              <w:spacing w:line="360" w:lineRule="auto"/>
              <w:jc w:val="center"/>
              <w:rPr>
                <w:rFonts w:ascii="Times New Roman" w:hAnsi="Times New Roman"/>
                <w:szCs w:val="24"/>
              </w:rPr>
            </w:pPr>
            <w:r w:rsidRPr="002D7268">
              <w:rPr>
                <w:rFonts w:ascii="Times New Roman" w:hAnsi="Times New Roman"/>
                <w:szCs w:val="24"/>
              </w:rPr>
              <w:t>host_vector</w:t>
            </w:r>
            <w:r w:rsidR="00E20967" w:rsidRPr="002D7268">
              <w:rPr>
                <w:rFonts w:ascii="Times New Roman" w:hAnsi="Times New Roman"/>
                <w:szCs w:val="24"/>
              </w:rPr>
              <w:t>.py</w:t>
            </w:r>
          </w:p>
        </w:tc>
        <w:tc>
          <w:tcPr>
            <w:tcW w:w="7535" w:type="dxa"/>
          </w:tcPr>
          <w:p w:rsidR="00E20967" w:rsidRPr="002D7268" w:rsidRDefault="006F41A0" w:rsidP="00E20967">
            <w:pPr>
              <w:spacing w:line="360" w:lineRule="auto"/>
              <w:jc w:val="center"/>
              <w:rPr>
                <w:rFonts w:ascii="Times New Roman" w:hAnsi="Times New Roman"/>
                <w:szCs w:val="24"/>
              </w:rPr>
            </w:pPr>
            <w:r w:rsidRPr="002D7268">
              <w:rPr>
                <w:rFonts w:ascii="Times New Roman" w:hAnsi="Times New Roman"/>
                <w:szCs w:val="24"/>
              </w:rPr>
              <w:t>This is the main class for storing and updating the state of a single host</w:t>
            </w:r>
          </w:p>
        </w:tc>
      </w:tr>
      <w:tr w:rsidR="007B64F3" w:rsidRPr="002D7268" w:rsidTr="00E20967">
        <w:tc>
          <w:tcPr>
            <w:tcW w:w="2178" w:type="dxa"/>
          </w:tcPr>
          <w:p w:rsidR="007B64F3" w:rsidRPr="002D7268" w:rsidRDefault="007B64F3" w:rsidP="00E23B8C">
            <w:pPr>
              <w:spacing w:line="360" w:lineRule="auto"/>
              <w:jc w:val="center"/>
              <w:rPr>
                <w:rFonts w:ascii="Times New Roman" w:hAnsi="Times New Roman"/>
                <w:szCs w:val="24"/>
              </w:rPr>
            </w:pPr>
            <w:r w:rsidRPr="002D7268">
              <w:rPr>
                <w:rFonts w:ascii="Times New Roman" w:hAnsi="Times New Roman"/>
                <w:szCs w:val="24"/>
              </w:rPr>
              <w:t>network.py</w:t>
            </w:r>
          </w:p>
        </w:tc>
        <w:tc>
          <w:tcPr>
            <w:tcW w:w="7535" w:type="dxa"/>
          </w:tcPr>
          <w:p w:rsidR="007B64F3" w:rsidRPr="002D7268" w:rsidRDefault="007B64F3" w:rsidP="00E23B8C">
            <w:pPr>
              <w:spacing w:line="360" w:lineRule="auto"/>
              <w:jc w:val="center"/>
              <w:rPr>
                <w:rFonts w:ascii="Times New Roman" w:hAnsi="Times New Roman"/>
                <w:szCs w:val="24"/>
              </w:rPr>
            </w:pPr>
            <w:r w:rsidRPr="002D7268">
              <w:rPr>
                <w:rFonts w:ascii="Times New Roman" w:hAnsi="Times New Roman"/>
                <w:szCs w:val="24"/>
              </w:rPr>
              <w:t>Network model class, which defines and controls the behaviour and configuration of the network in the NAS</w:t>
            </w:r>
          </w:p>
        </w:tc>
      </w:tr>
      <w:tr w:rsidR="00B90F20" w:rsidRPr="002D7268" w:rsidTr="00E20967">
        <w:tc>
          <w:tcPr>
            <w:tcW w:w="2178" w:type="dxa"/>
          </w:tcPr>
          <w:p w:rsidR="00B90F20" w:rsidRPr="002D7268" w:rsidRDefault="005507C5" w:rsidP="00E20967">
            <w:pPr>
              <w:spacing w:line="360" w:lineRule="auto"/>
              <w:jc w:val="center"/>
              <w:rPr>
                <w:rFonts w:ascii="Times New Roman" w:hAnsi="Times New Roman"/>
                <w:szCs w:val="24"/>
              </w:rPr>
            </w:pPr>
            <w:r w:rsidRPr="002D7268">
              <w:rPr>
                <w:rFonts w:ascii="Times New Roman" w:hAnsi="Times New Roman"/>
                <w:szCs w:val="24"/>
              </w:rPr>
              <w:t>observation</w:t>
            </w:r>
            <w:r w:rsidR="00B90F20" w:rsidRPr="002D7268">
              <w:rPr>
                <w:rFonts w:ascii="Times New Roman" w:hAnsi="Times New Roman"/>
                <w:szCs w:val="24"/>
              </w:rPr>
              <w:t>.py</w:t>
            </w:r>
          </w:p>
        </w:tc>
        <w:tc>
          <w:tcPr>
            <w:tcW w:w="7535" w:type="dxa"/>
          </w:tcPr>
          <w:p w:rsidR="00B90F20" w:rsidRPr="002D7268" w:rsidRDefault="0083719C" w:rsidP="00E20967">
            <w:pPr>
              <w:spacing w:line="360" w:lineRule="auto"/>
              <w:jc w:val="center"/>
              <w:rPr>
                <w:rFonts w:ascii="Times New Roman" w:hAnsi="Times New Roman"/>
                <w:szCs w:val="24"/>
              </w:rPr>
            </w:pPr>
            <w:r w:rsidRPr="002D7268">
              <w:rPr>
                <w:rFonts w:ascii="Times New Roman" w:hAnsi="Times New Roman"/>
                <w:szCs w:val="24"/>
              </w:rPr>
              <w:t xml:space="preserve">Contains all functionality to </w:t>
            </w:r>
            <w:r w:rsidR="00C053AA" w:rsidRPr="002D7268">
              <w:rPr>
                <w:rFonts w:ascii="Times New Roman" w:hAnsi="Times New Roman"/>
                <w:szCs w:val="24"/>
              </w:rPr>
              <w:t>generate the observation from states and actions</w:t>
            </w:r>
            <w:r w:rsidR="009660A2" w:rsidRPr="002D7268">
              <w:rPr>
                <w:rFonts w:ascii="Times New Roman" w:hAnsi="Times New Roman"/>
                <w:szCs w:val="24"/>
              </w:rPr>
              <w:t xml:space="preserve"> of the hosts</w:t>
            </w:r>
          </w:p>
        </w:tc>
      </w:tr>
      <w:tr w:rsidR="00B90F20" w:rsidRPr="002D7268" w:rsidTr="00E20967">
        <w:tc>
          <w:tcPr>
            <w:tcW w:w="2178" w:type="dxa"/>
          </w:tcPr>
          <w:p w:rsidR="00B90F20" w:rsidRPr="002D7268" w:rsidRDefault="00B90F20" w:rsidP="00E20967">
            <w:pPr>
              <w:spacing w:line="360" w:lineRule="auto"/>
              <w:jc w:val="center"/>
              <w:rPr>
                <w:rFonts w:ascii="Times New Roman" w:hAnsi="Times New Roman"/>
                <w:szCs w:val="24"/>
              </w:rPr>
            </w:pPr>
            <w:r w:rsidRPr="002D7268">
              <w:rPr>
                <w:rFonts w:ascii="Times New Roman" w:hAnsi="Times New Roman"/>
                <w:szCs w:val="24"/>
              </w:rPr>
              <w:t>render.py</w:t>
            </w:r>
          </w:p>
        </w:tc>
        <w:tc>
          <w:tcPr>
            <w:tcW w:w="7535" w:type="dxa"/>
          </w:tcPr>
          <w:p w:rsidR="00B90F20" w:rsidRPr="002D7268" w:rsidRDefault="00B90F20" w:rsidP="00E20967">
            <w:pPr>
              <w:spacing w:line="360" w:lineRule="auto"/>
              <w:jc w:val="center"/>
              <w:rPr>
                <w:rFonts w:ascii="Times New Roman" w:hAnsi="Times New Roman"/>
                <w:szCs w:val="24"/>
              </w:rPr>
            </w:pPr>
            <w:r w:rsidRPr="002D7268">
              <w:rPr>
                <w:rFonts w:ascii="Times New Roman" w:hAnsi="Times New Roman"/>
                <w:szCs w:val="24"/>
              </w:rPr>
              <w:t>Contains functionality for rendering the environment and episodes</w:t>
            </w:r>
          </w:p>
        </w:tc>
      </w:tr>
      <w:tr w:rsidR="00B90F20" w:rsidRPr="002D7268" w:rsidTr="00E20967">
        <w:tc>
          <w:tcPr>
            <w:tcW w:w="2178" w:type="dxa"/>
          </w:tcPr>
          <w:p w:rsidR="00B90F20" w:rsidRPr="002D7268" w:rsidRDefault="00B90F20" w:rsidP="00E20967">
            <w:pPr>
              <w:spacing w:line="360" w:lineRule="auto"/>
              <w:jc w:val="center"/>
              <w:rPr>
                <w:rFonts w:ascii="Times New Roman" w:hAnsi="Times New Roman"/>
                <w:szCs w:val="24"/>
              </w:rPr>
            </w:pPr>
            <w:r w:rsidRPr="002D7268">
              <w:rPr>
                <w:rFonts w:ascii="Times New Roman" w:hAnsi="Times New Roman"/>
                <w:szCs w:val="24"/>
              </w:rPr>
              <w:t>state.py</w:t>
            </w:r>
          </w:p>
        </w:tc>
        <w:tc>
          <w:tcPr>
            <w:tcW w:w="7535" w:type="dxa"/>
          </w:tcPr>
          <w:p w:rsidR="00B90F20" w:rsidRPr="002D7268" w:rsidRDefault="00B90F20" w:rsidP="00E20967">
            <w:pPr>
              <w:spacing w:line="360" w:lineRule="auto"/>
              <w:jc w:val="center"/>
              <w:rPr>
                <w:rFonts w:ascii="Times New Roman" w:hAnsi="Times New Roman"/>
                <w:szCs w:val="24"/>
              </w:rPr>
            </w:pPr>
            <w:r w:rsidRPr="002D7268">
              <w:rPr>
                <w:rFonts w:ascii="Times New Roman" w:hAnsi="Times New Roman"/>
                <w:szCs w:val="24"/>
              </w:rPr>
              <w:t>Contains the state class which defines a state in the NAS</w:t>
            </w:r>
          </w:p>
        </w:tc>
      </w:tr>
      <w:tr w:rsidR="004C087F" w:rsidRPr="002D7268" w:rsidTr="00E20967">
        <w:tc>
          <w:tcPr>
            <w:tcW w:w="2178" w:type="dxa"/>
          </w:tcPr>
          <w:p w:rsidR="004C087F" w:rsidRPr="002D7268" w:rsidRDefault="004C087F" w:rsidP="00E20967">
            <w:pPr>
              <w:spacing w:line="360" w:lineRule="auto"/>
              <w:jc w:val="center"/>
              <w:rPr>
                <w:rFonts w:ascii="Times New Roman" w:hAnsi="Times New Roman"/>
                <w:szCs w:val="24"/>
              </w:rPr>
            </w:pPr>
            <w:r w:rsidRPr="002D7268">
              <w:rPr>
                <w:rFonts w:ascii="Times New Roman" w:hAnsi="Times New Roman"/>
                <w:szCs w:val="24"/>
              </w:rPr>
              <w:t>utils.py</w:t>
            </w:r>
          </w:p>
        </w:tc>
        <w:tc>
          <w:tcPr>
            <w:tcW w:w="7535" w:type="dxa"/>
          </w:tcPr>
          <w:p w:rsidR="004C087F" w:rsidRPr="002D7268" w:rsidRDefault="00485D5A" w:rsidP="00485D5A">
            <w:pPr>
              <w:spacing w:line="360" w:lineRule="auto"/>
              <w:jc w:val="center"/>
              <w:rPr>
                <w:rFonts w:ascii="Times New Roman" w:hAnsi="Times New Roman"/>
                <w:szCs w:val="24"/>
              </w:rPr>
            </w:pPr>
            <w:r w:rsidRPr="002D7268">
              <w:rPr>
                <w:rFonts w:ascii="Times New Roman" w:hAnsi="Times New Roman"/>
                <w:szCs w:val="24"/>
              </w:rPr>
              <w:t>Contains u</w:t>
            </w:r>
            <w:r w:rsidR="004C087F" w:rsidRPr="002D7268">
              <w:rPr>
                <w:rFonts w:ascii="Times New Roman" w:hAnsi="Times New Roman"/>
                <w:szCs w:val="24"/>
              </w:rPr>
              <w:t>tilities to get the information for network such as minimum steps to hosts and minimum subnet depth</w:t>
            </w:r>
          </w:p>
        </w:tc>
      </w:tr>
    </w:tbl>
    <w:p w:rsidR="00AA02EE" w:rsidRPr="002D7268" w:rsidRDefault="00AA02EE" w:rsidP="00AA02EE">
      <w:pPr>
        <w:spacing w:line="360" w:lineRule="auto"/>
        <w:jc w:val="both"/>
        <w:rPr>
          <w:rFonts w:ascii="Times New Roman" w:hAnsi="Times New Roman"/>
          <w:szCs w:val="24"/>
        </w:rPr>
      </w:pPr>
    </w:p>
    <w:p w:rsidR="00C37BF6" w:rsidRPr="002D7268" w:rsidRDefault="00C37BF6" w:rsidP="00C37BF6">
      <w:pPr>
        <w:spacing w:line="360" w:lineRule="auto"/>
        <w:jc w:val="center"/>
        <w:rPr>
          <w:rFonts w:ascii="Times New Roman" w:hAnsi="Times New Roman"/>
          <w:szCs w:val="24"/>
        </w:rPr>
      </w:pPr>
      <w:r w:rsidRPr="002D7268">
        <w:rPr>
          <w:rFonts w:ascii="Times New Roman" w:hAnsi="Times New Roman"/>
          <w:szCs w:val="24"/>
        </w:rPr>
        <w:t xml:space="preserve">Table A2|Files and description in the </w:t>
      </w:r>
      <w:r w:rsidR="00494087" w:rsidRPr="002D7268">
        <w:rPr>
          <w:rFonts w:ascii="Times New Roman" w:hAnsi="Times New Roman"/>
          <w:szCs w:val="24"/>
        </w:rPr>
        <w:t>Scenarios module</w:t>
      </w:r>
    </w:p>
    <w:tbl>
      <w:tblPr>
        <w:tblStyle w:val="TableGrid"/>
        <w:tblW w:w="0" w:type="auto"/>
        <w:tblLook w:val="04A0" w:firstRow="1" w:lastRow="0" w:firstColumn="1" w:lastColumn="0" w:noHBand="0" w:noVBand="1"/>
      </w:tblPr>
      <w:tblGrid>
        <w:gridCol w:w="2178"/>
        <w:gridCol w:w="7535"/>
      </w:tblGrid>
      <w:tr w:rsidR="00494087" w:rsidRPr="002D7268" w:rsidTr="00494087">
        <w:tc>
          <w:tcPr>
            <w:tcW w:w="2178" w:type="dxa"/>
          </w:tcPr>
          <w:p w:rsidR="00494087" w:rsidRPr="002D7268" w:rsidRDefault="00494087" w:rsidP="00C37BF6">
            <w:pPr>
              <w:spacing w:line="360" w:lineRule="auto"/>
              <w:jc w:val="center"/>
              <w:rPr>
                <w:rFonts w:ascii="Times New Roman" w:hAnsi="Times New Roman"/>
                <w:szCs w:val="24"/>
              </w:rPr>
            </w:pPr>
            <w:r w:rsidRPr="002D7268">
              <w:rPr>
                <w:rFonts w:ascii="Times New Roman" w:hAnsi="Times New Roman"/>
                <w:szCs w:val="24"/>
              </w:rPr>
              <w:t>File</w:t>
            </w:r>
          </w:p>
        </w:tc>
        <w:tc>
          <w:tcPr>
            <w:tcW w:w="7535" w:type="dxa"/>
          </w:tcPr>
          <w:p w:rsidR="00494087" w:rsidRPr="002D7268" w:rsidRDefault="00494087" w:rsidP="00C37BF6">
            <w:pPr>
              <w:spacing w:line="360" w:lineRule="auto"/>
              <w:jc w:val="center"/>
              <w:rPr>
                <w:rFonts w:ascii="Times New Roman" w:hAnsi="Times New Roman"/>
                <w:szCs w:val="24"/>
              </w:rPr>
            </w:pPr>
            <w:r w:rsidRPr="002D7268">
              <w:rPr>
                <w:rFonts w:ascii="Times New Roman" w:hAnsi="Times New Roman"/>
                <w:szCs w:val="24"/>
              </w:rPr>
              <w:t>Description</w:t>
            </w:r>
          </w:p>
        </w:tc>
      </w:tr>
      <w:tr w:rsidR="00494087" w:rsidRPr="002D7268" w:rsidTr="00494087">
        <w:tc>
          <w:tcPr>
            <w:tcW w:w="2178" w:type="dxa"/>
          </w:tcPr>
          <w:p w:rsidR="00494087" w:rsidRPr="002D7268" w:rsidRDefault="00401B8C" w:rsidP="00C37BF6">
            <w:pPr>
              <w:spacing w:line="360" w:lineRule="auto"/>
              <w:jc w:val="center"/>
              <w:rPr>
                <w:rFonts w:ascii="Times New Roman" w:hAnsi="Times New Roman"/>
                <w:szCs w:val="24"/>
              </w:rPr>
            </w:pPr>
            <w:r w:rsidRPr="002D7268">
              <w:rPr>
                <w:rFonts w:ascii="Times New Roman" w:hAnsi="Times New Roman"/>
                <w:szCs w:val="24"/>
              </w:rPr>
              <w:t>generator.py</w:t>
            </w:r>
          </w:p>
        </w:tc>
        <w:tc>
          <w:tcPr>
            <w:tcW w:w="7535" w:type="dxa"/>
          </w:tcPr>
          <w:p w:rsidR="00494087" w:rsidRPr="002D7268" w:rsidRDefault="003C7E3B" w:rsidP="00C37BF6">
            <w:pPr>
              <w:spacing w:line="360" w:lineRule="auto"/>
              <w:jc w:val="center"/>
              <w:rPr>
                <w:rFonts w:ascii="Times New Roman" w:hAnsi="Times New Roman"/>
                <w:szCs w:val="24"/>
              </w:rPr>
            </w:pPr>
            <w:r w:rsidRPr="002D7268">
              <w:rPr>
                <w:rFonts w:ascii="Times New Roman" w:hAnsi="Times New Roman"/>
                <w:szCs w:val="24"/>
              </w:rPr>
              <w:t>Contains functionality for generating scenarios</w:t>
            </w:r>
          </w:p>
        </w:tc>
      </w:tr>
      <w:tr w:rsidR="00401B8C" w:rsidRPr="002D7268" w:rsidTr="00494087">
        <w:tc>
          <w:tcPr>
            <w:tcW w:w="2178" w:type="dxa"/>
          </w:tcPr>
          <w:p w:rsidR="00401B8C" w:rsidRPr="002D7268" w:rsidRDefault="00401B8C" w:rsidP="00C37BF6">
            <w:pPr>
              <w:spacing w:line="360" w:lineRule="auto"/>
              <w:jc w:val="center"/>
              <w:rPr>
                <w:rFonts w:ascii="Times New Roman" w:hAnsi="Times New Roman"/>
                <w:szCs w:val="24"/>
              </w:rPr>
            </w:pPr>
            <w:r w:rsidRPr="002D7268">
              <w:rPr>
                <w:rFonts w:ascii="Times New Roman" w:hAnsi="Times New Roman"/>
                <w:szCs w:val="24"/>
              </w:rPr>
              <w:t>host.py</w:t>
            </w:r>
          </w:p>
        </w:tc>
        <w:tc>
          <w:tcPr>
            <w:tcW w:w="7535" w:type="dxa"/>
          </w:tcPr>
          <w:p w:rsidR="00401B8C" w:rsidRPr="002D7268" w:rsidRDefault="00C424C8" w:rsidP="00C37BF6">
            <w:pPr>
              <w:spacing w:line="360" w:lineRule="auto"/>
              <w:jc w:val="center"/>
              <w:rPr>
                <w:rFonts w:ascii="Times New Roman" w:hAnsi="Times New Roman"/>
                <w:szCs w:val="24"/>
              </w:rPr>
            </w:pPr>
            <w:r w:rsidRPr="002D7268">
              <w:rPr>
                <w:rFonts w:ascii="Times New Roman" w:hAnsi="Times New Roman"/>
                <w:szCs w:val="24"/>
              </w:rPr>
              <w:t>Contains functionality to store initial scenario data for a host</w:t>
            </w:r>
          </w:p>
        </w:tc>
      </w:tr>
      <w:tr w:rsidR="00401B8C" w:rsidRPr="002D7268" w:rsidTr="00494087">
        <w:tc>
          <w:tcPr>
            <w:tcW w:w="2178" w:type="dxa"/>
          </w:tcPr>
          <w:p w:rsidR="00401B8C" w:rsidRPr="002D7268" w:rsidRDefault="00401B8C" w:rsidP="00C37BF6">
            <w:pPr>
              <w:spacing w:line="360" w:lineRule="auto"/>
              <w:jc w:val="center"/>
              <w:rPr>
                <w:rFonts w:ascii="Times New Roman" w:hAnsi="Times New Roman"/>
                <w:szCs w:val="24"/>
              </w:rPr>
            </w:pPr>
            <w:r w:rsidRPr="002D7268">
              <w:rPr>
                <w:rFonts w:ascii="Times New Roman" w:hAnsi="Times New Roman"/>
                <w:szCs w:val="24"/>
              </w:rPr>
              <w:t>loader.py</w:t>
            </w:r>
          </w:p>
        </w:tc>
        <w:tc>
          <w:tcPr>
            <w:tcW w:w="7535" w:type="dxa"/>
          </w:tcPr>
          <w:p w:rsidR="00401B8C" w:rsidRPr="002D7268" w:rsidRDefault="00867527" w:rsidP="00C37BF6">
            <w:pPr>
              <w:spacing w:line="360" w:lineRule="auto"/>
              <w:jc w:val="center"/>
              <w:rPr>
                <w:rFonts w:ascii="Times New Roman" w:hAnsi="Times New Roman"/>
                <w:szCs w:val="24"/>
              </w:rPr>
            </w:pPr>
            <w:r w:rsidRPr="002D7268">
              <w:rPr>
                <w:rFonts w:ascii="Times New Roman" w:hAnsi="Times New Roman"/>
                <w:szCs w:val="24"/>
              </w:rPr>
              <w:t>Contains functionality to save the scenario from file</w:t>
            </w:r>
          </w:p>
        </w:tc>
      </w:tr>
      <w:tr w:rsidR="00401B8C" w:rsidRPr="002D7268" w:rsidTr="00494087">
        <w:tc>
          <w:tcPr>
            <w:tcW w:w="2178" w:type="dxa"/>
          </w:tcPr>
          <w:p w:rsidR="00401B8C" w:rsidRPr="002D7268" w:rsidRDefault="00401B8C" w:rsidP="00C37BF6">
            <w:pPr>
              <w:spacing w:line="360" w:lineRule="auto"/>
              <w:jc w:val="center"/>
              <w:rPr>
                <w:rFonts w:ascii="Times New Roman" w:hAnsi="Times New Roman"/>
                <w:szCs w:val="24"/>
              </w:rPr>
            </w:pPr>
            <w:r w:rsidRPr="002D7268">
              <w:rPr>
                <w:rFonts w:ascii="Times New Roman" w:hAnsi="Times New Roman"/>
                <w:szCs w:val="24"/>
              </w:rPr>
              <w:t>scenario.py</w:t>
            </w:r>
          </w:p>
        </w:tc>
        <w:tc>
          <w:tcPr>
            <w:tcW w:w="7535" w:type="dxa"/>
          </w:tcPr>
          <w:p w:rsidR="00401B8C" w:rsidRPr="002D7268" w:rsidRDefault="002B2603" w:rsidP="006A6FAC">
            <w:pPr>
              <w:spacing w:line="360" w:lineRule="auto"/>
              <w:jc w:val="center"/>
              <w:rPr>
                <w:rFonts w:ascii="Times New Roman" w:hAnsi="Times New Roman"/>
                <w:szCs w:val="24"/>
              </w:rPr>
            </w:pPr>
            <w:r w:rsidRPr="002D7268">
              <w:rPr>
                <w:rFonts w:ascii="Times New Roman" w:hAnsi="Times New Roman"/>
                <w:szCs w:val="24"/>
              </w:rPr>
              <w:t>Contains functionality</w:t>
            </w:r>
            <w:r w:rsidR="006A6FAC" w:rsidRPr="002D7268">
              <w:rPr>
                <w:rFonts w:ascii="Times New Roman" w:hAnsi="Times New Roman"/>
                <w:szCs w:val="24"/>
              </w:rPr>
              <w:t xml:space="preserve"> for consistent positioning of host state and obs in state and obs matrices</w:t>
            </w:r>
          </w:p>
        </w:tc>
      </w:tr>
      <w:tr w:rsidR="00401B8C" w:rsidRPr="002D7268" w:rsidTr="00494087">
        <w:tc>
          <w:tcPr>
            <w:tcW w:w="2178" w:type="dxa"/>
          </w:tcPr>
          <w:p w:rsidR="00401B8C" w:rsidRPr="002D7268" w:rsidRDefault="00401B8C" w:rsidP="00C37BF6">
            <w:pPr>
              <w:spacing w:line="360" w:lineRule="auto"/>
              <w:jc w:val="center"/>
              <w:rPr>
                <w:rFonts w:ascii="Times New Roman" w:hAnsi="Times New Roman"/>
                <w:szCs w:val="24"/>
              </w:rPr>
            </w:pPr>
            <w:r w:rsidRPr="002D7268">
              <w:rPr>
                <w:rFonts w:ascii="Times New Roman" w:hAnsi="Times New Roman"/>
                <w:szCs w:val="24"/>
              </w:rPr>
              <w:t>utils.py</w:t>
            </w:r>
          </w:p>
        </w:tc>
        <w:tc>
          <w:tcPr>
            <w:tcW w:w="7535" w:type="dxa"/>
          </w:tcPr>
          <w:p w:rsidR="00401B8C" w:rsidRPr="002D7268" w:rsidRDefault="00485D5A" w:rsidP="00C37BF6">
            <w:pPr>
              <w:spacing w:line="360" w:lineRule="auto"/>
              <w:jc w:val="center"/>
              <w:rPr>
                <w:rFonts w:ascii="Times New Roman" w:hAnsi="Times New Roman"/>
                <w:szCs w:val="24"/>
              </w:rPr>
            </w:pPr>
            <w:r w:rsidRPr="002D7268">
              <w:rPr>
                <w:rFonts w:ascii="Times New Roman" w:hAnsi="Times New Roman"/>
                <w:szCs w:val="24"/>
              </w:rPr>
              <w:t xml:space="preserve">Contains </w:t>
            </w:r>
            <w:r w:rsidR="008E3EF6" w:rsidRPr="002D7268">
              <w:rPr>
                <w:rFonts w:ascii="Times New Roman" w:hAnsi="Times New Roman"/>
                <w:szCs w:val="24"/>
              </w:rPr>
              <w:t xml:space="preserve">utilities </w:t>
            </w:r>
            <w:r w:rsidR="0041035B" w:rsidRPr="002D7268">
              <w:rPr>
                <w:rFonts w:ascii="Times New Roman" w:hAnsi="Times New Roman"/>
                <w:szCs w:val="24"/>
              </w:rPr>
              <w:t xml:space="preserve">to </w:t>
            </w:r>
            <w:r w:rsidR="00527041" w:rsidRPr="002D7268">
              <w:rPr>
                <w:rFonts w:ascii="Times New Roman" w:hAnsi="Times New Roman"/>
                <w:szCs w:val="24"/>
              </w:rPr>
              <w:t xml:space="preserve">get the name of scenario file and load it </w:t>
            </w:r>
          </w:p>
        </w:tc>
      </w:tr>
    </w:tbl>
    <w:p w:rsidR="00494087" w:rsidRPr="002D7268" w:rsidRDefault="00494087" w:rsidP="00C37BF6">
      <w:pPr>
        <w:spacing w:line="360" w:lineRule="auto"/>
        <w:jc w:val="center"/>
        <w:rPr>
          <w:rFonts w:ascii="Times New Roman" w:hAnsi="Times New Roman"/>
          <w:szCs w:val="24"/>
        </w:rPr>
      </w:pPr>
    </w:p>
    <w:p w:rsidR="009135F2" w:rsidRPr="002D7268" w:rsidRDefault="00AC5783" w:rsidP="00AC5783">
      <w:pPr>
        <w:spacing w:line="360" w:lineRule="auto"/>
        <w:jc w:val="center"/>
        <w:rPr>
          <w:rFonts w:ascii="Times New Roman" w:hAnsi="Times New Roman"/>
          <w:szCs w:val="24"/>
        </w:rPr>
      </w:pPr>
      <w:r w:rsidRPr="002D7268">
        <w:rPr>
          <w:rFonts w:ascii="Times New Roman" w:hAnsi="Times New Roman"/>
          <w:szCs w:val="24"/>
        </w:rPr>
        <w:lastRenderedPageBreak/>
        <w:t>Table A</w:t>
      </w:r>
      <w:r w:rsidR="00C37BF6" w:rsidRPr="002D7268">
        <w:rPr>
          <w:rFonts w:ascii="Times New Roman" w:hAnsi="Times New Roman"/>
          <w:szCs w:val="24"/>
        </w:rPr>
        <w:t>3</w:t>
      </w:r>
      <w:r w:rsidRPr="002D7268">
        <w:rPr>
          <w:rFonts w:ascii="Times New Roman" w:hAnsi="Times New Roman"/>
          <w:szCs w:val="24"/>
        </w:rPr>
        <w:t>|F</w:t>
      </w:r>
      <w:r w:rsidR="00045852" w:rsidRPr="002D7268">
        <w:rPr>
          <w:rFonts w:ascii="Times New Roman" w:hAnsi="Times New Roman"/>
          <w:szCs w:val="24"/>
        </w:rPr>
        <w:t xml:space="preserve">iles </w:t>
      </w:r>
      <w:r w:rsidR="00D34EAE" w:rsidRPr="002D7268">
        <w:rPr>
          <w:rFonts w:ascii="Times New Roman" w:hAnsi="Times New Roman"/>
          <w:szCs w:val="24"/>
        </w:rPr>
        <w:t xml:space="preserve">and description in </w:t>
      </w:r>
      <w:r w:rsidR="000C272E" w:rsidRPr="002D7268">
        <w:rPr>
          <w:rFonts w:ascii="Times New Roman" w:hAnsi="Times New Roman"/>
          <w:szCs w:val="24"/>
        </w:rPr>
        <w:t xml:space="preserve">the </w:t>
      </w:r>
      <w:r w:rsidR="0099004B" w:rsidRPr="002D7268">
        <w:rPr>
          <w:rFonts w:ascii="Times New Roman" w:hAnsi="Times New Roman"/>
          <w:szCs w:val="24"/>
        </w:rPr>
        <w:t>Agent module</w:t>
      </w:r>
    </w:p>
    <w:tbl>
      <w:tblPr>
        <w:tblStyle w:val="TableGrid"/>
        <w:tblW w:w="0" w:type="auto"/>
        <w:tblLook w:val="04A0" w:firstRow="1" w:lastRow="0" w:firstColumn="1" w:lastColumn="0" w:noHBand="0" w:noVBand="1"/>
      </w:tblPr>
      <w:tblGrid>
        <w:gridCol w:w="2178"/>
        <w:gridCol w:w="7535"/>
      </w:tblGrid>
      <w:tr w:rsidR="00437D7A" w:rsidRPr="002D7268" w:rsidTr="00437D7A">
        <w:tc>
          <w:tcPr>
            <w:tcW w:w="2178" w:type="dxa"/>
          </w:tcPr>
          <w:p w:rsidR="00437D7A" w:rsidRPr="002D7268" w:rsidRDefault="00437D7A" w:rsidP="00AC5783">
            <w:pPr>
              <w:spacing w:line="360" w:lineRule="auto"/>
              <w:jc w:val="center"/>
              <w:rPr>
                <w:rFonts w:ascii="Times New Roman" w:hAnsi="Times New Roman"/>
                <w:szCs w:val="24"/>
              </w:rPr>
            </w:pPr>
            <w:r w:rsidRPr="002D7268">
              <w:rPr>
                <w:rFonts w:ascii="Times New Roman" w:hAnsi="Times New Roman"/>
                <w:szCs w:val="24"/>
              </w:rPr>
              <w:t>File</w:t>
            </w:r>
          </w:p>
        </w:tc>
        <w:tc>
          <w:tcPr>
            <w:tcW w:w="7535" w:type="dxa"/>
          </w:tcPr>
          <w:p w:rsidR="00437D7A" w:rsidRPr="002D7268" w:rsidRDefault="00437D7A" w:rsidP="00AC5783">
            <w:pPr>
              <w:spacing w:line="360" w:lineRule="auto"/>
              <w:jc w:val="center"/>
              <w:rPr>
                <w:rFonts w:ascii="Times New Roman" w:hAnsi="Times New Roman"/>
                <w:szCs w:val="24"/>
              </w:rPr>
            </w:pPr>
            <w:r w:rsidRPr="002D7268">
              <w:rPr>
                <w:rFonts w:ascii="Times New Roman" w:hAnsi="Times New Roman"/>
                <w:szCs w:val="24"/>
              </w:rPr>
              <w:t>Description</w:t>
            </w:r>
          </w:p>
        </w:tc>
      </w:tr>
      <w:tr w:rsidR="00437D7A" w:rsidRPr="002D7268" w:rsidTr="00437D7A">
        <w:tc>
          <w:tcPr>
            <w:tcW w:w="2178" w:type="dxa"/>
          </w:tcPr>
          <w:p w:rsidR="00437D7A" w:rsidRPr="002D7268" w:rsidRDefault="00430F3F" w:rsidP="00AC5783">
            <w:pPr>
              <w:spacing w:line="360" w:lineRule="auto"/>
              <w:jc w:val="center"/>
              <w:rPr>
                <w:rFonts w:ascii="Times New Roman" w:hAnsi="Times New Roman"/>
                <w:szCs w:val="24"/>
              </w:rPr>
            </w:pPr>
            <w:r w:rsidRPr="002D7268">
              <w:rPr>
                <w:rFonts w:ascii="Times New Roman" w:hAnsi="Times New Roman"/>
                <w:szCs w:val="24"/>
              </w:rPr>
              <w:t>dqn_agent.py</w:t>
            </w:r>
          </w:p>
        </w:tc>
        <w:tc>
          <w:tcPr>
            <w:tcW w:w="7535" w:type="dxa"/>
          </w:tcPr>
          <w:p w:rsidR="00437D7A" w:rsidRPr="002D7268" w:rsidRDefault="00152BE9" w:rsidP="00AC5783">
            <w:pPr>
              <w:spacing w:line="360" w:lineRule="auto"/>
              <w:jc w:val="center"/>
              <w:rPr>
                <w:rFonts w:ascii="Times New Roman" w:hAnsi="Times New Roman"/>
                <w:szCs w:val="24"/>
              </w:rPr>
            </w:pPr>
            <w:r w:rsidRPr="002D7268">
              <w:rPr>
                <w:rFonts w:ascii="Times New Roman" w:hAnsi="Times New Roman"/>
                <w:szCs w:val="24"/>
              </w:rPr>
              <w:t>Contains Deep-Q learning agent</w:t>
            </w:r>
            <w:r w:rsidR="00F306EF" w:rsidRPr="002D7268">
              <w:rPr>
                <w:rFonts w:ascii="Times New Roman" w:hAnsi="Times New Roman"/>
                <w:szCs w:val="24"/>
              </w:rPr>
              <w:t xml:space="preserve"> class</w:t>
            </w:r>
          </w:p>
        </w:tc>
      </w:tr>
    </w:tbl>
    <w:p w:rsidR="00375ACC" w:rsidRPr="002D7268" w:rsidRDefault="00375ACC" w:rsidP="00AC5783">
      <w:pPr>
        <w:spacing w:line="360" w:lineRule="auto"/>
        <w:jc w:val="center"/>
        <w:rPr>
          <w:rFonts w:ascii="Times New Roman" w:hAnsi="Times New Roman"/>
          <w:szCs w:val="24"/>
        </w:rPr>
      </w:pPr>
    </w:p>
    <w:p w:rsidR="00271182" w:rsidRPr="002D7268" w:rsidRDefault="00271182" w:rsidP="00AC5783">
      <w:pPr>
        <w:spacing w:line="360" w:lineRule="auto"/>
        <w:jc w:val="center"/>
        <w:rPr>
          <w:rFonts w:ascii="Times New Roman" w:hAnsi="Times New Roman"/>
          <w:szCs w:val="24"/>
        </w:rPr>
      </w:pPr>
      <w:r w:rsidRPr="002D7268">
        <w:rPr>
          <w:rFonts w:ascii="Times New Roman" w:hAnsi="Times New Roman"/>
          <w:szCs w:val="24"/>
        </w:rPr>
        <w:t>Table A</w:t>
      </w:r>
      <w:r w:rsidR="00037851" w:rsidRPr="002D7268">
        <w:rPr>
          <w:rFonts w:ascii="Times New Roman" w:hAnsi="Times New Roman"/>
          <w:szCs w:val="24"/>
        </w:rPr>
        <w:t>4</w:t>
      </w:r>
      <w:r w:rsidRPr="002D7268">
        <w:rPr>
          <w:rFonts w:ascii="Times New Roman" w:hAnsi="Times New Roman"/>
          <w:szCs w:val="24"/>
        </w:rPr>
        <w:t xml:space="preserve">|Files and description </w:t>
      </w:r>
      <w:r w:rsidR="00253881" w:rsidRPr="002D7268">
        <w:rPr>
          <w:rFonts w:ascii="Times New Roman" w:hAnsi="Times New Roman"/>
          <w:szCs w:val="24"/>
        </w:rPr>
        <w:t>for the Experiment files</w:t>
      </w:r>
    </w:p>
    <w:tbl>
      <w:tblPr>
        <w:tblStyle w:val="TableGrid"/>
        <w:tblW w:w="0" w:type="auto"/>
        <w:tblLook w:val="04A0" w:firstRow="1" w:lastRow="0" w:firstColumn="1" w:lastColumn="0" w:noHBand="0" w:noVBand="1"/>
      </w:tblPr>
      <w:tblGrid>
        <w:gridCol w:w="2178"/>
        <w:gridCol w:w="7535"/>
      </w:tblGrid>
      <w:tr w:rsidR="00D761A4" w:rsidRPr="002D7268" w:rsidTr="00D761A4">
        <w:tc>
          <w:tcPr>
            <w:tcW w:w="2178" w:type="dxa"/>
          </w:tcPr>
          <w:p w:rsidR="00D761A4" w:rsidRPr="002D7268" w:rsidRDefault="00D761A4" w:rsidP="00AC5783">
            <w:pPr>
              <w:spacing w:line="360" w:lineRule="auto"/>
              <w:jc w:val="center"/>
              <w:rPr>
                <w:rFonts w:ascii="Times New Roman" w:hAnsi="Times New Roman"/>
                <w:szCs w:val="24"/>
              </w:rPr>
            </w:pPr>
            <w:r w:rsidRPr="002D7268">
              <w:rPr>
                <w:rFonts w:ascii="Times New Roman" w:hAnsi="Times New Roman"/>
                <w:szCs w:val="24"/>
              </w:rPr>
              <w:t xml:space="preserve">File </w:t>
            </w:r>
          </w:p>
        </w:tc>
        <w:tc>
          <w:tcPr>
            <w:tcW w:w="7535" w:type="dxa"/>
          </w:tcPr>
          <w:p w:rsidR="00D761A4" w:rsidRPr="002D7268" w:rsidRDefault="00D761A4" w:rsidP="00AC5783">
            <w:pPr>
              <w:spacing w:line="360" w:lineRule="auto"/>
              <w:jc w:val="center"/>
              <w:rPr>
                <w:rFonts w:ascii="Times New Roman" w:hAnsi="Times New Roman"/>
                <w:szCs w:val="24"/>
              </w:rPr>
            </w:pPr>
            <w:r w:rsidRPr="002D7268">
              <w:rPr>
                <w:rFonts w:ascii="Times New Roman" w:hAnsi="Times New Roman"/>
                <w:szCs w:val="24"/>
              </w:rPr>
              <w:t>Description</w:t>
            </w:r>
          </w:p>
        </w:tc>
      </w:tr>
      <w:tr w:rsidR="00D761A4" w:rsidRPr="002D7268" w:rsidTr="00D761A4">
        <w:tc>
          <w:tcPr>
            <w:tcW w:w="2178" w:type="dxa"/>
          </w:tcPr>
          <w:p w:rsidR="00D761A4" w:rsidRPr="002D7268" w:rsidRDefault="008A31B2" w:rsidP="00AC5783">
            <w:pPr>
              <w:spacing w:line="360" w:lineRule="auto"/>
              <w:jc w:val="center"/>
              <w:rPr>
                <w:rFonts w:ascii="Times New Roman" w:hAnsi="Times New Roman"/>
                <w:szCs w:val="24"/>
              </w:rPr>
            </w:pPr>
            <w:r w:rsidRPr="002D7268">
              <w:rPr>
                <w:rFonts w:ascii="Times New Roman" w:hAnsi="Times New Roman"/>
                <w:szCs w:val="24"/>
              </w:rPr>
              <w:t>dqn_train.py</w:t>
            </w:r>
          </w:p>
        </w:tc>
        <w:tc>
          <w:tcPr>
            <w:tcW w:w="7535" w:type="dxa"/>
          </w:tcPr>
          <w:p w:rsidR="00D761A4" w:rsidRPr="002D7268" w:rsidRDefault="008A31B2" w:rsidP="00AC5783">
            <w:pPr>
              <w:spacing w:line="360" w:lineRule="auto"/>
              <w:jc w:val="center"/>
              <w:rPr>
                <w:rFonts w:ascii="Times New Roman" w:hAnsi="Times New Roman"/>
                <w:szCs w:val="24"/>
              </w:rPr>
            </w:pPr>
            <w:r w:rsidRPr="002D7268">
              <w:rPr>
                <w:rFonts w:ascii="Times New Roman" w:hAnsi="Times New Roman"/>
                <w:szCs w:val="24"/>
              </w:rPr>
              <w:t>Contains functionality to train the DQN agent</w:t>
            </w:r>
          </w:p>
        </w:tc>
      </w:tr>
      <w:tr w:rsidR="008A31B2" w:rsidRPr="002D7268" w:rsidTr="00D761A4">
        <w:tc>
          <w:tcPr>
            <w:tcW w:w="2178" w:type="dxa"/>
          </w:tcPr>
          <w:p w:rsidR="008A31B2" w:rsidRPr="002D7268" w:rsidRDefault="008A31B2" w:rsidP="00AC5783">
            <w:pPr>
              <w:spacing w:line="360" w:lineRule="auto"/>
              <w:jc w:val="center"/>
              <w:rPr>
                <w:rFonts w:ascii="Times New Roman" w:hAnsi="Times New Roman"/>
                <w:szCs w:val="24"/>
              </w:rPr>
            </w:pPr>
            <w:r w:rsidRPr="002D7268">
              <w:rPr>
                <w:rFonts w:ascii="Times New Roman" w:hAnsi="Times New Roman"/>
                <w:szCs w:val="24"/>
              </w:rPr>
              <w:t>dqn_train.py</w:t>
            </w:r>
          </w:p>
        </w:tc>
        <w:tc>
          <w:tcPr>
            <w:tcW w:w="7535" w:type="dxa"/>
          </w:tcPr>
          <w:p w:rsidR="008A31B2" w:rsidRPr="002D7268" w:rsidRDefault="008A31B2" w:rsidP="00AC5783">
            <w:pPr>
              <w:spacing w:line="360" w:lineRule="auto"/>
              <w:jc w:val="center"/>
              <w:rPr>
                <w:rFonts w:ascii="Times New Roman" w:hAnsi="Times New Roman"/>
                <w:szCs w:val="24"/>
              </w:rPr>
            </w:pPr>
            <w:r w:rsidRPr="002D7268">
              <w:rPr>
                <w:rFonts w:ascii="Times New Roman" w:hAnsi="Times New Roman"/>
                <w:szCs w:val="24"/>
              </w:rPr>
              <w:t>Contains functionality to test DQN agent</w:t>
            </w:r>
          </w:p>
        </w:tc>
      </w:tr>
    </w:tbl>
    <w:p w:rsidR="00D761A4" w:rsidRPr="002D7268" w:rsidRDefault="00D761A4" w:rsidP="00AC5783">
      <w:pPr>
        <w:spacing w:line="360" w:lineRule="auto"/>
        <w:jc w:val="center"/>
        <w:rPr>
          <w:rFonts w:ascii="Times New Roman" w:hAnsi="Times New Roman"/>
          <w:szCs w:val="24"/>
        </w:rPr>
      </w:pPr>
    </w:p>
    <w:p w:rsidR="009932ED" w:rsidRPr="002D7268" w:rsidRDefault="009932ED" w:rsidP="00AC5783">
      <w:pPr>
        <w:spacing w:line="360" w:lineRule="auto"/>
        <w:jc w:val="center"/>
        <w:rPr>
          <w:rFonts w:ascii="Times New Roman" w:hAnsi="Times New Roman"/>
          <w:szCs w:val="24"/>
        </w:rPr>
      </w:pPr>
      <w:r w:rsidRPr="002D7268">
        <w:rPr>
          <w:rFonts w:ascii="Times New Roman" w:hAnsi="Times New Roman"/>
          <w:szCs w:val="24"/>
        </w:rPr>
        <w:t>Table A5|Files and description for scenarios</w:t>
      </w:r>
    </w:p>
    <w:tbl>
      <w:tblPr>
        <w:tblStyle w:val="TableGrid"/>
        <w:tblW w:w="0" w:type="auto"/>
        <w:tblLook w:val="04A0" w:firstRow="1" w:lastRow="0" w:firstColumn="1" w:lastColumn="0" w:noHBand="0" w:noVBand="1"/>
      </w:tblPr>
      <w:tblGrid>
        <w:gridCol w:w="2178"/>
        <w:gridCol w:w="7535"/>
      </w:tblGrid>
      <w:tr w:rsidR="009932ED" w:rsidRPr="002D7268" w:rsidTr="009932ED">
        <w:tc>
          <w:tcPr>
            <w:tcW w:w="2178" w:type="dxa"/>
          </w:tcPr>
          <w:p w:rsidR="009932ED" w:rsidRPr="002D7268" w:rsidRDefault="009932ED" w:rsidP="00AC5783">
            <w:pPr>
              <w:spacing w:line="360" w:lineRule="auto"/>
              <w:jc w:val="center"/>
              <w:rPr>
                <w:rFonts w:ascii="Times New Roman" w:hAnsi="Times New Roman"/>
                <w:szCs w:val="24"/>
              </w:rPr>
            </w:pPr>
            <w:r w:rsidRPr="002D7268">
              <w:rPr>
                <w:rFonts w:ascii="Times New Roman" w:hAnsi="Times New Roman"/>
                <w:szCs w:val="24"/>
              </w:rPr>
              <w:t>File</w:t>
            </w:r>
          </w:p>
        </w:tc>
        <w:tc>
          <w:tcPr>
            <w:tcW w:w="7535" w:type="dxa"/>
          </w:tcPr>
          <w:p w:rsidR="009932ED" w:rsidRPr="002D7268" w:rsidRDefault="009932ED" w:rsidP="00AC5783">
            <w:pPr>
              <w:spacing w:line="360" w:lineRule="auto"/>
              <w:jc w:val="center"/>
              <w:rPr>
                <w:rFonts w:ascii="Times New Roman" w:hAnsi="Times New Roman"/>
                <w:szCs w:val="24"/>
              </w:rPr>
            </w:pPr>
          </w:p>
        </w:tc>
      </w:tr>
      <w:tr w:rsidR="009932ED" w:rsidRPr="002D7268" w:rsidTr="009932ED">
        <w:tc>
          <w:tcPr>
            <w:tcW w:w="2178" w:type="dxa"/>
          </w:tcPr>
          <w:p w:rsidR="009932ED" w:rsidRPr="002D7268" w:rsidRDefault="009932ED" w:rsidP="00AC5783">
            <w:pPr>
              <w:spacing w:line="360" w:lineRule="auto"/>
              <w:jc w:val="center"/>
              <w:rPr>
                <w:rFonts w:ascii="Times New Roman" w:hAnsi="Times New Roman"/>
                <w:szCs w:val="24"/>
              </w:rPr>
            </w:pPr>
            <w:r w:rsidRPr="002D7268">
              <w:rPr>
                <w:rFonts w:ascii="Times New Roman" w:hAnsi="Times New Roman"/>
                <w:szCs w:val="24"/>
              </w:rPr>
              <w:t>tiny.yaml</w:t>
            </w:r>
          </w:p>
        </w:tc>
        <w:tc>
          <w:tcPr>
            <w:tcW w:w="7535" w:type="dxa"/>
          </w:tcPr>
          <w:p w:rsidR="009932ED" w:rsidRPr="002D7268" w:rsidRDefault="009932ED" w:rsidP="00AC5783">
            <w:pPr>
              <w:spacing w:line="360" w:lineRule="auto"/>
              <w:jc w:val="center"/>
              <w:rPr>
                <w:rFonts w:ascii="Times New Roman" w:hAnsi="Times New Roman"/>
                <w:szCs w:val="24"/>
              </w:rPr>
            </w:pPr>
            <w:r w:rsidRPr="002D7268">
              <w:rPr>
                <w:rFonts w:ascii="Times New Roman" w:hAnsi="Times New Roman"/>
                <w:szCs w:val="24"/>
              </w:rPr>
              <w:t>Benchmark scenario file for tiny network</w:t>
            </w:r>
          </w:p>
        </w:tc>
      </w:tr>
      <w:tr w:rsidR="009932ED" w:rsidRPr="002D7268" w:rsidTr="009932ED">
        <w:tc>
          <w:tcPr>
            <w:tcW w:w="2178" w:type="dxa"/>
          </w:tcPr>
          <w:p w:rsidR="009932ED" w:rsidRPr="002D7268" w:rsidRDefault="009932ED" w:rsidP="00AC5783">
            <w:pPr>
              <w:spacing w:line="360" w:lineRule="auto"/>
              <w:jc w:val="center"/>
              <w:rPr>
                <w:rFonts w:ascii="Times New Roman" w:hAnsi="Times New Roman"/>
                <w:szCs w:val="24"/>
              </w:rPr>
            </w:pPr>
            <w:r w:rsidRPr="002D7268">
              <w:rPr>
                <w:rFonts w:ascii="Times New Roman" w:hAnsi="Times New Roman"/>
                <w:szCs w:val="24"/>
              </w:rPr>
              <w:t>medium.yaml</w:t>
            </w:r>
          </w:p>
        </w:tc>
        <w:tc>
          <w:tcPr>
            <w:tcW w:w="7535" w:type="dxa"/>
          </w:tcPr>
          <w:p w:rsidR="009932ED" w:rsidRPr="002D7268" w:rsidRDefault="009932ED" w:rsidP="00AC5783">
            <w:pPr>
              <w:spacing w:line="360" w:lineRule="auto"/>
              <w:jc w:val="center"/>
              <w:rPr>
                <w:rFonts w:ascii="Times New Roman" w:hAnsi="Times New Roman"/>
                <w:szCs w:val="24"/>
              </w:rPr>
            </w:pPr>
            <w:r w:rsidRPr="002D7268">
              <w:rPr>
                <w:rFonts w:ascii="Times New Roman" w:hAnsi="Times New Roman"/>
                <w:szCs w:val="24"/>
              </w:rPr>
              <w:t>Benchmark scenario file for medium network</w:t>
            </w:r>
          </w:p>
        </w:tc>
      </w:tr>
    </w:tbl>
    <w:p w:rsidR="009932ED" w:rsidRPr="002D7268" w:rsidRDefault="009932ED" w:rsidP="00AC5783">
      <w:pPr>
        <w:spacing w:line="360" w:lineRule="auto"/>
        <w:jc w:val="center"/>
        <w:rPr>
          <w:rFonts w:ascii="Times New Roman" w:hAnsi="Times New Roman"/>
          <w:szCs w:val="24"/>
        </w:rPr>
      </w:pPr>
    </w:p>
    <w:p w:rsidR="00C3264F" w:rsidRPr="002D7268" w:rsidRDefault="00D163B9" w:rsidP="009932ED">
      <w:pPr>
        <w:pStyle w:val="HApp"/>
        <w:rPr>
          <w:rFonts w:ascii="Times New Roman" w:hAnsi="Times New Roman" w:cs="Times New Roman"/>
          <w:lang w:val="en-AU"/>
        </w:rPr>
      </w:pPr>
      <w:r w:rsidRPr="002D7268">
        <w:rPr>
          <w:rFonts w:ascii="Times New Roman" w:hAnsi="Times New Roman" w:cs="Times New Roman"/>
          <w:lang w:val="en-AU"/>
        </w:rPr>
        <w:br w:type="page"/>
      </w:r>
    </w:p>
    <w:p w:rsidR="001D4AE6" w:rsidRPr="002D7268" w:rsidRDefault="00812E78" w:rsidP="00812E78">
      <w:pPr>
        <w:pStyle w:val="HApp"/>
        <w:rPr>
          <w:rFonts w:ascii="Times New Roman" w:hAnsi="Times New Roman" w:cs="Times New Roman"/>
          <w:lang w:val="en-AU"/>
        </w:rPr>
      </w:pPr>
      <w:bookmarkStart w:id="27" w:name="_Toc134000796"/>
      <w:r w:rsidRPr="002D7268">
        <w:rPr>
          <w:rFonts w:ascii="Times New Roman" w:hAnsi="Times New Roman" w:cs="Times New Roman"/>
          <w:lang w:val="en-AU"/>
        </w:rPr>
        <w:lastRenderedPageBreak/>
        <w:t>References</w:t>
      </w:r>
      <w:r w:rsidR="00701802" w:rsidRPr="002D7268">
        <w:rPr>
          <w:rStyle w:val="FootnoteReference"/>
          <w:rFonts w:ascii="Times New Roman" w:hAnsi="Times New Roman" w:cs="Times New Roman"/>
          <w:lang w:val="en-AU"/>
        </w:rPr>
        <w:footnoteReference w:id="2"/>
      </w:r>
      <w:bookmarkEnd w:id="27"/>
    </w:p>
    <w:p w:rsidR="00F16835" w:rsidRPr="002D7268" w:rsidRDefault="00F16835" w:rsidP="00634817">
      <w:pPr>
        <w:spacing w:line="360" w:lineRule="auto"/>
        <w:jc w:val="both"/>
        <w:rPr>
          <w:rFonts w:ascii="Times New Roman" w:hAnsi="Times New Roman"/>
          <w:szCs w:val="24"/>
        </w:rPr>
      </w:pPr>
      <w:r w:rsidRPr="002D7268">
        <w:rPr>
          <w:rFonts w:ascii="Times New Roman" w:hAnsi="Times New Roman"/>
          <w:szCs w:val="24"/>
        </w:rPr>
        <w:t>[</w:t>
      </w:r>
      <w:r w:rsidR="0033358D" w:rsidRPr="002D7268">
        <w:rPr>
          <w:rFonts w:ascii="Times New Roman" w:hAnsi="Times New Roman"/>
          <w:szCs w:val="24"/>
        </w:rPr>
        <w:t>1</w:t>
      </w:r>
      <w:r w:rsidRPr="002D7268">
        <w:rPr>
          <w:rFonts w:ascii="Times New Roman" w:hAnsi="Times New Roman"/>
          <w:szCs w:val="24"/>
        </w:rPr>
        <w:t>]</w:t>
      </w:r>
      <w:r w:rsidR="0033358D" w:rsidRPr="002D7268">
        <w:rPr>
          <w:rFonts w:ascii="Times New Roman" w:hAnsi="Times New Roman"/>
          <w:szCs w:val="24"/>
        </w:rPr>
        <w:t xml:space="preserve"> J.Schwartz, Autonomous Penetration Testing using Reinforcement Learning</w:t>
      </w:r>
      <w:r w:rsidR="00634817" w:rsidRPr="002D7268">
        <w:rPr>
          <w:rFonts w:ascii="Times New Roman" w:hAnsi="Times New Roman"/>
          <w:szCs w:val="24"/>
        </w:rPr>
        <w:t>, School of Information Technology and Electrical Engineering, University of Queensland</w:t>
      </w:r>
    </w:p>
    <w:p w:rsidR="00E23B8C" w:rsidRPr="002D7268" w:rsidRDefault="00CB2C2F" w:rsidP="00FD12D7">
      <w:pPr>
        <w:spacing w:line="360" w:lineRule="auto"/>
        <w:jc w:val="both"/>
        <w:rPr>
          <w:rFonts w:ascii="Times New Roman" w:hAnsi="Times New Roman"/>
          <w:szCs w:val="24"/>
        </w:rPr>
      </w:pPr>
      <w:r w:rsidRPr="002D7268">
        <w:rPr>
          <w:rFonts w:ascii="Times New Roman" w:hAnsi="Times New Roman"/>
          <w:szCs w:val="24"/>
        </w:rPr>
        <w:t>[2] Mohamed C.GHANEM and Thomas M.CHEN</w:t>
      </w:r>
      <w:r w:rsidRPr="002D7268">
        <w:rPr>
          <w:rFonts w:ascii="Times New Roman" w:hAnsi="Times New Roman"/>
          <w:szCs w:val="24"/>
        </w:rPr>
        <w:tab/>
        <w:t>Reinforcement Learning for Efficient Network Penetration Testing</w:t>
      </w:r>
      <w:r w:rsidR="00253316" w:rsidRPr="002D7268">
        <w:rPr>
          <w:rFonts w:ascii="Times New Roman" w:hAnsi="Times New Roman"/>
          <w:szCs w:val="24"/>
        </w:rPr>
        <w:t xml:space="preserve">, </w:t>
      </w:r>
      <w:hyperlink r:id="rId56" w:history="1">
        <w:r w:rsidR="009615BE" w:rsidRPr="002D7268">
          <w:rPr>
            <w:rStyle w:val="Hyperlink"/>
            <w:rFonts w:ascii="Times New Roman" w:hAnsi="Times New Roman"/>
            <w:szCs w:val="24"/>
          </w:rPr>
          <w:t>https://www.researchgate.net/publication/330590120</w:t>
        </w:r>
      </w:hyperlink>
    </w:p>
    <w:p w:rsidR="009615BE" w:rsidRPr="002D7268" w:rsidRDefault="009615BE" w:rsidP="00FD12D7">
      <w:pPr>
        <w:spacing w:line="360" w:lineRule="auto"/>
        <w:jc w:val="both"/>
        <w:rPr>
          <w:rFonts w:ascii="Times New Roman" w:hAnsi="Times New Roman"/>
          <w:szCs w:val="24"/>
        </w:rPr>
      </w:pPr>
      <w:r w:rsidRPr="002D7268">
        <w:rPr>
          <w:rFonts w:ascii="Times New Roman" w:hAnsi="Times New Roman"/>
          <w:szCs w:val="24"/>
        </w:rPr>
        <w:t>[3]</w:t>
      </w:r>
      <w:r w:rsidR="00D643B9" w:rsidRPr="002D7268">
        <w:rPr>
          <w:rFonts w:ascii="Times New Roman" w:hAnsi="Times New Roman"/>
          <w:szCs w:val="24"/>
        </w:rPr>
        <w:t xml:space="preserve"> </w:t>
      </w:r>
      <w:r w:rsidRPr="002D7268">
        <w:rPr>
          <w:rFonts w:ascii="Times New Roman" w:hAnsi="Times New Roman"/>
          <w:szCs w:val="24"/>
        </w:rPr>
        <w:t>Aileen G.Bacudio, Xiaohong Yuan, Bei-Tseng Bill Chu and Monique Jones, An Overview of penetration testing, International Journal of  Security &amp; Its Applications (IJNSA), Vol.3, No.6, November 2011</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w:t>
      </w:r>
      <w:r w:rsidRPr="002D7268">
        <w:rPr>
          <w:rFonts w:ascii="Times New Roman" w:hAnsi="Times New Roman"/>
          <w:szCs w:val="24"/>
        </w:rPr>
        <w:t xml:space="preserve">] C. Heinl, Artificial (intelligent) agents and active cyber defence: policy implications. 6th Int. Confe. on Cyber Conflict. NATO CCD COE Publications, 2016, Tallinn.  </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5</w:t>
      </w:r>
      <w:r w:rsidRPr="002D7268">
        <w:rPr>
          <w:rFonts w:ascii="Times New Roman" w:hAnsi="Times New Roman"/>
          <w:szCs w:val="24"/>
        </w:rPr>
        <w:t xml:space="preserve">] M. Backes, J. Hoffmann, R. Kunnemann, P. Speicher and M. Steinmetz, Simulated penetration testing and mitigation analysis. http://arxiv.org/abs/1705.05088, 2017.  </w:t>
      </w:r>
    </w:p>
    <w:p w:rsidR="00DB5ACF"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6</w:t>
      </w:r>
      <w:r w:rsidRPr="002D7268">
        <w:rPr>
          <w:rFonts w:ascii="Times New Roman" w:hAnsi="Times New Roman"/>
          <w:szCs w:val="24"/>
        </w:rPr>
        <w:t xml:space="preserve">] </w:t>
      </w:r>
      <w:r w:rsidR="00DB5ACF" w:rsidRPr="002D7268">
        <w:rPr>
          <w:rFonts w:ascii="Times New Roman" w:hAnsi="Times New Roman"/>
          <w:szCs w:val="24"/>
        </w:rPr>
        <w:t>Alessandro Confido, Evridiki N.Ntagiou, Marcus Wallum, Reinforcing Penetration Testing Using AI.</w:t>
      </w:r>
      <w:r w:rsidRPr="002D7268">
        <w:rPr>
          <w:rFonts w:ascii="Times New Roman" w:hAnsi="Times New Roman"/>
          <w:szCs w:val="24"/>
        </w:rPr>
        <w:t xml:space="preserve">  </w:t>
      </w:r>
      <w:r w:rsidR="00DB5ACF" w:rsidRPr="002D7268">
        <w:rPr>
          <w:rFonts w:ascii="Times New Roman" w:hAnsi="Times New Roman"/>
          <w:szCs w:val="24"/>
        </w:rPr>
        <w:t>2022 IEEE Aerospace conference, 2022</w:t>
      </w:r>
      <w:r w:rsidR="00071CB8" w:rsidRPr="002D7268">
        <w:rPr>
          <w:rFonts w:ascii="Times New Roman" w:hAnsi="Times New Roman"/>
          <w:szCs w:val="24"/>
        </w:rPr>
        <w:t>.</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7</w:t>
      </w:r>
      <w:r w:rsidRPr="002D7268">
        <w:rPr>
          <w:rFonts w:ascii="Times New Roman" w:hAnsi="Times New Roman"/>
          <w:szCs w:val="24"/>
        </w:rPr>
        <w:t xml:space="preserve">] Y. Andrew and M. Jordan, PEGASUS: A policy search method for large MDPs and POMDPs. 16th Conf. on Uncertainty in Artificial Intel., 2013. </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8</w:t>
      </w:r>
      <w:r w:rsidRPr="002D7268">
        <w:rPr>
          <w:rFonts w:ascii="Times New Roman" w:hAnsi="Times New Roman"/>
          <w:szCs w:val="24"/>
        </w:rPr>
        <w:t xml:space="preserve">] T. Schaul, J. Quan, I. Antonoglou and D. Silver, Prioritized experience replay, Google DeepMind. ICLR 2016.  </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9</w:t>
      </w:r>
      <w:r w:rsidRPr="002D7268">
        <w:rPr>
          <w:rFonts w:ascii="Times New Roman" w:hAnsi="Times New Roman"/>
          <w:szCs w:val="24"/>
        </w:rPr>
        <w:t xml:space="preserve">] K. Veeramachaneni, I. Arnaldo, A. Cuesta-Infante, V. Korrapati, C. Bassias and K. Li, AI2: Training a big data machine to defend. CSAIL, MIT Cambridge, 2016.  </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0</w:t>
      </w:r>
      <w:r w:rsidRPr="002D7268">
        <w:rPr>
          <w:rFonts w:ascii="Times New Roman" w:hAnsi="Times New Roman"/>
          <w:szCs w:val="24"/>
        </w:rPr>
        <w:t xml:space="preserve">] K. Durkota, V. Lisy, B. Bosansk and C. Kiekintveld, Optimal network security hardening using attack graph games. 24th Int. Joint Conf. on Artificial Intelligence (IJCAI-2015), 2015.  </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1</w:t>
      </w:r>
      <w:r w:rsidRPr="002D7268">
        <w:rPr>
          <w:rFonts w:ascii="Times New Roman" w:hAnsi="Times New Roman"/>
          <w:szCs w:val="24"/>
        </w:rPr>
        <w:t xml:space="preserve">] N. Meuleau, K. Kim, L. Kaelbling and A. Cassandra, Solving POMDPs by searching the space of finite policies. 15th Conf. on Uncertainty in Artificial Intel., 2013. </w:t>
      </w:r>
    </w:p>
    <w:p w:rsidR="00FD12D7" w:rsidRPr="002D7268" w:rsidRDefault="00FD12D7" w:rsidP="00FD12D7">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2</w:t>
      </w:r>
      <w:r w:rsidRPr="002D7268">
        <w:rPr>
          <w:rFonts w:ascii="Times New Roman" w:hAnsi="Times New Roman"/>
          <w:szCs w:val="24"/>
        </w:rPr>
        <w:t xml:space="preserve">] NIST, Computer Security Resource Center - National Vulnerability Database, https://nvd.nist.gov, 2017.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3</w:t>
      </w:r>
      <w:r w:rsidRPr="002D7268">
        <w:rPr>
          <w:rFonts w:ascii="Times New Roman" w:hAnsi="Times New Roman"/>
          <w:szCs w:val="24"/>
        </w:rPr>
        <w:t xml:space="preserve">].  Creasey, J.; Glover, I. A guide for Running an Effective Penetration Testing Program; CREST Publication: Slough, UK, 2017. Available online: http://www.crest-approved.org (accessed on 18 December 2019).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4</w:t>
      </w:r>
      <w:r w:rsidRPr="002D7268">
        <w:rPr>
          <w:rFonts w:ascii="Times New Roman" w:hAnsi="Times New Roman"/>
          <w:szCs w:val="24"/>
        </w:rPr>
        <w:t xml:space="preserve">]. Almubairik, N.; Wills, G. Automated penetration testing based on a threat model. In Proceedings of the 11th International Conference for Internet Technologies and Secured Transactions, ICITST, Barcelona, Spain, 5–7 December 2016 .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lastRenderedPageBreak/>
        <w:t>[</w:t>
      </w:r>
      <w:r w:rsidR="00C82EA9" w:rsidRPr="002D7268">
        <w:rPr>
          <w:rFonts w:ascii="Times New Roman" w:hAnsi="Times New Roman"/>
          <w:szCs w:val="24"/>
        </w:rPr>
        <w:t>15</w:t>
      </w:r>
      <w:r w:rsidRPr="002D7268">
        <w:rPr>
          <w:rFonts w:ascii="Times New Roman" w:hAnsi="Times New Roman"/>
          <w:szCs w:val="24"/>
        </w:rPr>
        <w:t>]. Applebaum, A.; Miller, D.; Strom, B.; Korban, C.; Wol, R. Intelligent</w:t>
      </w:r>
      <w:r w:rsidR="00D03E42" w:rsidRPr="002D7268">
        <w:rPr>
          <w:rFonts w:ascii="Times New Roman" w:hAnsi="Times New Roman"/>
          <w:szCs w:val="24"/>
        </w:rPr>
        <w:t xml:space="preserve">, automated red team emulation. </w:t>
      </w:r>
      <w:r w:rsidRPr="002D7268">
        <w:rPr>
          <w:rFonts w:ascii="Times New Roman" w:hAnsi="Times New Roman"/>
          <w:szCs w:val="24"/>
        </w:rPr>
        <w:t>In</w:t>
      </w:r>
      <w:r w:rsidR="00D03E42" w:rsidRPr="002D7268">
        <w:rPr>
          <w:rFonts w:ascii="Times New Roman" w:hAnsi="Times New Roman"/>
          <w:szCs w:val="24"/>
        </w:rPr>
        <w:t xml:space="preserve"> </w:t>
      </w:r>
      <w:r w:rsidRPr="002D7268">
        <w:rPr>
          <w:rFonts w:ascii="Times New Roman" w:hAnsi="Times New Roman"/>
          <w:szCs w:val="24"/>
        </w:rPr>
        <w:t>Proceedings</w:t>
      </w:r>
      <w:r w:rsidR="00D03E42" w:rsidRPr="002D7268">
        <w:rPr>
          <w:rFonts w:ascii="Times New Roman" w:hAnsi="Times New Roman"/>
          <w:szCs w:val="24"/>
        </w:rPr>
        <w:t xml:space="preserve"> </w:t>
      </w:r>
      <w:r w:rsidRPr="002D7268">
        <w:rPr>
          <w:rFonts w:ascii="Times New Roman" w:hAnsi="Times New Roman"/>
          <w:szCs w:val="24"/>
        </w:rPr>
        <w:t>of</w:t>
      </w:r>
      <w:r w:rsidR="00D03E42" w:rsidRPr="002D7268">
        <w:rPr>
          <w:rFonts w:ascii="Times New Roman" w:hAnsi="Times New Roman"/>
          <w:szCs w:val="24"/>
        </w:rPr>
        <w:t xml:space="preserve"> </w:t>
      </w:r>
      <w:r w:rsidRPr="002D7268">
        <w:rPr>
          <w:rFonts w:ascii="Times New Roman" w:hAnsi="Times New Roman"/>
          <w:szCs w:val="24"/>
        </w:rPr>
        <w:t>the</w:t>
      </w:r>
      <w:r w:rsidR="00D03E42" w:rsidRPr="002D7268">
        <w:rPr>
          <w:rFonts w:ascii="Times New Roman" w:hAnsi="Times New Roman"/>
          <w:szCs w:val="24"/>
        </w:rPr>
        <w:t xml:space="preserve"> </w:t>
      </w:r>
      <w:r w:rsidRPr="002D7268">
        <w:rPr>
          <w:rFonts w:ascii="Times New Roman" w:hAnsi="Times New Roman"/>
          <w:szCs w:val="24"/>
        </w:rPr>
        <w:t>32</w:t>
      </w:r>
      <w:r w:rsidRPr="002D7268">
        <w:rPr>
          <w:rFonts w:ascii="Times New Roman" w:hAnsi="Times New Roman"/>
          <w:szCs w:val="24"/>
          <w:vertAlign w:val="superscript"/>
        </w:rPr>
        <w:t>nd</w:t>
      </w:r>
      <w:r w:rsidR="00D03E42" w:rsidRPr="002D7268">
        <w:rPr>
          <w:rFonts w:ascii="Times New Roman" w:hAnsi="Times New Roman"/>
          <w:szCs w:val="24"/>
        </w:rPr>
        <w:t xml:space="preserve"> </w:t>
      </w:r>
      <w:r w:rsidRPr="002D7268">
        <w:rPr>
          <w:rFonts w:ascii="Times New Roman" w:hAnsi="Times New Roman"/>
          <w:szCs w:val="24"/>
        </w:rPr>
        <w:t>Annual</w:t>
      </w:r>
      <w:r w:rsidR="00D03E42" w:rsidRPr="002D7268">
        <w:rPr>
          <w:rFonts w:ascii="Times New Roman" w:hAnsi="Times New Roman"/>
          <w:szCs w:val="24"/>
        </w:rPr>
        <w:t xml:space="preserve"> </w:t>
      </w:r>
      <w:r w:rsidRPr="002D7268">
        <w:rPr>
          <w:rFonts w:ascii="Times New Roman" w:hAnsi="Times New Roman"/>
          <w:szCs w:val="24"/>
        </w:rPr>
        <w:t>Conference</w:t>
      </w:r>
      <w:r w:rsidR="00D03E42" w:rsidRPr="002D7268">
        <w:rPr>
          <w:rFonts w:ascii="Times New Roman" w:hAnsi="Times New Roman"/>
          <w:szCs w:val="24"/>
        </w:rPr>
        <w:t xml:space="preserve"> </w:t>
      </w:r>
      <w:r w:rsidRPr="002D7268">
        <w:rPr>
          <w:rFonts w:ascii="Times New Roman" w:hAnsi="Times New Roman"/>
          <w:szCs w:val="24"/>
        </w:rPr>
        <w:t>on</w:t>
      </w:r>
      <w:r w:rsidR="00D03E42" w:rsidRPr="002D7268">
        <w:rPr>
          <w:rFonts w:ascii="Times New Roman" w:hAnsi="Times New Roman"/>
          <w:szCs w:val="24"/>
        </w:rPr>
        <w:t xml:space="preserve"> </w:t>
      </w:r>
      <w:r w:rsidRPr="002D7268">
        <w:rPr>
          <w:rFonts w:ascii="Times New Roman" w:hAnsi="Times New Roman"/>
          <w:szCs w:val="24"/>
        </w:rPr>
        <w:t>Computer</w:t>
      </w:r>
      <w:r w:rsidR="00D03E42" w:rsidRPr="002D7268">
        <w:rPr>
          <w:rFonts w:ascii="Times New Roman" w:hAnsi="Times New Roman"/>
          <w:szCs w:val="24"/>
        </w:rPr>
        <w:t xml:space="preserve"> </w:t>
      </w:r>
      <w:r w:rsidRPr="002D7268">
        <w:rPr>
          <w:rFonts w:ascii="Times New Roman" w:hAnsi="Times New Roman"/>
          <w:szCs w:val="24"/>
        </w:rPr>
        <w:t>Security</w:t>
      </w:r>
      <w:r w:rsidR="00D03E42" w:rsidRPr="002D7268">
        <w:rPr>
          <w:rFonts w:ascii="Times New Roman" w:hAnsi="Times New Roman"/>
          <w:szCs w:val="24"/>
        </w:rPr>
        <w:t xml:space="preserve"> </w:t>
      </w:r>
      <w:r w:rsidRPr="002D7268">
        <w:rPr>
          <w:rFonts w:ascii="Times New Roman" w:hAnsi="Times New Roman"/>
          <w:szCs w:val="24"/>
        </w:rPr>
        <w:t>Applications</w:t>
      </w:r>
      <w:r w:rsidR="00D03E42" w:rsidRPr="002D7268">
        <w:rPr>
          <w:rFonts w:ascii="Times New Roman" w:hAnsi="Times New Roman"/>
          <w:szCs w:val="24"/>
        </w:rPr>
        <w:t xml:space="preserve"> </w:t>
      </w:r>
      <w:r w:rsidRPr="002D7268">
        <w:rPr>
          <w:rFonts w:ascii="Times New Roman" w:hAnsi="Times New Roman"/>
          <w:szCs w:val="24"/>
        </w:rPr>
        <w:t>(ACSAC’16),</w:t>
      </w:r>
      <w:r w:rsidR="00D03E42" w:rsidRPr="002D7268">
        <w:rPr>
          <w:rFonts w:ascii="Times New Roman" w:hAnsi="Times New Roman"/>
          <w:szCs w:val="24"/>
        </w:rPr>
        <w:t xml:space="preserve"> </w:t>
      </w:r>
      <w:r w:rsidRPr="002D7268">
        <w:rPr>
          <w:rFonts w:ascii="Times New Roman" w:hAnsi="Times New Roman"/>
          <w:szCs w:val="24"/>
        </w:rPr>
        <w:t xml:space="preserve">LosAngeles, CA, USA, 5–8 December 2016; pp. 363–373.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6</w:t>
      </w:r>
      <w:r w:rsidRPr="002D7268">
        <w:rPr>
          <w:rFonts w:ascii="Times New Roman" w:hAnsi="Times New Roman"/>
          <w:szCs w:val="24"/>
        </w:rPr>
        <w:t xml:space="preserve">]. Obes, J.; Richarte, G.; Sarraute, C. Attack planning in the real world. arXiv 2013, arXiv:1306.4044.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7</w:t>
      </w:r>
      <w:r w:rsidRPr="002D7268">
        <w:rPr>
          <w:rFonts w:ascii="Times New Roman" w:hAnsi="Times New Roman"/>
          <w:szCs w:val="24"/>
        </w:rPr>
        <w:t xml:space="preserve">]. Spaan, M. Partially Observable Markov Decision Processes, Reinforcement Learning: State of the Art; Springer: Berlin/Heidelberg, Germany, 2012.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8</w:t>
      </w:r>
      <w:r w:rsidRPr="002D7268">
        <w:rPr>
          <w:rFonts w:ascii="Times New Roman" w:hAnsi="Times New Roman"/>
          <w:szCs w:val="24"/>
        </w:rPr>
        <w:t xml:space="preserve">]. Hoffmann, J. Simulated penetration testing: From Dijkstra to aaTuring Test++. In Proceedings of the 25th International Conference on Automated Planning and Scheduling, Israel, 7–11 June 2015.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19</w:t>
      </w:r>
      <w:r w:rsidRPr="002D7268">
        <w:rPr>
          <w:rFonts w:ascii="Times New Roman" w:hAnsi="Times New Roman"/>
          <w:szCs w:val="24"/>
        </w:rPr>
        <w:t xml:space="preserve">]. Sarraute, C. Automated attack planning. Available online: https://arxiv.org/abs/1307.7808 (accessed on 20 December 2019).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0</w:t>
      </w:r>
      <w:r w:rsidRPr="002D7268">
        <w:rPr>
          <w:rFonts w:ascii="Times New Roman" w:hAnsi="Times New Roman"/>
          <w:szCs w:val="24"/>
        </w:rPr>
        <w:t xml:space="preserve">]. Qiu, X.; Jia, Q.; Wang, S.; Xia, C.; Shuang, L. Automatic generation algorithm of penetration graph in penetration testing. In Proceedings of the Ninth International Conference on P2P, Parallel, Grid, Cloud and Internet Computing, Guangdong, China, 8–10 November 2014.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1</w:t>
      </w:r>
      <w:r w:rsidRPr="002D7268">
        <w:rPr>
          <w:rFonts w:ascii="Times New Roman" w:hAnsi="Times New Roman"/>
          <w:szCs w:val="24"/>
        </w:rPr>
        <w:t xml:space="preserve">]. Heinl, C. Artiﬁcial (intelligent) agents and active cyber defence: Policy implications. In Proceedings of the 6th International Conference On Cyber Conﬂict (CyCon 2014), Tallinn, Estonia, 3–6 June 2014.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2</w:t>
      </w:r>
      <w:r w:rsidRPr="002D7268">
        <w:rPr>
          <w:rFonts w:ascii="Times New Roman" w:hAnsi="Times New Roman"/>
          <w:szCs w:val="24"/>
        </w:rPr>
        <w:t xml:space="preserve">]. Sarraute, C.; Buffet, O.; Hoffmann, J. POMDPs make better hackers: Accounting for uncertainty in penetration testing. Available online: https://arxiv.org/abs/1307.8182 (accessed on 20 December 2019). </w:t>
      </w:r>
    </w:p>
    <w:p w:rsidR="00A24955"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3</w:t>
      </w:r>
      <w:r w:rsidRPr="002D7268">
        <w:rPr>
          <w:rFonts w:ascii="Times New Roman" w:hAnsi="Times New Roman"/>
          <w:szCs w:val="24"/>
        </w:rPr>
        <w:t xml:space="preserve">]. Backes, M.; Hoffmann, J.; Kunnemann, R.; Speicher, P.; Steinmetz, M. Simulated Penetration Testing and Mitigation Analysis. arXiv 2017, arXiv:1705.05088. </w:t>
      </w:r>
    </w:p>
    <w:p w:rsidR="00812E78" w:rsidRPr="002D7268" w:rsidRDefault="00A2495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4</w:t>
      </w:r>
      <w:r w:rsidRPr="002D7268">
        <w:rPr>
          <w:rFonts w:ascii="Times New Roman" w:hAnsi="Times New Roman"/>
          <w:szCs w:val="24"/>
        </w:rPr>
        <w:t>]. Ghanem, M.; Chen, T. Reinforcement Learning for Intelligent Penetration Testing. In Proceedings of the WS4 the World Conference on Smart Trends in Systems, Security and Sustainability, London, UK, 30–31 October 2018.</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5</w:t>
      </w:r>
      <w:r w:rsidRPr="002D7268">
        <w:rPr>
          <w:rFonts w:ascii="Times New Roman" w:hAnsi="Times New Roman"/>
          <w:szCs w:val="24"/>
        </w:rPr>
        <w:t xml:space="preserve">]. J. Creasey, and I. Glover, A guide for running an effective Penetration Testing program,721 http://www.crest-approved.org. CREST Publication , 2017.722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6</w:t>
      </w:r>
      <w:r w:rsidRPr="002D7268">
        <w:rPr>
          <w:rFonts w:ascii="Times New Roman" w:hAnsi="Times New Roman"/>
          <w:szCs w:val="24"/>
        </w:rPr>
        <w:t xml:space="preserve">]. N. Almubairik, G. Wills, Automated penetration testing based on a threat model. 11th International723 Conference for Internet Technologies and Secured Transactions, ICITST, 2016.724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7</w:t>
      </w:r>
      <w:r w:rsidRPr="002D7268">
        <w:rPr>
          <w:rFonts w:ascii="Times New Roman" w:hAnsi="Times New Roman"/>
          <w:szCs w:val="24"/>
        </w:rPr>
        <w:t xml:space="preserve">]. A. Applebaum, D. Miller, B. Strom, C. Korban, and R. Wol, Intelligent, automated red team emulation. 32nd725 Annual Conference on Computer Security Applications (ACSAC ’16), 2016, pp. 363-373.726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lastRenderedPageBreak/>
        <w:t>[</w:t>
      </w:r>
      <w:r w:rsidR="00C82EA9" w:rsidRPr="002D7268">
        <w:rPr>
          <w:rFonts w:ascii="Times New Roman" w:hAnsi="Times New Roman"/>
          <w:szCs w:val="24"/>
        </w:rPr>
        <w:t>28</w:t>
      </w:r>
      <w:r w:rsidRPr="002D7268">
        <w:rPr>
          <w:rFonts w:ascii="Times New Roman" w:hAnsi="Times New Roman"/>
          <w:szCs w:val="24"/>
        </w:rPr>
        <w:t xml:space="preserve">]. J. Obes, G. Richarte, and C. Sarraute, Attack planning in the real world. Journal CoRR Article, 2013,727 abs/1306.4044.728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29</w:t>
      </w:r>
      <w:r w:rsidRPr="002D7268">
        <w:rPr>
          <w:rFonts w:ascii="Times New Roman" w:hAnsi="Times New Roman"/>
          <w:szCs w:val="24"/>
        </w:rPr>
        <w:t xml:space="preserve">]. M. Spaan, Partially Observable Markov Decision Processes, Reinforcement Learning: State of the Art,729 Springer Verlag, 2012.730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0</w:t>
      </w:r>
      <w:r w:rsidRPr="002D7268">
        <w:rPr>
          <w:rFonts w:ascii="Times New Roman" w:hAnsi="Times New Roman"/>
          <w:szCs w:val="24"/>
        </w:rPr>
        <w:t>]. J.Hoffmann,</w:t>
      </w:r>
      <w:r w:rsidR="004D7600" w:rsidRPr="002D7268">
        <w:rPr>
          <w:rFonts w:ascii="Times New Roman" w:hAnsi="Times New Roman"/>
          <w:szCs w:val="24"/>
        </w:rPr>
        <w:t xml:space="preserve"> </w:t>
      </w:r>
      <w:r w:rsidRPr="002D7268">
        <w:rPr>
          <w:rFonts w:ascii="Times New Roman" w:hAnsi="Times New Roman"/>
          <w:szCs w:val="24"/>
        </w:rPr>
        <w:t>Simulated</w:t>
      </w:r>
      <w:r w:rsidR="00865921" w:rsidRPr="002D7268">
        <w:rPr>
          <w:rFonts w:ascii="Times New Roman" w:hAnsi="Times New Roman"/>
          <w:szCs w:val="24"/>
        </w:rPr>
        <w:t xml:space="preserve"> </w:t>
      </w:r>
      <w:r w:rsidRPr="002D7268">
        <w:rPr>
          <w:rFonts w:ascii="Times New Roman" w:hAnsi="Times New Roman"/>
          <w:szCs w:val="24"/>
        </w:rPr>
        <w:t>penetration</w:t>
      </w:r>
      <w:r w:rsidR="00865921" w:rsidRPr="002D7268">
        <w:rPr>
          <w:rFonts w:ascii="Times New Roman" w:hAnsi="Times New Roman"/>
          <w:szCs w:val="24"/>
        </w:rPr>
        <w:t xml:space="preserve"> </w:t>
      </w:r>
      <w:r w:rsidRPr="002D7268">
        <w:rPr>
          <w:rFonts w:ascii="Times New Roman" w:hAnsi="Times New Roman"/>
          <w:szCs w:val="24"/>
        </w:rPr>
        <w:t>testing: From</w:t>
      </w:r>
      <w:r w:rsidR="00865921" w:rsidRPr="002D7268">
        <w:rPr>
          <w:rFonts w:ascii="Times New Roman" w:hAnsi="Times New Roman"/>
          <w:szCs w:val="24"/>
        </w:rPr>
        <w:t xml:space="preserve"> </w:t>
      </w:r>
      <w:r w:rsidRPr="002D7268">
        <w:rPr>
          <w:rFonts w:ascii="Times New Roman" w:hAnsi="Times New Roman"/>
          <w:szCs w:val="24"/>
        </w:rPr>
        <w:t>Dijkstra</w:t>
      </w:r>
      <w:r w:rsidR="00865921" w:rsidRPr="002D7268">
        <w:rPr>
          <w:rFonts w:ascii="Times New Roman" w:hAnsi="Times New Roman"/>
          <w:szCs w:val="24"/>
        </w:rPr>
        <w:t xml:space="preserve"> </w:t>
      </w:r>
      <w:r w:rsidRPr="002D7268">
        <w:rPr>
          <w:rFonts w:ascii="Times New Roman" w:hAnsi="Times New Roman"/>
          <w:szCs w:val="24"/>
        </w:rPr>
        <w:t>to</w:t>
      </w:r>
      <w:r w:rsidR="00865921" w:rsidRPr="002D7268">
        <w:rPr>
          <w:rFonts w:ascii="Times New Roman" w:hAnsi="Times New Roman"/>
          <w:szCs w:val="24"/>
        </w:rPr>
        <w:t xml:space="preserve"> </w:t>
      </w:r>
      <w:r w:rsidRPr="002D7268">
        <w:rPr>
          <w:rFonts w:ascii="Times New Roman" w:hAnsi="Times New Roman"/>
          <w:szCs w:val="24"/>
        </w:rPr>
        <w:t>a</w:t>
      </w:r>
      <w:r w:rsidR="00865921" w:rsidRPr="002D7268">
        <w:rPr>
          <w:rFonts w:ascii="Times New Roman" w:hAnsi="Times New Roman"/>
          <w:szCs w:val="24"/>
        </w:rPr>
        <w:t xml:space="preserve"> </w:t>
      </w:r>
      <w:r w:rsidRPr="002D7268">
        <w:rPr>
          <w:rFonts w:ascii="Times New Roman" w:hAnsi="Times New Roman"/>
          <w:szCs w:val="24"/>
        </w:rPr>
        <w:t>Turing</w:t>
      </w:r>
      <w:r w:rsidR="004D7600" w:rsidRPr="002D7268">
        <w:rPr>
          <w:rFonts w:ascii="Times New Roman" w:hAnsi="Times New Roman"/>
          <w:szCs w:val="24"/>
        </w:rPr>
        <w:t xml:space="preserve"> </w:t>
      </w:r>
      <w:r w:rsidRPr="002D7268">
        <w:rPr>
          <w:rFonts w:ascii="Times New Roman" w:hAnsi="Times New Roman"/>
          <w:szCs w:val="24"/>
        </w:rPr>
        <w:t xml:space="preserve">Test++. 25thInt. Conf. onAutomated731 Planning and Scheduling, 2015, AAAI Press.732 </w:t>
      </w:r>
    </w:p>
    <w:p w:rsidR="000C7D15" w:rsidRPr="002D7268" w:rsidRDefault="00C82EA9" w:rsidP="00812E78">
      <w:pPr>
        <w:spacing w:line="360" w:lineRule="auto"/>
        <w:jc w:val="both"/>
        <w:rPr>
          <w:rFonts w:ascii="Times New Roman" w:hAnsi="Times New Roman"/>
          <w:szCs w:val="24"/>
        </w:rPr>
      </w:pPr>
      <w:r w:rsidRPr="002D7268">
        <w:rPr>
          <w:rFonts w:ascii="Times New Roman" w:hAnsi="Times New Roman"/>
          <w:szCs w:val="24"/>
        </w:rPr>
        <w:t xml:space="preserve">[31] </w:t>
      </w:r>
      <w:r w:rsidR="000C7D15" w:rsidRPr="002D7268">
        <w:rPr>
          <w:rFonts w:ascii="Times New Roman" w:hAnsi="Times New Roman"/>
          <w:szCs w:val="24"/>
        </w:rPr>
        <w:t>C.Sarraute,</w:t>
      </w:r>
      <w:r w:rsidR="004D7600" w:rsidRPr="002D7268">
        <w:rPr>
          <w:rFonts w:ascii="Times New Roman" w:hAnsi="Times New Roman"/>
          <w:szCs w:val="24"/>
        </w:rPr>
        <w:t xml:space="preserve"> </w:t>
      </w:r>
      <w:r w:rsidR="000C7D15" w:rsidRPr="002D7268">
        <w:rPr>
          <w:rFonts w:ascii="Times New Roman" w:hAnsi="Times New Roman"/>
          <w:szCs w:val="24"/>
        </w:rPr>
        <w:t>Automated</w:t>
      </w:r>
      <w:r w:rsidRPr="002D7268">
        <w:rPr>
          <w:rFonts w:ascii="Times New Roman" w:hAnsi="Times New Roman"/>
          <w:szCs w:val="24"/>
        </w:rPr>
        <w:t xml:space="preserve"> </w:t>
      </w:r>
      <w:r w:rsidR="000C7D15" w:rsidRPr="002D7268">
        <w:rPr>
          <w:rFonts w:ascii="Times New Roman" w:hAnsi="Times New Roman"/>
          <w:szCs w:val="24"/>
        </w:rPr>
        <w:t>attack</w:t>
      </w:r>
      <w:r w:rsidRPr="002D7268">
        <w:rPr>
          <w:rFonts w:ascii="Times New Roman" w:hAnsi="Times New Roman"/>
          <w:szCs w:val="24"/>
        </w:rPr>
        <w:t xml:space="preserve"> </w:t>
      </w:r>
      <w:r w:rsidR="000C7D15" w:rsidRPr="002D7268">
        <w:rPr>
          <w:rFonts w:ascii="Times New Roman" w:hAnsi="Times New Roman"/>
          <w:szCs w:val="24"/>
        </w:rPr>
        <w:t>planning. Instituto</w:t>
      </w:r>
      <w:r w:rsidRPr="002D7268">
        <w:rPr>
          <w:rFonts w:ascii="Times New Roman" w:hAnsi="Times New Roman"/>
          <w:szCs w:val="24"/>
        </w:rPr>
        <w:t xml:space="preserve"> </w:t>
      </w:r>
      <w:r w:rsidR="000C7D15" w:rsidRPr="002D7268">
        <w:rPr>
          <w:rFonts w:ascii="Times New Roman" w:hAnsi="Times New Roman"/>
          <w:szCs w:val="24"/>
        </w:rPr>
        <w:t>Tecnologicode</w:t>
      </w:r>
      <w:r w:rsidRPr="002D7268">
        <w:rPr>
          <w:rFonts w:ascii="Times New Roman" w:hAnsi="Times New Roman"/>
          <w:szCs w:val="24"/>
        </w:rPr>
        <w:t xml:space="preserve"> </w:t>
      </w:r>
      <w:r w:rsidR="000C7D15" w:rsidRPr="002D7268">
        <w:rPr>
          <w:rFonts w:ascii="Times New Roman" w:hAnsi="Times New Roman"/>
          <w:szCs w:val="24"/>
        </w:rPr>
        <w:t>Buenos-aires,</w:t>
      </w:r>
      <w:r w:rsidR="004D7600" w:rsidRPr="002D7268">
        <w:rPr>
          <w:rFonts w:ascii="Times New Roman" w:hAnsi="Times New Roman"/>
          <w:szCs w:val="24"/>
        </w:rPr>
        <w:t xml:space="preserve"> </w:t>
      </w:r>
      <w:r w:rsidR="000C7D15" w:rsidRPr="002D7268">
        <w:rPr>
          <w:rFonts w:ascii="Times New Roman" w:hAnsi="Times New Roman"/>
          <w:szCs w:val="24"/>
        </w:rPr>
        <w:t>Ph.D.</w:t>
      </w:r>
      <w:r w:rsidRPr="002D7268">
        <w:rPr>
          <w:rFonts w:ascii="Times New Roman" w:hAnsi="Times New Roman"/>
          <w:szCs w:val="24"/>
        </w:rPr>
        <w:t xml:space="preserve"> </w:t>
      </w:r>
      <w:r w:rsidR="000C7D15" w:rsidRPr="002D7268">
        <w:rPr>
          <w:rFonts w:ascii="Times New Roman" w:hAnsi="Times New Roman"/>
          <w:szCs w:val="24"/>
        </w:rPr>
        <w:t>Thesis,2012,</w:t>
      </w:r>
      <w:r w:rsidR="004D7600" w:rsidRPr="002D7268">
        <w:rPr>
          <w:rFonts w:ascii="Times New Roman" w:hAnsi="Times New Roman"/>
          <w:szCs w:val="24"/>
        </w:rPr>
        <w:t xml:space="preserve"> </w:t>
      </w:r>
      <w:r w:rsidR="000C7D15" w:rsidRPr="002D7268">
        <w:rPr>
          <w:rFonts w:ascii="Times New Roman" w:hAnsi="Times New Roman"/>
          <w:szCs w:val="24"/>
        </w:rPr>
        <w:t xml:space="preserve">Argentina.733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2</w:t>
      </w:r>
      <w:r w:rsidRPr="002D7268">
        <w:rPr>
          <w:rFonts w:ascii="Times New Roman" w:hAnsi="Times New Roman"/>
          <w:szCs w:val="24"/>
        </w:rPr>
        <w:t xml:space="preserve">]. X. Qiu, Q. Jia, S. Wang, C.Xia and L. Shuang, Automatic generation algorithm of penetration graph in734 penetration testing, 19th Int. Conf. on P2P, Parallel, Grid, Cloud and Internet Computing, 2014.735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3</w:t>
      </w:r>
      <w:r w:rsidRPr="002D7268">
        <w:rPr>
          <w:rFonts w:ascii="Times New Roman" w:hAnsi="Times New Roman"/>
          <w:szCs w:val="24"/>
        </w:rPr>
        <w:t xml:space="preserve">]. C. Sarraute, O. Buffet and J. Hoffmann, POMDPs make better hackers: Accounting for uncertainty in736 penetration testing. 26th AAAI Conf. on Artiﬁcial Intel. (AAAI’12), pp. 1816–1824, July 2012.737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4</w:t>
      </w:r>
      <w:r w:rsidRPr="002D7268">
        <w:rPr>
          <w:rFonts w:ascii="Times New Roman" w:hAnsi="Times New Roman"/>
          <w:szCs w:val="24"/>
        </w:rPr>
        <w:t xml:space="preserve">]. C. Heinl, Artiﬁcial (intelligent) agents and active cyber defence: policy implications. 6th Int. Confe. on738 Cyber Conﬂict. NATO CCD COE Publications, 2016, Tallinn.739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5</w:t>
      </w:r>
      <w:r w:rsidRPr="002D7268">
        <w:rPr>
          <w:rFonts w:ascii="Times New Roman" w:hAnsi="Times New Roman"/>
          <w:szCs w:val="24"/>
        </w:rPr>
        <w:t xml:space="preserve">]. M. Backes, J. Hoffmann, R. Kunnemann, P. Speicher and M. Steinmetz, Simulated penetration testing and740 mitigation analysis. http://arxiv.org/abs/1705.05088, 2017.741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6</w:t>
      </w:r>
      <w:r w:rsidRPr="002D7268">
        <w:rPr>
          <w:rFonts w:ascii="Times New Roman" w:hAnsi="Times New Roman"/>
          <w:szCs w:val="24"/>
        </w:rPr>
        <w:t xml:space="preserve">]. S. Jimenez, T. De-la-rosa, S. Fernandez, F. Fernandez and D. Borrajo, A review of machine learning for742 automated planning. The Knowledge Engineering Review, Vol. 00:0, pp. 1–24. 2009.743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7</w:t>
      </w:r>
      <w:r w:rsidRPr="002D7268">
        <w:rPr>
          <w:rFonts w:ascii="Times New Roman" w:hAnsi="Times New Roman"/>
          <w:szCs w:val="24"/>
        </w:rPr>
        <w:t xml:space="preserve">]. Y. Andrew and M. Jordan, PEGASUS: A policy search method for large MDPs and POMDPs. 16th Conf. on744 Uncertainty in Artiﬁcial Intel., 2013.745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8</w:t>
      </w:r>
      <w:r w:rsidRPr="002D7268">
        <w:rPr>
          <w:rFonts w:ascii="Times New Roman" w:hAnsi="Times New Roman"/>
          <w:szCs w:val="24"/>
        </w:rPr>
        <w:t xml:space="preserve">]. T. Schaul, J. Quan, I. Antonoglou and D. Silver, Prioritized experience replay, Google DeepMind. ICLR 2016.746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39</w:t>
      </w:r>
      <w:r w:rsidRPr="002D7268">
        <w:rPr>
          <w:rFonts w:ascii="Times New Roman" w:hAnsi="Times New Roman"/>
          <w:szCs w:val="24"/>
        </w:rPr>
        <w:t>]. K.</w:t>
      </w:r>
      <w:r w:rsidR="00C82EA9" w:rsidRPr="002D7268">
        <w:rPr>
          <w:rFonts w:ascii="Times New Roman" w:hAnsi="Times New Roman"/>
          <w:szCs w:val="24"/>
        </w:rPr>
        <w:t xml:space="preserve"> </w:t>
      </w:r>
      <w:r w:rsidRPr="002D7268">
        <w:rPr>
          <w:rFonts w:ascii="Times New Roman" w:hAnsi="Times New Roman"/>
          <w:szCs w:val="24"/>
        </w:rPr>
        <w:t>Veeramachaneni,</w:t>
      </w:r>
      <w:r w:rsidR="00C82EA9" w:rsidRPr="002D7268">
        <w:rPr>
          <w:rFonts w:ascii="Times New Roman" w:hAnsi="Times New Roman"/>
          <w:szCs w:val="24"/>
        </w:rPr>
        <w:t xml:space="preserve"> </w:t>
      </w:r>
      <w:r w:rsidRPr="002D7268">
        <w:rPr>
          <w:rFonts w:ascii="Times New Roman" w:hAnsi="Times New Roman"/>
          <w:szCs w:val="24"/>
        </w:rPr>
        <w:t>I.Arnaldo,</w:t>
      </w:r>
      <w:r w:rsidR="00C82EA9" w:rsidRPr="002D7268">
        <w:rPr>
          <w:rFonts w:ascii="Times New Roman" w:hAnsi="Times New Roman"/>
          <w:szCs w:val="24"/>
        </w:rPr>
        <w:t xml:space="preserve"> </w:t>
      </w:r>
      <w:r w:rsidRPr="002D7268">
        <w:rPr>
          <w:rFonts w:ascii="Times New Roman" w:hAnsi="Times New Roman"/>
          <w:szCs w:val="24"/>
        </w:rPr>
        <w:t>A.Cuesta-Infante,</w:t>
      </w:r>
      <w:r w:rsidR="00C82EA9" w:rsidRPr="002D7268">
        <w:rPr>
          <w:rFonts w:ascii="Times New Roman" w:hAnsi="Times New Roman"/>
          <w:szCs w:val="24"/>
        </w:rPr>
        <w:t xml:space="preserve"> </w:t>
      </w:r>
      <w:r w:rsidRPr="002D7268">
        <w:rPr>
          <w:rFonts w:ascii="Times New Roman" w:hAnsi="Times New Roman"/>
          <w:szCs w:val="24"/>
        </w:rPr>
        <w:t>V.Korrapati,</w:t>
      </w:r>
      <w:r w:rsidR="00C82EA9" w:rsidRPr="002D7268">
        <w:rPr>
          <w:rFonts w:ascii="Times New Roman" w:hAnsi="Times New Roman"/>
          <w:szCs w:val="24"/>
        </w:rPr>
        <w:t xml:space="preserve"> </w:t>
      </w:r>
      <w:r w:rsidRPr="002D7268">
        <w:rPr>
          <w:rFonts w:ascii="Times New Roman" w:hAnsi="Times New Roman"/>
          <w:szCs w:val="24"/>
        </w:rPr>
        <w:t>C.BassiasandK.Li,</w:t>
      </w:r>
      <w:r w:rsidR="00C82EA9" w:rsidRPr="002D7268">
        <w:rPr>
          <w:rFonts w:ascii="Times New Roman" w:hAnsi="Times New Roman"/>
          <w:szCs w:val="24"/>
        </w:rPr>
        <w:t xml:space="preserve"> </w:t>
      </w:r>
      <w:r w:rsidRPr="002D7268">
        <w:rPr>
          <w:rFonts w:ascii="Times New Roman" w:hAnsi="Times New Roman"/>
          <w:szCs w:val="24"/>
        </w:rPr>
        <w:t xml:space="preserve">AI2: Trainingabigdata747 machine to defend. CSAIL, MIT Cambridge, 2016.748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0</w:t>
      </w:r>
      <w:r w:rsidRPr="002D7268">
        <w:rPr>
          <w:rFonts w:ascii="Times New Roman" w:hAnsi="Times New Roman"/>
          <w:szCs w:val="24"/>
        </w:rPr>
        <w:t xml:space="preserve">]. K. Durkota, V. Lisy, B. Bosansk and C. Kiekintveld, Optimal network security hardening using attack graph749 games. 24th Int. Joint Conf. on Artiﬁcial Intelligence (IJCAI-2015), 2015.750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1</w:t>
      </w:r>
      <w:r w:rsidRPr="002D7268">
        <w:rPr>
          <w:rFonts w:ascii="Times New Roman" w:hAnsi="Times New Roman"/>
          <w:szCs w:val="24"/>
        </w:rPr>
        <w:t xml:space="preserve">]. N. Meuleau, K. Kim, L. Kaelbling and A. Cassandra, Solving POMDPs by searching the space of ﬁnite751 policies. 15th Conf. on Uncertainty in Artiﬁcial Intel., 2013.752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2</w:t>
      </w:r>
      <w:r w:rsidRPr="002D7268">
        <w:rPr>
          <w:rFonts w:ascii="Times New Roman" w:hAnsi="Times New Roman"/>
          <w:szCs w:val="24"/>
        </w:rPr>
        <w:t xml:space="preserve">]. NIST, Computer Security Resource Center - National Vulnerability Database, https://nvd.nist.gov, 2018.753 </w:t>
      </w:r>
    </w:p>
    <w:p w:rsidR="000C7D15"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lastRenderedPageBreak/>
        <w:t>[</w:t>
      </w:r>
      <w:r w:rsidR="00C82EA9" w:rsidRPr="002D7268">
        <w:rPr>
          <w:rFonts w:ascii="Times New Roman" w:hAnsi="Times New Roman"/>
          <w:szCs w:val="24"/>
        </w:rPr>
        <w:t>43</w:t>
      </w:r>
      <w:r w:rsidRPr="002D7268">
        <w:rPr>
          <w:rFonts w:ascii="Times New Roman" w:hAnsi="Times New Roman"/>
          <w:szCs w:val="24"/>
        </w:rPr>
        <w:t xml:space="preserve">]. E. Walraven, amd M. Spaan. Accelerated Vector Pruning for Optimal POMDP Solvers, Proceedings of the754 Thirty-First AAAI Conference on Artiﬁcial Intelligence, 2017.755 </w:t>
      </w:r>
    </w:p>
    <w:p w:rsidR="00812E78" w:rsidRPr="002D7268" w:rsidRDefault="000C7D15" w:rsidP="00812E78">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4</w:t>
      </w:r>
      <w:r w:rsidRPr="002D7268">
        <w:rPr>
          <w:rFonts w:ascii="Times New Roman" w:hAnsi="Times New Roman"/>
          <w:szCs w:val="24"/>
        </w:rPr>
        <w:t>]. M. Ghanem, and T. Chen. Reinforcement Learning for Intelligent Penetration Testing. World Conference on756 Smart Trends in Systems, Security and Sustainability. 2018.</w:t>
      </w:r>
    </w:p>
    <w:bookmarkEnd w:id="3"/>
    <w:bookmarkEnd w:id="4"/>
    <w:bookmarkEnd w:id="5"/>
    <w:bookmarkEnd w:id="6"/>
    <w:bookmarkEnd w:id="7"/>
    <w:bookmarkEnd w:id="8"/>
    <w:bookmarkEnd w:id="9"/>
    <w:bookmarkEnd w:id="10"/>
    <w:p w:rsidR="005B62C7" w:rsidRPr="002D7268" w:rsidRDefault="005B62C7" w:rsidP="000337AC">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5</w:t>
      </w:r>
      <w:r w:rsidRPr="002D7268">
        <w:rPr>
          <w:rFonts w:ascii="Times New Roman" w:hAnsi="Times New Roman"/>
          <w:szCs w:val="24"/>
        </w:rPr>
        <w:t xml:space="preserve">] Symantec Corporation, “Internet Security Threat Report,” Volume 22, Apr. 2017. </w:t>
      </w:r>
    </w:p>
    <w:p w:rsidR="00812E78" w:rsidRPr="002D7268" w:rsidRDefault="005B62C7" w:rsidP="000337AC">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6</w:t>
      </w:r>
      <w:r w:rsidRPr="002D7268">
        <w:rPr>
          <w:rFonts w:ascii="Times New Roman" w:hAnsi="Times New Roman"/>
          <w:szCs w:val="24"/>
        </w:rPr>
        <w:t>] Australian Cyber Security Centre, “ACSC Threat Report,” Australian Government, 2017.</w:t>
      </w:r>
    </w:p>
    <w:p w:rsidR="005B62C7" w:rsidRPr="002D7268" w:rsidRDefault="005B62C7" w:rsidP="000337AC">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7</w:t>
      </w:r>
      <w:r w:rsidRPr="002D7268">
        <w:rPr>
          <w:rFonts w:ascii="Times New Roman" w:hAnsi="Times New Roman"/>
          <w:szCs w:val="24"/>
        </w:rPr>
        <w:t>] A. IVan, “Why Attacking Systems Is a Good Idea,” ​IEEE Secur. Priv. ​ , 2004.</w:t>
      </w:r>
    </w:p>
    <w:p w:rsidR="005B62C7" w:rsidRPr="002D7268" w:rsidRDefault="005B62C7" w:rsidP="000337AC">
      <w:pPr>
        <w:spacing w:line="360" w:lineRule="auto"/>
        <w:jc w:val="both"/>
        <w:rPr>
          <w:rFonts w:ascii="Times New Roman" w:hAnsi="Times New Roman"/>
          <w:szCs w:val="24"/>
        </w:rPr>
      </w:pPr>
      <w:r w:rsidRPr="002D7268">
        <w:rPr>
          <w:rFonts w:ascii="Times New Roman" w:hAnsi="Times New Roman"/>
          <w:szCs w:val="24"/>
        </w:rPr>
        <w:t>[</w:t>
      </w:r>
      <w:r w:rsidR="00C82EA9" w:rsidRPr="002D7268">
        <w:rPr>
          <w:rFonts w:ascii="Times New Roman" w:hAnsi="Times New Roman"/>
          <w:szCs w:val="24"/>
        </w:rPr>
        <w:t>48</w:t>
      </w:r>
      <w:r w:rsidRPr="002D7268">
        <w:rPr>
          <w:rFonts w:ascii="Times New Roman" w:hAnsi="Times New Roman"/>
          <w:szCs w:val="24"/>
        </w:rPr>
        <w:t>] R. S. Sutton and A. G. Barto, “Reinforcement learning: An introduction,” 2011.</w:t>
      </w:r>
    </w:p>
    <w:p w:rsidR="005B62C7" w:rsidRPr="002D7268" w:rsidRDefault="005B62C7" w:rsidP="000337AC">
      <w:pPr>
        <w:spacing w:line="360" w:lineRule="auto"/>
        <w:jc w:val="both"/>
        <w:rPr>
          <w:rFonts w:ascii="Times New Roman" w:hAnsi="Times New Roman"/>
          <w:szCs w:val="24"/>
        </w:rPr>
      </w:pPr>
      <w:r w:rsidRPr="002D7268">
        <w:rPr>
          <w:rFonts w:ascii="Times New Roman" w:hAnsi="Times New Roman"/>
          <w:szCs w:val="24"/>
        </w:rPr>
        <w:t>[</w:t>
      </w:r>
      <w:r w:rsidR="004D7600" w:rsidRPr="002D7268">
        <w:rPr>
          <w:rFonts w:ascii="Times New Roman" w:hAnsi="Times New Roman"/>
          <w:szCs w:val="24"/>
        </w:rPr>
        <w:t>49</w:t>
      </w:r>
      <w:r w:rsidRPr="002D7268">
        <w:rPr>
          <w:rFonts w:ascii="Times New Roman" w:hAnsi="Times New Roman"/>
          <w:szCs w:val="24"/>
        </w:rPr>
        <w:t>] B. Arkin, S. Stender, and G. McGraw, “Software penetration testing,” ​IEEE Secur. Priv. ​ , vol. 3, no. 1, pp. 84–87, Jan.-Feb 2005.</w:t>
      </w:r>
    </w:p>
    <w:p w:rsidR="006231F2" w:rsidRPr="002D7268" w:rsidRDefault="001E559C" w:rsidP="000337AC">
      <w:pPr>
        <w:spacing w:line="360" w:lineRule="auto"/>
        <w:jc w:val="both"/>
        <w:rPr>
          <w:rFonts w:ascii="Times New Roman" w:hAnsi="Times New Roman"/>
        </w:rPr>
      </w:pPr>
      <w:r w:rsidRPr="002D7268">
        <w:rPr>
          <w:rFonts w:ascii="Times New Roman" w:hAnsi="Times New Roman"/>
        </w:rPr>
        <w:t>[</w:t>
      </w:r>
      <w:r w:rsidR="004D7600" w:rsidRPr="002D7268">
        <w:rPr>
          <w:rFonts w:ascii="Times New Roman" w:hAnsi="Times New Roman"/>
        </w:rPr>
        <w:t>50</w:t>
      </w:r>
      <w:r w:rsidRPr="002D7268">
        <w:rPr>
          <w:rFonts w:ascii="Times New Roman" w:hAnsi="Times New Roman"/>
        </w:rPr>
        <w:t>]</w:t>
      </w:r>
      <w:r w:rsidR="006231F2" w:rsidRPr="002D7268">
        <w:rPr>
          <w:rFonts w:ascii="Times New Roman" w:hAnsi="Times New Roman"/>
        </w:rPr>
        <w:t>Hansen, E. A., and Feng, Z. 2000. Dynamic programming for POMDPs using a factored state representation.</w:t>
      </w:r>
      <w:r w:rsidR="00C75AEC" w:rsidRPr="002D7268">
        <w:rPr>
          <w:rFonts w:ascii="Times New Roman" w:hAnsi="Times New Roman"/>
        </w:rPr>
        <w:t xml:space="preserve"> In Pro</w:t>
      </w:r>
      <w:r w:rsidR="006231F2" w:rsidRPr="002D7268">
        <w:rPr>
          <w:rFonts w:ascii="Times New Roman" w:hAnsi="Times New Roman"/>
        </w:rPr>
        <w:t>ceedings of the 5th international conference on Artificial Intelligence Planning &amp; Scheduling.</w:t>
      </w:r>
    </w:p>
    <w:p w:rsidR="00232FBE" w:rsidRPr="00CC41EF" w:rsidRDefault="001E559C" w:rsidP="000337AC">
      <w:pPr>
        <w:spacing w:line="360" w:lineRule="auto"/>
        <w:jc w:val="both"/>
        <w:rPr>
          <w:rFonts w:ascii="Times New Roman" w:hAnsi="Times New Roman"/>
          <w:szCs w:val="24"/>
        </w:rPr>
      </w:pPr>
      <w:r w:rsidRPr="002D7268">
        <w:rPr>
          <w:rFonts w:ascii="Times New Roman" w:hAnsi="Times New Roman"/>
        </w:rPr>
        <w:t>[</w:t>
      </w:r>
      <w:r w:rsidR="004D7600" w:rsidRPr="002D7268">
        <w:rPr>
          <w:rFonts w:ascii="Times New Roman" w:hAnsi="Times New Roman"/>
        </w:rPr>
        <w:t>51</w:t>
      </w:r>
      <w:r w:rsidRPr="002D7268">
        <w:rPr>
          <w:rFonts w:ascii="Times New Roman" w:hAnsi="Times New Roman"/>
        </w:rPr>
        <w:t>]</w:t>
      </w:r>
      <w:r w:rsidR="00232FBE" w:rsidRPr="002D7268">
        <w:rPr>
          <w:rFonts w:ascii="Times New Roman" w:hAnsi="Times New Roman"/>
        </w:rPr>
        <w:t>Cassandra, A.; Littman</w:t>
      </w:r>
      <w:r w:rsidR="00C75AEC" w:rsidRPr="002D7268">
        <w:rPr>
          <w:rFonts w:ascii="Times New Roman" w:hAnsi="Times New Roman"/>
        </w:rPr>
        <w:t>, M.; and Zhang, N. 1997. Incre</w:t>
      </w:r>
      <w:r w:rsidR="00232FBE" w:rsidRPr="002D7268">
        <w:rPr>
          <w:rFonts w:ascii="Times New Roman" w:hAnsi="Times New Roman"/>
        </w:rPr>
        <w:t>mental pruning: A simple, fast, exact method for partially observable markov decision processes. In Proceedings of the 13th Annual Conf. on Un</w:t>
      </w:r>
      <w:r w:rsidR="00C75AEC" w:rsidRPr="002D7268">
        <w:rPr>
          <w:rFonts w:ascii="Times New Roman" w:hAnsi="Times New Roman"/>
        </w:rPr>
        <w:t>certainty in Artificial Intelli</w:t>
      </w:r>
      <w:r w:rsidR="00232FBE" w:rsidRPr="002D7268">
        <w:rPr>
          <w:rFonts w:ascii="Times New Roman" w:hAnsi="Times New Roman"/>
        </w:rPr>
        <w:t>gence (UAI-97), 54–61.</w:t>
      </w:r>
    </w:p>
    <w:sectPr w:rsidR="00232FBE" w:rsidRPr="00CC41EF" w:rsidSect="00A76BF8">
      <w:footerReference w:type="default" r:id="rId57"/>
      <w:pgSz w:w="11906" w:h="16838" w:code="9"/>
      <w:pgMar w:top="1134" w:right="991" w:bottom="1134" w:left="1418" w:header="709" w:footer="62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7DAF" w:rsidRDefault="00247DAF">
      <w:r>
        <w:separator/>
      </w:r>
    </w:p>
  </w:endnote>
  <w:endnote w:type="continuationSeparator" w:id="0">
    <w:p w:rsidR="00247DAF" w:rsidRDefault="00247D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GillSans">
    <w:altName w:val="Calibri"/>
    <w:charset w:val="B1"/>
    <w:family w:val="swiss"/>
    <w:pitch w:val="variable"/>
    <w:sig w:usb0="80000A67" w:usb1="00000000" w:usb2="00000000" w:usb3="00000000" w:csb0="000001F7"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w:altName w:val="Book Antiqua"/>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Baskerville">
    <w:altName w:val="Courier New"/>
    <w:charset w:val="00"/>
    <w:family w:val="auto"/>
    <w:pitch w:val="variable"/>
    <w:sig w:usb0="03000000" w:usb1="00000000" w:usb2="00000000" w:usb3="00000000" w:csb0="00000001" w:csb1="00000000"/>
  </w:font>
  <w:font w:name="等线">
    <w:panose1 w:val="00000000000000000000"/>
    <w:charset w:val="81"/>
    <w:family w:val="roman"/>
    <w:notTrueType/>
    <w:pitch w:val="default"/>
  </w:font>
  <w:font w:name="Cordia New">
    <w:panose1 w:val="020B0304020202020204"/>
    <w:charset w:val="DE"/>
    <w:family w:val="roman"/>
    <w:notTrueType/>
    <w:pitch w:val="variable"/>
    <w:sig w:usb0="01000001" w:usb1="00000000" w:usb2="00000000" w:usb3="00000000" w:csb0="0001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Default="000C7787" w:rsidP="00DF6227">
    <w:pPr>
      <w:pStyle w:val="Footer"/>
      <w:jc w:val="right"/>
    </w:pPr>
    <w:r>
      <w:fldChar w:fldCharType="begin"/>
    </w:r>
    <w:r>
      <w:instrText xml:space="preserve"> PAGE   \* MERGEFORMAT </w:instrText>
    </w:r>
    <w:r>
      <w:fldChar w:fldCharType="separate"/>
    </w:r>
    <w:r w:rsidR="000E3C8A">
      <w:rPr>
        <w:noProof/>
      </w:rPr>
      <w:t>i</w:t>
    </w:r>
    <w:r>
      <w:rPr>
        <w:noProof/>
      </w:rPr>
      <w:fldChar w:fldCharType="end"/>
    </w:r>
  </w:p>
  <w:p w:rsidR="000C7787" w:rsidRDefault="000C7787" w:rsidP="00D2161D">
    <w:pPr>
      <w:pStyle w:val="Footer"/>
      <w:tabs>
        <w:tab w:val="left" w:pos="4065"/>
      </w:tabs>
      <w:ind w:right="360"/>
      <w:rPr>
        <w:rFonts w:ascii="Arial" w:hAnsi="Arial" w:cs="Arial"/>
        <w:sz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Default="000C7787" w:rsidP="00DF6227">
    <w:pPr>
      <w:pStyle w:val="Footer"/>
      <w:ind w:right="-411"/>
      <w:jc w:val="right"/>
      <w:rPr>
        <w:sz w:val="18"/>
      </w:rPr>
    </w:pPr>
    <w:r>
      <w:fldChar w:fldCharType="begin"/>
    </w:r>
    <w:r>
      <w:instrText xml:space="preserve"> PAGE   \* MERGEFORMAT </w:instrText>
    </w:r>
    <w:r>
      <w:fldChar w:fldCharType="separate"/>
    </w:r>
    <w:r>
      <w:rPr>
        <w:noProof/>
      </w:rPr>
      <w:t>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Default="000C7787" w:rsidP="00A5263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C7787" w:rsidRDefault="000C7787" w:rsidP="00A5263E">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Default="000C7787">
    <w:pPr>
      <w:pStyle w:val="Footer"/>
      <w:jc w:val="right"/>
    </w:pPr>
    <w:r>
      <w:fldChar w:fldCharType="begin"/>
    </w:r>
    <w:r>
      <w:instrText xml:space="preserve"> PAGE   \* MERGEFORMAT </w:instrText>
    </w:r>
    <w:r>
      <w:fldChar w:fldCharType="separate"/>
    </w:r>
    <w:r w:rsidR="00293A3E">
      <w:rPr>
        <w:noProof/>
      </w:rPr>
      <w:t>3</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Default="000C7787">
    <w:pPr>
      <w:pStyle w:val="Footer"/>
      <w:jc w:val="right"/>
    </w:pPr>
    <w:r>
      <w:fldChar w:fldCharType="begin"/>
    </w:r>
    <w:r>
      <w:instrText xml:space="preserve"> PAGE   \* MERGEFORMAT </w:instrText>
    </w:r>
    <w:r>
      <w:fldChar w:fldCharType="separate"/>
    </w:r>
    <w:r w:rsidR="00F01904">
      <w:rPr>
        <w:noProof/>
      </w:rPr>
      <w:t>18</w:t>
    </w:r>
    <w:r>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Pr="00046C88" w:rsidRDefault="000C7787" w:rsidP="00A76BF8">
    <w:pPr>
      <w:pStyle w:val="Footer"/>
      <w:jc w:val="right"/>
      <w:rPr>
        <w:rFonts w:ascii="Arial" w:hAnsi="Arial" w:cs="Arial"/>
        <w:sz w:val="16"/>
        <w:szCs w:val="16"/>
      </w:rPr>
    </w:pPr>
    <w:r>
      <w:fldChar w:fldCharType="begin"/>
    </w:r>
    <w:r>
      <w:instrText xml:space="preserve"> PAGE   \* MERGEFORMAT </w:instrText>
    </w:r>
    <w:r>
      <w:fldChar w:fldCharType="separate"/>
    </w:r>
    <w:r w:rsidR="00F01904">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7DAF" w:rsidRDefault="00247DAF">
      <w:r>
        <w:separator/>
      </w:r>
    </w:p>
  </w:footnote>
  <w:footnote w:type="continuationSeparator" w:id="0">
    <w:p w:rsidR="00247DAF" w:rsidRDefault="00247DAF">
      <w:r>
        <w:continuationSeparator/>
      </w:r>
    </w:p>
  </w:footnote>
  <w:footnote w:id="1">
    <w:p w:rsidR="000C7787" w:rsidRDefault="000C7787">
      <w:pPr>
        <w:pStyle w:val="FootnoteText"/>
        <w:rPr>
          <w:rFonts w:ascii="Calibri" w:hAnsi="Calibri" w:cs="Calibri"/>
          <w:sz w:val="18"/>
          <w:szCs w:val="18"/>
          <w:lang w:val="en-GB"/>
        </w:rPr>
      </w:pPr>
      <w:r>
        <w:rPr>
          <w:rStyle w:val="FootnoteReference"/>
          <w:rFonts w:ascii="Calibri" w:hAnsi="Calibri" w:cs="Calibri"/>
          <w:sz w:val="18"/>
          <w:szCs w:val="18"/>
        </w:rPr>
        <w:footnoteRef/>
      </w:r>
      <w:r>
        <w:rPr>
          <w:rFonts w:ascii="Calibri" w:hAnsi="Calibri" w:cs="Calibri"/>
          <w:sz w:val="18"/>
          <w:szCs w:val="18"/>
        </w:rPr>
        <w:t xml:space="preserve"> </w:t>
      </w:r>
      <w:r>
        <w:rPr>
          <w:rFonts w:ascii="Calibri" w:hAnsi="Calibri" w:cs="Calibri"/>
          <w:sz w:val="18"/>
          <w:szCs w:val="18"/>
          <w:lang w:val="en-GB"/>
        </w:rPr>
        <w:t>Amend headings and text as needed</w:t>
      </w:r>
      <w:r w:rsidRPr="000228FB">
        <w:rPr>
          <w:rFonts w:ascii="Calibri" w:hAnsi="Calibri" w:cs="Calibri"/>
          <w:sz w:val="18"/>
          <w:szCs w:val="18"/>
        </w:rPr>
        <w:t>, remove this footnote</w:t>
      </w:r>
    </w:p>
  </w:footnote>
  <w:footnote w:id="2">
    <w:p w:rsidR="000C7787" w:rsidRDefault="000C7787">
      <w:pPr>
        <w:pStyle w:val="FootnoteText"/>
        <w:rPr>
          <w:rFonts w:ascii="Calibri" w:hAnsi="Calibri" w:cs="Calibri"/>
          <w:sz w:val="18"/>
          <w:szCs w:val="18"/>
          <w:lang w:val="en-GB"/>
        </w:rPr>
      </w:pPr>
      <w:r>
        <w:rPr>
          <w:rStyle w:val="FootnoteReference"/>
          <w:rFonts w:ascii="Calibri" w:hAnsi="Calibri" w:cs="Calibri"/>
          <w:sz w:val="18"/>
          <w:szCs w:val="18"/>
        </w:rPr>
        <w:footnoteRef/>
      </w:r>
      <w:r>
        <w:rPr>
          <w:rFonts w:ascii="Calibri" w:hAnsi="Calibri" w:cs="Calibri"/>
          <w:sz w:val="18"/>
          <w:szCs w:val="18"/>
        </w:rPr>
        <w:t xml:space="preserve"> </w:t>
      </w:r>
      <w:r w:rsidRPr="000228FB">
        <w:rPr>
          <w:rFonts w:ascii="Calibri" w:hAnsi="Calibri" w:cs="Calibri"/>
          <w:sz w:val="18"/>
          <w:szCs w:val="18"/>
        </w:rPr>
        <w:t>It is highly recommended that you use EndNote to make the list of references for this document, remove this footno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787" w:rsidRDefault="000C77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2" type="#_x0000_t75" style="width:3in;height:3in" o:bullet="t"/>
    </w:pict>
  </w:numPicBullet>
  <w:numPicBullet w:numPicBulletId="1">
    <w:pict>
      <v:shape id="_x0000_i1243" type="#_x0000_t75" style="width:3in;height:3in" o:bullet="t"/>
    </w:pict>
  </w:numPicBullet>
  <w:numPicBullet w:numPicBulletId="2">
    <w:pict>
      <v:shape id="_x0000_i1244" type="#_x0000_t75" style="width:3in;height:3in" o:bullet="t"/>
    </w:pict>
  </w:numPicBullet>
  <w:abstractNum w:abstractNumId="0">
    <w:nsid w:val="FFFFFFFB"/>
    <w:multiLevelType w:val="multilevel"/>
    <w:tmpl w:val="1E2C01A8"/>
    <w:lvl w:ilvl="0">
      <w:start w:val="1"/>
      <w:numFmt w:val="decimal"/>
      <w:lvlText w:val="%1."/>
      <w:lvlJc w:val="left"/>
      <w:pPr>
        <w:ind w:left="360" w:hanging="360"/>
      </w:pPr>
    </w:lvl>
    <w:lvl w:ilvl="1">
      <w:start w:val="1"/>
      <w:numFmt w:val="decimal"/>
      <w:pStyle w:val="H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C54A22"/>
    <w:multiLevelType w:val="hybridMultilevel"/>
    <w:tmpl w:val="4DAE67B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BB0106E"/>
    <w:multiLevelType w:val="multilevel"/>
    <w:tmpl w:val="D5A26176"/>
    <w:lvl w:ilvl="0">
      <w:start w:val="1"/>
      <w:numFmt w:val="upperRoman"/>
      <w:pStyle w:val="Heading1"/>
      <w:lvlText w:val="%1."/>
      <w:lvlJc w:val="righ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6BF5D30"/>
    <w:multiLevelType w:val="multilevel"/>
    <w:tmpl w:val="833C3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015A0C"/>
    <w:multiLevelType w:val="multilevel"/>
    <w:tmpl w:val="AA225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B4A1860"/>
    <w:multiLevelType w:val="hybridMultilevel"/>
    <w:tmpl w:val="E306EE4C"/>
    <w:lvl w:ilvl="0" w:tplc="5C020F84">
      <w:start w:val="1"/>
      <w:numFmt w:val="decimal"/>
      <w:pStyle w:val="H1"/>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nsid w:val="1B5F48D6"/>
    <w:multiLevelType w:val="hybridMultilevel"/>
    <w:tmpl w:val="F006DD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B8613EF"/>
    <w:multiLevelType w:val="multilevel"/>
    <w:tmpl w:val="DFBE3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185E74"/>
    <w:multiLevelType w:val="hybridMultilevel"/>
    <w:tmpl w:val="98A2F87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EA67551"/>
    <w:multiLevelType w:val="multilevel"/>
    <w:tmpl w:val="D2E2D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517274C"/>
    <w:multiLevelType w:val="singleLevel"/>
    <w:tmpl w:val="04090011"/>
    <w:lvl w:ilvl="0">
      <w:start w:val="1"/>
      <w:numFmt w:val="decimal"/>
      <w:lvlText w:val="%1)"/>
      <w:lvlJc w:val="left"/>
      <w:pPr>
        <w:tabs>
          <w:tab w:val="num" w:pos="360"/>
        </w:tabs>
        <w:ind w:left="360" w:hanging="360"/>
      </w:pPr>
    </w:lvl>
  </w:abstractNum>
  <w:abstractNum w:abstractNumId="11">
    <w:nsid w:val="299D2036"/>
    <w:multiLevelType w:val="hybridMultilevel"/>
    <w:tmpl w:val="AF2CBF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F8A0AF1"/>
    <w:multiLevelType w:val="hybridMultilevel"/>
    <w:tmpl w:val="E50460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F8B23F8"/>
    <w:multiLevelType w:val="singleLevel"/>
    <w:tmpl w:val="12CEED98"/>
    <w:lvl w:ilvl="0">
      <w:start w:val="1"/>
      <w:numFmt w:val="decimal"/>
      <w:lvlText w:val="%1."/>
      <w:legacy w:legacy="1" w:legacySpace="0" w:legacyIndent="360"/>
      <w:lvlJc w:val="left"/>
      <w:pPr>
        <w:ind w:left="360" w:hanging="360"/>
      </w:pPr>
    </w:lvl>
  </w:abstractNum>
  <w:abstractNum w:abstractNumId="14">
    <w:nsid w:val="30B67A8F"/>
    <w:multiLevelType w:val="hybridMultilevel"/>
    <w:tmpl w:val="5AC0DBF4"/>
    <w:lvl w:ilvl="0" w:tplc="716C9DAC">
      <w:start w:val="1"/>
      <w:numFmt w:val="upperLetter"/>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15">
    <w:nsid w:val="35177D94"/>
    <w:multiLevelType w:val="hybridMultilevel"/>
    <w:tmpl w:val="AD562DDC"/>
    <w:lvl w:ilvl="0" w:tplc="9CC01F64">
      <w:start w:val="1"/>
      <w:numFmt w:val="decimal"/>
      <w:lvlText w:val="%1."/>
      <w:lvlJc w:val="left"/>
      <w:pPr>
        <w:ind w:left="564" w:hanging="360"/>
      </w:pPr>
      <w:rPr>
        <w:rFonts w:hint="default"/>
      </w:rPr>
    </w:lvl>
    <w:lvl w:ilvl="1" w:tplc="04090019" w:tentative="1">
      <w:start w:val="1"/>
      <w:numFmt w:val="lowerLetter"/>
      <w:lvlText w:val="%2."/>
      <w:lvlJc w:val="left"/>
      <w:pPr>
        <w:ind w:left="1284" w:hanging="360"/>
      </w:pPr>
    </w:lvl>
    <w:lvl w:ilvl="2" w:tplc="0409001B" w:tentative="1">
      <w:start w:val="1"/>
      <w:numFmt w:val="lowerRoman"/>
      <w:lvlText w:val="%3."/>
      <w:lvlJc w:val="right"/>
      <w:pPr>
        <w:ind w:left="2004" w:hanging="180"/>
      </w:pPr>
    </w:lvl>
    <w:lvl w:ilvl="3" w:tplc="0409000F" w:tentative="1">
      <w:start w:val="1"/>
      <w:numFmt w:val="decimal"/>
      <w:lvlText w:val="%4."/>
      <w:lvlJc w:val="left"/>
      <w:pPr>
        <w:ind w:left="2724" w:hanging="360"/>
      </w:pPr>
    </w:lvl>
    <w:lvl w:ilvl="4" w:tplc="04090019" w:tentative="1">
      <w:start w:val="1"/>
      <w:numFmt w:val="lowerLetter"/>
      <w:lvlText w:val="%5."/>
      <w:lvlJc w:val="left"/>
      <w:pPr>
        <w:ind w:left="3444" w:hanging="360"/>
      </w:pPr>
    </w:lvl>
    <w:lvl w:ilvl="5" w:tplc="0409001B" w:tentative="1">
      <w:start w:val="1"/>
      <w:numFmt w:val="lowerRoman"/>
      <w:lvlText w:val="%6."/>
      <w:lvlJc w:val="right"/>
      <w:pPr>
        <w:ind w:left="4164" w:hanging="180"/>
      </w:pPr>
    </w:lvl>
    <w:lvl w:ilvl="6" w:tplc="0409000F" w:tentative="1">
      <w:start w:val="1"/>
      <w:numFmt w:val="decimal"/>
      <w:lvlText w:val="%7."/>
      <w:lvlJc w:val="left"/>
      <w:pPr>
        <w:ind w:left="4884" w:hanging="360"/>
      </w:pPr>
    </w:lvl>
    <w:lvl w:ilvl="7" w:tplc="04090019" w:tentative="1">
      <w:start w:val="1"/>
      <w:numFmt w:val="lowerLetter"/>
      <w:lvlText w:val="%8."/>
      <w:lvlJc w:val="left"/>
      <w:pPr>
        <w:ind w:left="5604" w:hanging="360"/>
      </w:pPr>
    </w:lvl>
    <w:lvl w:ilvl="8" w:tplc="0409001B" w:tentative="1">
      <w:start w:val="1"/>
      <w:numFmt w:val="lowerRoman"/>
      <w:lvlText w:val="%9."/>
      <w:lvlJc w:val="right"/>
      <w:pPr>
        <w:ind w:left="6324" w:hanging="180"/>
      </w:pPr>
    </w:lvl>
  </w:abstractNum>
  <w:abstractNum w:abstractNumId="16">
    <w:nsid w:val="3A575DA2"/>
    <w:multiLevelType w:val="hybridMultilevel"/>
    <w:tmpl w:val="A8323B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nsid w:val="3C95598C"/>
    <w:multiLevelType w:val="multilevel"/>
    <w:tmpl w:val="33DAB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185B33"/>
    <w:multiLevelType w:val="hybridMultilevel"/>
    <w:tmpl w:val="87AC627E"/>
    <w:lvl w:ilvl="0" w:tplc="8EA0164A">
      <w:start w:val="1"/>
      <w:numFmt w:val="bullet"/>
      <w:lvlText w:val="-"/>
      <w:lvlJc w:val="left"/>
      <w:pPr>
        <w:ind w:left="562" w:hanging="360"/>
      </w:pPr>
      <w:rPr>
        <w:rFonts w:ascii="Times New Roman" w:eastAsia="Batang" w:hAnsi="Times New Roman" w:cs="Times New Roman" w:hint="default"/>
      </w:rPr>
    </w:lvl>
    <w:lvl w:ilvl="1" w:tplc="04090003" w:tentative="1">
      <w:start w:val="1"/>
      <w:numFmt w:val="bullet"/>
      <w:lvlText w:val="o"/>
      <w:lvlJc w:val="left"/>
      <w:pPr>
        <w:ind w:left="1282" w:hanging="360"/>
      </w:pPr>
      <w:rPr>
        <w:rFonts w:ascii="Courier New" w:hAnsi="Courier New" w:cs="Courier New" w:hint="default"/>
      </w:rPr>
    </w:lvl>
    <w:lvl w:ilvl="2" w:tplc="04090005" w:tentative="1">
      <w:start w:val="1"/>
      <w:numFmt w:val="bullet"/>
      <w:lvlText w:val=""/>
      <w:lvlJc w:val="left"/>
      <w:pPr>
        <w:ind w:left="2002" w:hanging="360"/>
      </w:pPr>
      <w:rPr>
        <w:rFonts w:ascii="Wingdings" w:hAnsi="Wingdings" w:hint="default"/>
      </w:rPr>
    </w:lvl>
    <w:lvl w:ilvl="3" w:tplc="04090001" w:tentative="1">
      <w:start w:val="1"/>
      <w:numFmt w:val="bullet"/>
      <w:lvlText w:val=""/>
      <w:lvlJc w:val="left"/>
      <w:pPr>
        <w:ind w:left="2722" w:hanging="360"/>
      </w:pPr>
      <w:rPr>
        <w:rFonts w:ascii="Symbol" w:hAnsi="Symbol" w:hint="default"/>
      </w:rPr>
    </w:lvl>
    <w:lvl w:ilvl="4" w:tplc="04090003" w:tentative="1">
      <w:start w:val="1"/>
      <w:numFmt w:val="bullet"/>
      <w:lvlText w:val="o"/>
      <w:lvlJc w:val="left"/>
      <w:pPr>
        <w:ind w:left="3442" w:hanging="360"/>
      </w:pPr>
      <w:rPr>
        <w:rFonts w:ascii="Courier New" w:hAnsi="Courier New" w:cs="Courier New" w:hint="default"/>
      </w:rPr>
    </w:lvl>
    <w:lvl w:ilvl="5" w:tplc="04090005" w:tentative="1">
      <w:start w:val="1"/>
      <w:numFmt w:val="bullet"/>
      <w:lvlText w:val=""/>
      <w:lvlJc w:val="left"/>
      <w:pPr>
        <w:ind w:left="4162" w:hanging="360"/>
      </w:pPr>
      <w:rPr>
        <w:rFonts w:ascii="Wingdings" w:hAnsi="Wingdings" w:hint="default"/>
      </w:rPr>
    </w:lvl>
    <w:lvl w:ilvl="6" w:tplc="04090001" w:tentative="1">
      <w:start w:val="1"/>
      <w:numFmt w:val="bullet"/>
      <w:lvlText w:val=""/>
      <w:lvlJc w:val="left"/>
      <w:pPr>
        <w:ind w:left="4882" w:hanging="360"/>
      </w:pPr>
      <w:rPr>
        <w:rFonts w:ascii="Symbol" w:hAnsi="Symbol" w:hint="default"/>
      </w:rPr>
    </w:lvl>
    <w:lvl w:ilvl="7" w:tplc="04090003" w:tentative="1">
      <w:start w:val="1"/>
      <w:numFmt w:val="bullet"/>
      <w:lvlText w:val="o"/>
      <w:lvlJc w:val="left"/>
      <w:pPr>
        <w:ind w:left="5602" w:hanging="360"/>
      </w:pPr>
      <w:rPr>
        <w:rFonts w:ascii="Courier New" w:hAnsi="Courier New" w:cs="Courier New" w:hint="default"/>
      </w:rPr>
    </w:lvl>
    <w:lvl w:ilvl="8" w:tplc="04090005" w:tentative="1">
      <w:start w:val="1"/>
      <w:numFmt w:val="bullet"/>
      <w:lvlText w:val=""/>
      <w:lvlJc w:val="left"/>
      <w:pPr>
        <w:ind w:left="6322" w:hanging="360"/>
      </w:pPr>
      <w:rPr>
        <w:rFonts w:ascii="Wingdings" w:hAnsi="Wingdings" w:hint="default"/>
      </w:rPr>
    </w:lvl>
  </w:abstractNum>
  <w:abstractNum w:abstractNumId="20">
    <w:nsid w:val="4381720A"/>
    <w:multiLevelType w:val="hybridMultilevel"/>
    <w:tmpl w:val="0664AEDA"/>
    <w:lvl w:ilvl="0" w:tplc="51B0465E">
      <w:start w:val="1"/>
      <w:numFmt w:val="bullet"/>
      <w:lvlText w:val="-"/>
      <w:lvlJc w:val="left"/>
      <w:pPr>
        <w:ind w:left="922" w:hanging="360"/>
      </w:pPr>
      <w:rPr>
        <w:rFonts w:ascii="Times New Roman" w:eastAsia="Batang"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1">
    <w:nsid w:val="43E267CB"/>
    <w:multiLevelType w:val="hybridMultilevel"/>
    <w:tmpl w:val="3836FA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54935E8"/>
    <w:multiLevelType w:val="hybridMultilevel"/>
    <w:tmpl w:val="2C7AD3DC"/>
    <w:lvl w:ilvl="0" w:tplc="94C27926">
      <w:start w:val="1"/>
      <w:numFmt w:val="decimal"/>
      <w:lvlText w:val="%1."/>
      <w:lvlJc w:val="left"/>
      <w:pPr>
        <w:ind w:left="564" w:hanging="360"/>
      </w:pPr>
      <w:rPr>
        <w:rFonts w:hint="default"/>
      </w:rPr>
    </w:lvl>
    <w:lvl w:ilvl="1" w:tplc="04090019" w:tentative="1">
      <w:start w:val="1"/>
      <w:numFmt w:val="lowerLetter"/>
      <w:lvlText w:val="%2."/>
      <w:lvlJc w:val="left"/>
      <w:pPr>
        <w:ind w:left="1284" w:hanging="360"/>
      </w:pPr>
    </w:lvl>
    <w:lvl w:ilvl="2" w:tplc="0409001B" w:tentative="1">
      <w:start w:val="1"/>
      <w:numFmt w:val="lowerRoman"/>
      <w:lvlText w:val="%3."/>
      <w:lvlJc w:val="right"/>
      <w:pPr>
        <w:ind w:left="2004" w:hanging="180"/>
      </w:pPr>
    </w:lvl>
    <w:lvl w:ilvl="3" w:tplc="0409000F" w:tentative="1">
      <w:start w:val="1"/>
      <w:numFmt w:val="decimal"/>
      <w:lvlText w:val="%4."/>
      <w:lvlJc w:val="left"/>
      <w:pPr>
        <w:ind w:left="2724" w:hanging="360"/>
      </w:pPr>
    </w:lvl>
    <w:lvl w:ilvl="4" w:tplc="04090019" w:tentative="1">
      <w:start w:val="1"/>
      <w:numFmt w:val="lowerLetter"/>
      <w:lvlText w:val="%5."/>
      <w:lvlJc w:val="left"/>
      <w:pPr>
        <w:ind w:left="3444" w:hanging="360"/>
      </w:pPr>
    </w:lvl>
    <w:lvl w:ilvl="5" w:tplc="0409001B" w:tentative="1">
      <w:start w:val="1"/>
      <w:numFmt w:val="lowerRoman"/>
      <w:lvlText w:val="%6."/>
      <w:lvlJc w:val="right"/>
      <w:pPr>
        <w:ind w:left="4164" w:hanging="180"/>
      </w:pPr>
    </w:lvl>
    <w:lvl w:ilvl="6" w:tplc="0409000F" w:tentative="1">
      <w:start w:val="1"/>
      <w:numFmt w:val="decimal"/>
      <w:lvlText w:val="%7."/>
      <w:lvlJc w:val="left"/>
      <w:pPr>
        <w:ind w:left="4884" w:hanging="360"/>
      </w:pPr>
    </w:lvl>
    <w:lvl w:ilvl="7" w:tplc="04090019" w:tentative="1">
      <w:start w:val="1"/>
      <w:numFmt w:val="lowerLetter"/>
      <w:lvlText w:val="%8."/>
      <w:lvlJc w:val="left"/>
      <w:pPr>
        <w:ind w:left="5604" w:hanging="360"/>
      </w:pPr>
    </w:lvl>
    <w:lvl w:ilvl="8" w:tplc="0409001B" w:tentative="1">
      <w:start w:val="1"/>
      <w:numFmt w:val="lowerRoman"/>
      <w:lvlText w:val="%9."/>
      <w:lvlJc w:val="right"/>
      <w:pPr>
        <w:ind w:left="6324" w:hanging="180"/>
      </w:pPr>
    </w:lvl>
  </w:abstractNum>
  <w:abstractNum w:abstractNumId="23">
    <w:nsid w:val="47572659"/>
    <w:multiLevelType w:val="hybridMultilevel"/>
    <w:tmpl w:val="AE5EF5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4">
    <w:nsid w:val="4DCA7FC7"/>
    <w:multiLevelType w:val="hybridMultilevel"/>
    <w:tmpl w:val="9B6056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716517"/>
    <w:multiLevelType w:val="hybridMultilevel"/>
    <w:tmpl w:val="5FA6F672"/>
    <w:lvl w:ilvl="0" w:tplc="1F0450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055E95"/>
    <w:multiLevelType w:val="hybridMultilevel"/>
    <w:tmpl w:val="83282E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25A1982"/>
    <w:multiLevelType w:val="hybridMultilevel"/>
    <w:tmpl w:val="EDF225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530644F9"/>
    <w:multiLevelType w:val="hybridMultilevel"/>
    <w:tmpl w:val="37B80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CE6C4D"/>
    <w:multiLevelType w:val="multilevel"/>
    <w:tmpl w:val="14902C54"/>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sz w:val="26"/>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0">
    <w:nsid w:val="638A6DF0"/>
    <w:multiLevelType w:val="hybridMultilevel"/>
    <w:tmpl w:val="2834BB8C"/>
    <w:lvl w:ilvl="0" w:tplc="70BEB1EC">
      <w:start w:val="1"/>
      <w:numFmt w:val="upperLetter"/>
      <w:lvlText w:val="%1."/>
      <w:lvlJc w:val="left"/>
      <w:pPr>
        <w:ind w:left="562" w:hanging="360"/>
      </w:pPr>
      <w:rPr>
        <w:rFonts w:hint="default"/>
      </w:rPr>
    </w:lvl>
    <w:lvl w:ilvl="1" w:tplc="04090019" w:tentative="1">
      <w:start w:val="1"/>
      <w:numFmt w:val="lowerLetter"/>
      <w:lvlText w:val="%2."/>
      <w:lvlJc w:val="left"/>
      <w:pPr>
        <w:ind w:left="1282" w:hanging="360"/>
      </w:pPr>
    </w:lvl>
    <w:lvl w:ilvl="2" w:tplc="0409001B" w:tentative="1">
      <w:start w:val="1"/>
      <w:numFmt w:val="lowerRoman"/>
      <w:lvlText w:val="%3."/>
      <w:lvlJc w:val="right"/>
      <w:pPr>
        <w:ind w:left="2002" w:hanging="180"/>
      </w:pPr>
    </w:lvl>
    <w:lvl w:ilvl="3" w:tplc="0409000F" w:tentative="1">
      <w:start w:val="1"/>
      <w:numFmt w:val="decimal"/>
      <w:lvlText w:val="%4."/>
      <w:lvlJc w:val="left"/>
      <w:pPr>
        <w:ind w:left="2722" w:hanging="360"/>
      </w:pPr>
    </w:lvl>
    <w:lvl w:ilvl="4" w:tplc="04090019" w:tentative="1">
      <w:start w:val="1"/>
      <w:numFmt w:val="lowerLetter"/>
      <w:lvlText w:val="%5."/>
      <w:lvlJc w:val="left"/>
      <w:pPr>
        <w:ind w:left="3442" w:hanging="360"/>
      </w:pPr>
    </w:lvl>
    <w:lvl w:ilvl="5" w:tplc="0409001B" w:tentative="1">
      <w:start w:val="1"/>
      <w:numFmt w:val="lowerRoman"/>
      <w:lvlText w:val="%6."/>
      <w:lvlJc w:val="right"/>
      <w:pPr>
        <w:ind w:left="4162" w:hanging="180"/>
      </w:pPr>
    </w:lvl>
    <w:lvl w:ilvl="6" w:tplc="0409000F" w:tentative="1">
      <w:start w:val="1"/>
      <w:numFmt w:val="decimal"/>
      <w:lvlText w:val="%7."/>
      <w:lvlJc w:val="left"/>
      <w:pPr>
        <w:ind w:left="4882" w:hanging="360"/>
      </w:pPr>
    </w:lvl>
    <w:lvl w:ilvl="7" w:tplc="04090019" w:tentative="1">
      <w:start w:val="1"/>
      <w:numFmt w:val="lowerLetter"/>
      <w:lvlText w:val="%8."/>
      <w:lvlJc w:val="left"/>
      <w:pPr>
        <w:ind w:left="5602" w:hanging="360"/>
      </w:pPr>
    </w:lvl>
    <w:lvl w:ilvl="8" w:tplc="0409001B" w:tentative="1">
      <w:start w:val="1"/>
      <w:numFmt w:val="lowerRoman"/>
      <w:lvlText w:val="%9."/>
      <w:lvlJc w:val="right"/>
      <w:pPr>
        <w:ind w:left="6322" w:hanging="180"/>
      </w:pPr>
    </w:lvl>
  </w:abstractNum>
  <w:abstractNum w:abstractNumId="31">
    <w:nsid w:val="690D5E47"/>
    <w:multiLevelType w:val="hybridMultilevel"/>
    <w:tmpl w:val="4758578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AF17ACF"/>
    <w:multiLevelType w:val="hybridMultilevel"/>
    <w:tmpl w:val="32763916"/>
    <w:lvl w:ilvl="0" w:tplc="0CE2ADBE">
      <w:start w:val="1"/>
      <w:numFmt w:val="bullet"/>
      <w:pStyle w:val="item"/>
      <w:lvlText w:val=""/>
      <w:lvlJc w:val="left"/>
      <w:pPr>
        <w:tabs>
          <w:tab w:val="num" w:pos="136"/>
        </w:tabs>
        <w:ind w:left="136" w:hanging="181"/>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3">
    <w:nsid w:val="6C1D6260"/>
    <w:multiLevelType w:val="multilevel"/>
    <w:tmpl w:val="78D27EA2"/>
    <w:lvl w:ilvl="0">
      <w:start w:val="1"/>
      <w:numFmt w:val="decimal"/>
      <w:lvlText w:val="%1."/>
      <w:lvlJc w:val="left"/>
      <w:pPr>
        <w:ind w:left="562" w:hanging="360"/>
      </w:pPr>
      <w:rPr>
        <w:rFonts w:hint="default"/>
      </w:rPr>
    </w:lvl>
    <w:lvl w:ilvl="1">
      <w:start w:val="1"/>
      <w:numFmt w:val="decimal"/>
      <w:isLgl/>
      <w:lvlText w:val="%1.%2"/>
      <w:lvlJc w:val="left"/>
      <w:pPr>
        <w:ind w:left="562" w:hanging="360"/>
      </w:pPr>
      <w:rPr>
        <w:rFonts w:hint="default"/>
      </w:rPr>
    </w:lvl>
    <w:lvl w:ilvl="2">
      <w:start w:val="1"/>
      <w:numFmt w:val="decimal"/>
      <w:isLgl/>
      <w:lvlText w:val="%1.%2.%3"/>
      <w:lvlJc w:val="left"/>
      <w:pPr>
        <w:ind w:left="922" w:hanging="720"/>
      </w:pPr>
      <w:rPr>
        <w:rFonts w:hint="default"/>
      </w:rPr>
    </w:lvl>
    <w:lvl w:ilvl="3">
      <w:start w:val="1"/>
      <w:numFmt w:val="decimal"/>
      <w:isLgl/>
      <w:lvlText w:val="%1.%2.%3.%4"/>
      <w:lvlJc w:val="left"/>
      <w:pPr>
        <w:ind w:left="922" w:hanging="720"/>
      </w:pPr>
      <w:rPr>
        <w:rFonts w:hint="default"/>
      </w:rPr>
    </w:lvl>
    <w:lvl w:ilvl="4">
      <w:start w:val="1"/>
      <w:numFmt w:val="decimal"/>
      <w:isLgl/>
      <w:lvlText w:val="%1.%2.%3.%4.%5"/>
      <w:lvlJc w:val="left"/>
      <w:pPr>
        <w:ind w:left="922" w:hanging="720"/>
      </w:pPr>
      <w:rPr>
        <w:rFonts w:hint="default"/>
      </w:rPr>
    </w:lvl>
    <w:lvl w:ilvl="5">
      <w:start w:val="1"/>
      <w:numFmt w:val="decimal"/>
      <w:isLgl/>
      <w:lvlText w:val="%1.%2.%3.%4.%5.%6"/>
      <w:lvlJc w:val="left"/>
      <w:pPr>
        <w:ind w:left="1282" w:hanging="1080"/>
      </w:pPr>
      <w:rPr>
        <w:rFonts w:hint="default"/>
      </w:rPr>
    </w:lvl>
    <w:lvl w:ilvl="6">
      <w:start w:val="1"/>
      <w:numFmt w:val="decimal"/>
      <w:isLgl/>
      <w:lvlText w:val="%1.%2.%3.%4.%5.%6.%7"/>
      <w:lvlJc w:val="left"/>
      <w:pPr>
        <w:ind w:left="1282" w:hanging="1080"/>
      </w:pPr>
      <w:rPr>
        <w:rFonts w:hint="default"/>
      </w:rPr>
    </w:lvl>
    <w:lvl w:ilvl="7">
      <w:start w:val="1"/>
      <w:numFmt w:val="decimal"/>
      <w:isLgl/>
      <w:lvlText w:val="%1.%2.%3.%4.%5.%6.%7.%8"/>
      <w:lvlJc w:val="left"/>
      <w:pPr>
        <w:ind w:left="1642" w:hanging="1440"/>
      </w:pPr>
      <w:rPr>
        <w:rFonts w:hint="default"/>
      </w:rPr>
    </w:lvl>
    <w:lvl w:ilvl="8">
      <w:start w:val="1"/>
      <w:numFmt w:val="decimal"/>
      <w:isLgl/>
      <w:lvlText w:val="%1.%2.%3.%4.%5.%6.%7.%8.%9"/>
      <w:lvlJc w:val="left"/>
      <w:pPr>
        <w:ind w:left="1642" w:hanging="1440"/>
      </w:pPr>
      <w:rPr>
        <w:rFonts w:hint="default"/>
      </w:rPr>
    </w:lvl>
  </w:abstractNum>
  <w:abstractNum w:abstractNumId="34">
    <w:nsid w:val="6DC3293B"/>
    <w:multiLevelType w:val="singleLevel"/>
    <w:tmpl w:val="3A8EC28E"/>
    <w:lvl w:ilvl="0">
      <w:start w:val="1"/>
      <w:numFmt w:val="decimal"/>
      <w:lvlText w:val="[%1]"/>
      <w:lvlJc w:val="left"/>
      <w:pPr>
        <w:tabs>
          <w:tab w:val="num" w:pos="360"/>
        </w:tabs>
        <w:ind w:left="360" w:hanging="360"/>
      </w:pPr>
    </w:lvl>
  </w:abstractNum>
  <w:abstractNum w:abstractNumId="35">
    <w:nsid w:val="768D5012"/>
    <w:multiLevelType w:val="hybridMultilevel"/>
    <w:tmpl w:val="C152ECF4"/>
    <w:lvl w:ilvl="0" w:tplc="A752861E">
      <w:numFmt w:val="bullet"/>
      <w:lvlText w:val="-"/>
      <w:lvlJc w:val="left"/>
      <w:pPr>
        <w:ind w:left="360" w:hanging="360"/>
      </w:pPr>
      <w:rPr>
        <w:rFonts w:ascii="Times New Roman" w:eastAsia="Batang"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17"/>
  </w:num>
  <w:num w:numId="3">
    <w:abstractNumId w:val="5"/>
  </w:num>
  <w:num w:numId="4">
    <w:abstractNumId w:val="0"/>
  </w:num>
  <w:num w:numId="5">
    <w:abstractNumId w:val="13"/>
    <w:lvlOverride w:ilvl="0">
      <w:lvl w:ilvl="0">
        <w:start w:val="1"/>
        <w:numFmt w:val="decimal"/>
        <w:lvlText w:val="%1."/>
        <w:legacy w:legacy="1" w:legacySpace="0" w:legacyIndent="360"/>
        <w:lvlJc w:val="left"/>
        <w:pPr>
          <w:ind w:left="360" w:hanging="360"/>
        </w:pPr>
      </w:lvl>
    </w:lvlOverride>
  </w:num>
  <w:num w:numId="6">
    <w:abstractNumId w:val="10"/>
  </w:num>
  <w:num w:numId="7">
    <w:abstractNumId w:val="34"/>
  </w:num>
  <w:num w:numId="8">
    <w:abstractNumId w:val="7"/>
  </w:num>
  <w:num w:numId="9">
    <w:abstractNumId w:val="9"/>
  </w:num>
  <w:num w:numId="10">
    <w:abstractNumId w:val="4"/>
  </w:num>
  <w:num w:numId="11">
    <w:abstractNumId w:val="18"/>
  </w:num>
  <w:num w:numId="12">
    <w:abstractNumId w:val="3"/>
  </w:num>
  <w:num w:numId="13">
    <w:abstractNumId w:val="1"/>
  </w:num>
  <w:num w:numId="14">
    <w:abstractNumId w:val="31"/>
  </w:num>
  <w:num w:numId="15">
    <w:abstractNumId w:val="12"/>
  </w:num>
  <w:num w:numId="16">
    <w:abstractNumId w:val="11"/>
  </w:num>
  <w:num w:numId="17">
    <w:abstractNumId w:val="2"/>
  </w:num>
  <w:num w:numId="18">
    <w:abstractNumId w:val="27"/>
  </w:num>
  <w:num w:numId="19">
    <w:abstractNumId w:val="26"/>
  </w:num>
  <w:num w:numId="20">
    <w:abstractNumId w:val="6"/>
  </w:num>
  <w:num w:numId="21">
    <w:abstractNumId w:val="8"/>
  </w:num>
  <w:num w:numId="22">
    <w:abstractNumId w:val="21"/>
  </w:num>
  <w:num w:numId="23">
    <w:abstractNumId w:val="16"/>
  </w:num>
  <w:num w:numId="24">
    <w:abstractNumId w:val="29"/>
  </w:num>
  <w:num w:numId="25">
    <w:abstractNumId w:val="22"/>
  </w:num>
  <w:num w:numId="26">
    <w:abstractNumId w:val="33"/>
  </w:num>
  <w:num w:numId="27">
    <w:abstractNumId w:val="14"/>
  </w:num>
  <w:num w:numId="28">
    <w:abstractNumId w:val="20"/>
  </w:num>
  <w:num w:numId="29">
    <w:abstractNumId w:val="30"/>
  </w:num>
  <w:num w:numId="30">
    <w:abstractNumId w:val="19"/>
  </w:num>
  <w:num w:numId="31">
    <w:abstractNumId w:val="24"/>
  </w:num>
  <w:num w:numId="32">
    <w:abstractNumId w:val="15"/>
  </w:num>
  <w:num w:numId="33">
    <w:abstractNumId w:val="35"/>
  </w:num>
  <w:num w:numId="34">
    <w:abstractNumId w:val="23"/>
  </w:num>
  <w:num w:numId="35">
    <w:abstractNumId w:val="25"/>
  </w:num>
  <w:num w:numId="36">
    <w:abstractNumId w:val="2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3AA"/>
    <w:rsid w:val="00000D75"/>
    <w:rsid w:val="00000DF2"/>
    <w:rsid w:val="00001E0F"/>
    <w:rsid w:val="00002610"/>
    <w:rsid w:val="00002727"/>
    <w:rsid w:val="00002C25"/>
    <w:rsid w:val="00002C8E"/>
    <w:rsid w:val="00002FD0"/>
    <w:rsid w:val="00003084"/>
    <w:rsid w:val="00003590"/>
    <w:rsid w:val="000039F6"/>
    <w:rsid w:val="000040DC"/>
    <w:rsid w:val="0000416E"/>
    <w:rsid w:val="00004A20"/>
    <w:rsid w:val="00004FAE"/>
    <w:rsid w:val="000052EC"/>
    <w:rsid w:val="00006A22"/>
    <w:rsid w:val="00006CEA"/>
    <w:rsid w:val="00007D12"/>
    <w:rsid w:val="00010280"/>
    <w:rsid w:val="0001052A"/>
    <w:rsid w:val="000109C1"/>
    <w:rsid w:val="000134D6"/>
    <w:rsid w:val="000135E3"/>
    <w:rsid w:val="00013614"/>
    <w:rsid w:val="0001363C"/>
    <w:rsid w:val="00013E7A"/>
    <w:rsid w:val="0001462C"/>
    <w:rsid w:val="0001517C"/>
    <w:rsid w:val="00015321"/>
    <w:rsid w:val="00015E37"/>
    <w:rsid w:val="00016053"/>
    <w:rsid w:val="0001672D"/>
    <w:rsid w:val="00016B25"/>
    <w:rsid w:val="000173DD"/>
    <w:rsid w:val="00017C65"/>
    <w:rsid w:val="0002004B"/>
    <w:rsid w:val="00020A80"/>
    <w:rsid w:val="00021D18"/>
    <w:rsid w:val="00022077"/>
    <w:rsid w:val="000228FB"/>
    <w:rsid w:val="000232EC"/>
    <w:rsid w:val="0002398F"/>
    <w:rsid w:val="00023DD4"/>
    <w:rsid w:val="00023F3A"/>
    <w:rsid w:val="00024586"/>
    <w:rsid w:val="000252DF"/>
    <w:rsid w:val="00025BA8"/>
    <w:rsid w:val="00025DA0"/>
    <w:rsid w:val="0002636C"/>
    <w:rsid w:val="00026B15"/>
    <w:rsid w:val="00027200"/>
    <w:rsid w:val="00027403"/>
    <w:rsid w:val="00027FED"/>
    <w:rsid w:val="00030361"/>
    <w:rsid w:val="00030811"/>
    <w:rsid w:val="000309D3"/>
    <w:rsid w:val="0003259E"/>
    <w:rsid w:val="00032621"/>
    <w:rsid w:val="0003297F"/>
    <w:rsid w:val="00032B02"/>
    <w:rsid w:val="00032F77"/>
    <w:rsid w:val="000337AC"/>
    <w:rsid w:val="0003388C"/>
    <w:rsid w:val="0003403C"/>
    <w:rsid w:val="0003433A"/>
    <w:rsid w:val="000348E2"/>
    <w:rsid w:val="000349E2"/>
    <w:rsid w:val="0003522D"/>
    <w:rsid w:val="0003656B"/>
    <w:rsid w:val="000366AB"/>
    <w:rsid w:val="00036B54"/>
    <w:rsid w:val="00036E5E"/>
    <w:rsid w:val="00037071"/>
    <w:rsid w:val="00037367"/>
    <w:rsid w:val="00037851"/>
    <w:rsid w:val="00037FD5"/>
    <w:rsid w:val="0004045D"/>
    <w:rsid w:val="0004054E"/>
    <w:rsid w:val="000416D2"/>
    <w:rsid w:val="000416EB"/>
    <w:rsid w:val="00041942"/>
    <w:rsid w:val="00042221"/>
    <w:rsid w:val="0004227C"/>
    <w:rsid w:val="00042BA8"/>
    <w:rsid w:val="00043091"/>
    <w:rsid w:val="00044268"/>
    <w:rsid w:val="00044802"/>
    <w:rsid w:val="00045852"/>
    <w:rsid w:val="00045CEE"/>
    <w:rsid w:val="00045D30"/>
    <w:rsid w:val="00046162"/>
    <w:rsid w:val="00046BD9"/>
    <w:rsid w:val="00047A74"/>
    <w:rsid w:val="00050764"/>
    <w:rsid w:val="00050F4B"/>
    <w:rsid w:val="00051A35"/>
    <w:rsid w:val="00051B69"/>
    <w:rsid w:val="000520EE"/>
    <w:rsid w:val="00052CBE"/>
    <w:rsid w:val="00052FDB"/>
    <w:rsid w:val="00053DD9"/>
    <w:rsid w:val="00054141"/>
    <w:rsid w:val="000542E2"/>
    <w:rsid w:val="000551B7"/>
    <w:rsid w:val="00055327"/>
    <w:rsid w:val="0005682D"/>
    <w:rsid w:val="00056955"/>
    <w:rsid w:val="00056C43"/>
    <w:rsid w:val="0005702C"/>
    <w:rsid w:val="00057763"/>
    <w:rsid w:val="000600C4"/>
    <w:rsid w:val="0006048C"/>
    <w:rsid w:val="0006153E"/>
    <w:rsid w:val="0006174A"/>
    <w:rsid w:val="000618FC"/>
    <w:rsid w:val="00061ABE"/>
    <w:rsid w:val="00061C1E"/>
    <w:rsid w:val="00061CB8"/>
    <w:rsid w:val="0006264B"/>
    <w:rsid w:val="00063DE9"/>
    <w:rsid w:val="00064FE8"/>
    <w:rsid w:val="00065222"/>
    <w:rsid w:val="0006533C"/>
    <w:rsid w:val="0006601A"/>
    <w:rsid w:val="00066823"/>
    <w:rsid w:val="00066E84"/>
    <w:rsid w:val="0006710F"/>
    <w:rsid w:val="000678EB"/>
    <w:rsid w:val="00070422"/>
    <w:rsid w:val="000705DB"/>
    <w:rsid w:val="00071098"/>
    <w:rsid w:val="000710FA"/>
    <w:rsid w:val="00071201"/>
    <w:rsid w:val="00071CB8"/>
    <w:rsid w:val="00071F31"/>
    <w:rsid w:val="00072097"/>
    <w:rsid w:val="00073228"/>
    <w:rsid w:val="0007390E"/>
    <w:rsid w:val="0007436A"/>
    <w:rsid w:val="000747DC"/>
    <w:rsid w:val="0007589E"/>
    <w:rsid w:val="00075970"/>
    <w:rsid w:val="00076D0F"/>
    <w:rsid w:val="000776BC"/>
    <w:rsid w:val="000776D7"/>
    <w:rsid w:val="000778D3"/>
    <w:rsid w:val="00077A19"/>
    <w:rsid w:val="00080487"/>
    <w:rsid w:val="00080ACE"/>
    <w:rsid w:val="00081DD1"/>
    <w:rsid w:val="000820B9"/>
    <w:rsid w:val="000824D3"/>
    <w:rsid w:val="0008279B"/>
    <w:rsid w:val="00082D4A"/>
    <w:rsid w:val="00082D9B"/>
    <w:rsid w:val="00083251"/>
    <w:rsid w:val="000835D8"/>
    <w:rsid w:val="00083A20"/>
    <w:rsid w:val="00083BC7"/>
    <w:rsid w:val="00084AB3"/>
    <w:rsid w:val="00085D1D"/>
    <w:rsid w:val="000862B1"/>
    <w:rsid w:val="00086DED"/>
    <w:rsid w:val="00086F4F"/>
    <w:rsid w:val="00087588"/>
    <w:rsid w:val="00087BCD"/>
    <w:rsid w:val="00087FB6"/>
    <w:rsid w:val="00091A79"/>
    <w:rsid w:val="0009214D"/>
    <w:rsid w:val="0009234E"/>
    <w:rsid w:val="000926E6"/>
    <w:rsid w:val="0009286A"/>
    <w:rsid w:val="00093612"/>
    <w:rsid w:val="0009384B"/>
    <w:rsid w:val="00093BA6"/>
    <w:rsid w:val="00093F4A"/>
    <w:rsid w:val="0009475F"/>
    <w:rsid w:val="00094792"/>
    <w:rsid w:val="000953D8"/>
    <w:rsid w:val="00095497"/>
    <w:rsid w:val="00095729"/>
    <w:rsid w:val="00095D48"/>
    <w:rsid w:val="0009611A"/>
    <w:rsid w:val="000962B3"/>
    <w:rsid w:val="0009640F"/>
    <w:rsid w:val="00096FA9"/>
    <w:rsid w:val="00097382"/>
    <w:rsid w:val="000974A7"/>
    <w:rsid w:val="000A001B"/>
    <w:rsid w:val="000A0F0E"/>
    <w:rsid w:val="000A1196"/>
    <w:rsid w:val="000A1C7E"/>
    <w:rsid w:val="000A2125"/>
    <w:rsid w:val="000A2470"/>
    <w:rsid w:val="000A2958"/>
    <w:rsid w:val="000A37FA"/>
    <w:rsid w:val="000A398A"/>
    <w:rsid w:val="000A4B48"/>
    <w:rsid w:val="000A4FF9"/>
    <w:rsid w:val="000A5161"/>
    <w:rsid w:val="000A5F30"/>
    <w:rsid w:val="000A65F5"/>
    <w:rsid w:val="000A7489"/>
    <w:rsid w:val="000A7DD5"/>
    <w:rsid w:val="000B02A3"/>
    <w:rsid w:val="000B043B"/>
    <w:rsid w:val="000B0DCF"/>
    <w:rsid w:val="000B1070"/>
    <w:rsid w:val="000B1B60"/>
    <w:rsid w:val="000B21D8"/>
    <w:rsid w:val="000B2891"/>
    <w:rsid w:val="000B2B30"/>
    <w:rsid w:val="000B315C"/>
    <w:rsid w:val="000B3CC0"/>
    <w:rsid w:val="000B3E9B"/>
    <w:rsid w:val="000B3EAC"/>
    <w:rsid w:val="000B4AD7"/>
    <w:rsid w:val="000B5968"/>
    <w:rsid w:val="000B5B77"/>
    <w:rsid w:val="000B7C6E"/>
    <w:rsid w:val="000C05DF"/>
    <w:rsid w:val="000C0CBA"/>
    <w:rsid w:val="000C1C86"/>
    <w:rsid w:val="000C21DD"/>
    <w:rsid w:val="000C249C"/>
    <w:rsid w:val="000C272E"/>
    <w:rsid w:val="000C2877"/>
    <w:rsid w:val="000C2925"/>
    <w:rsid w:val="000C2F42"/>
    <w:rsid w:val="000C3E37"/>
    <w:rsid w:val="000C483D"/>
    <w:rsid w:val="000C50D9"/>
    <w:rsid w:val="000C658F"/>
    <w:rsid w:val="000C69FB"/>
    <w:rsid w:val="000C7787"/>
    <w:rsid w:val="000C7A8C"/>
    <w:rsid w:val="000C7D15"/>
    <w:rsid w:val="000D195D"/>
    <w:rsid w:val="000D2425"/>
    <w:rsid w:val="000D2A7B"/>
    <w:rsid w:val="000D2DCD"/>
    <w:rsid w:val="000D3F58"/>
    <w:rsid w:val="000D50A9"/>
    <w:rsid w:val="000D51BC"/>
    <w:rsid w:val="000D6248"/>
    <w:rsid w:val="000D6616"/>
    <w:rsid w:val="000D69DD"/>
    <w:rsid w:val="000D6CDD"/>
    <w:rsid w:val="000D75A6"/>
    <w:rsid w:val="000D78FE"/>
    <w:rsid w:val="000D7DF1"/>
    <w:rsid w:val="000E0187"/>
    <w:rsid w:val="000E03B3"/>
    <w:rsid w:val="000E089D"/>
    <w:rsid w:val="000E08EA"/>
    <w:rsid w:val="000E0C7F"/>
    <w:rsid w:val="000E108E"/>
    <w:rsid w:val="000E1244"/>
    <w:rsid w:val="000E1D2E"/>
    <w:rsid w:val="000E2C2F"/>
    <w:rsid w:val="000E33F7"/>
    <w:rsid w:val="000E363C"/>
    <w:rsid w:val="000E3A82"/>
    <w:rsid w:val="000E3C8A"/>
    <w:rsid w:val="000E42A5"/>
    <w:rsid w:val="000E4339"/>
    <w:rsid w:val="000E4B83"/>
    <w:rsid w:val="000E5779"/>
    <w:rsid w:val="000E5CD9"/>
    <w:rsid w:val="000E6A39"/>
    <w:rsid w:val="000E6E72"/>
    <w:rsid w:val="000E7681"/>
    <w:rsid w:val="000E77C7"/>
    <w:rsid w:val="000F0827"/>
    <w:rsid w:val="000F3E2D"/>
    <w:rsid w:val="000F48CA"/>
    <w:rsid w:val="000F5D24"/>
    <w:rsid w:val="000F5DAF"/>
    <w:rsid w:val="000F5ED5"/>
    <w:rsid w:val="000F610F"/>
    <w:rsid w:val="000F6250"/>
    <w:rsid w:val="000F6366"/>
    <w:rsid w:val="000F648F"/>
    <w:rsid w:val="000F664C"/>
    <w:rsid w:val="000F69E4"/>
    <w:rsid w:val="000F765D"/>
    <w:rsid w:val="000F7D86"/>
    <w:rsid w:val="001010F6"/>
    <w:rsid w:val="0010153E"/>
    <w:rsid w:val="00102303"/>
    <w:rsid w:val="00102E37"/>
    <w:rsid w:val="001034C8"/>
    <w:rsid w:val="00103682"/>
    <w:rsid w:val="0010402F"/>
    <w:rsid w:val="00104B67"/>
    <w:rsid w:val="00104CAF"/>
    <w:rsid w:val="00104EBA"/>
    <w:rsid w:val="00106E80"/>
    <w:rsid w:val="00106EDC"/>
    <w:rsid w:val="00107424"/>
    <w:rsid w:val="00107A66"/>
    <w:rsid w:val="00107BD4"/>
    <w:rsid w:val="0011174C"/>
    <w:rsid w:val="00111782"/>
    <w:rsid w:val="00111B95"/>
    <w:rsid w:val="00111BFF"/>
    <w:rsid w:val="00111D31"/>
    <w:rsid w:val="00111D94"/>
    <w:rsid w:val="00112874"/>
    <w:rsid w:val="00112C0C"/>
    <w:rsid w:val="00112C86"/>
    <w:rsid w:val="00112E77"/>
    <w:rsid w:val="001139DB"/>
    <w:rsid w:val="001150A6"/>
    <w:rsid w:val="00115613"/>
    <w:rsid w:val="00116E91"/>
    <w:rsid w:val="00117FB3"/>
    <w:rsid w:val="001208E0"/>
    <w:rsid w:val="00120B6F"/>
    <w:rsid w:val="0012250D"/>
    <w:rsid w:val="001228EB"/>
    <w:rsid w:val="00122E80"/>
    <w:rsid w:val="00122FB6"/>
    <w:rsid w:val="00123140"/>
    <w:rsid w:val="0012377C"/>
    <w:rsid w:val="001247EE"/>
    <w:rsid w:val="00124F58"/>
    <w:rsid w:val="001263C9"/>
    <w:rsid w:val="0012688F"/>
    <w:rsid w:val="00126F48"/>
    <w:rsid w:val="001271A6"/>
    <w:rsid w:val="00127477"/>
    <w:rsid w:val="00130469"/>
    <w:rsid w:val="00130584"/>
    <w:rsid w:val="00130CA3"/>
    <w:rsid w:val="00130EBC"/>
    <w:rsid w:val="00131162"/>
    <w:rsid w:val="0013176A"/>
    <w:rsid w:val="00131FE4"/>
    <w:rsid w:val="001323C7"/>
    <w:rsid w:val="0013439B"/>
    <w:rsid w:val="00134BD9"/>
    <w:rsid w:val="00135239"/>
    <w:rsid w:val="00135341"/>
    <w:rsid w:val="0013566F"/>
    <w:rsid w:val="001372B3"/>
    <w:rsid w:val="001379ED"/>
    <w:rsid w:val="00137E7B"/>
    <w:rsid w:val="001407D0"/>
    <w:rsid w:val="0014105D"/>
    <w:rsid w:val="001418F0"/>
    <w:rsid w:val="001424DB"/>
    <w:rsid w:val="00142D0A"/>
    <w:rsid w:val="00142F30"/>
    <w:rsid w:val="0014353F"/>
    <w:rsid w:val="00143A2B"/>
    <w:rsid w:val="00143C28"/>
    <w:rsid w:val="00143F4A"/>
    <w:rsid w:val="00143FBE"/>
    <w:rsid w:val="00144DDB"/>
    <w:rsid w:val="00146EF0"/>
    <w:rsid w:val="0014706F"/>
    <w:rsid w:val="001473A3"/>
    <w:rsid w:val="001476E6"/>
    <w:rsid w:val="001477C0"/>
    <w:rsid w:val="00147D1A"/>
    <w:rsid w:val="00150F7E"/>
    <w:rsid w:val="001518AA"/>
    <w:rsid w:val="0015240B"/>
    <w:rsid w:val="001527FE"/>
    <w:rsid w:val="00152BE9"/>
    <w:rsid w:val="00152D90"/>
    <w:rsid w:val="00152F62"/>
    <w:rsid w:val="00153206"/>
    <w:rsid w:val="00153B2E"/>
    <w:rsid w:val="0015476A"/>
    <w:rsid w:val="00154F8D"/>
    <w:rsid w:val="0015550B"/>
    <w:rsid w:val="0015561D"/>
    <w:rsid w:val="00156256"/>
    <w:rsid w:val="001563E4"/>
    <w:rsid w:val="00157BA1"/>
    <w:rsid w:val="00157BDA"/>
    <w:rsid w:val="00160AE6"/>
    <w:rsid w:val="001614DF"/>
    <w:rsid w:val="001618B3"/>
    <w:rsid w:val="00162570"/>
    <w:rsid w:val="00162739"/>
    <w:rsid w:val="001642BA"/>
    <w:rsid w:val="00164929"/>
    <w:rsid w:val="00165596"/>
    <w:rsid w:val="00165B0F"/>
    <w:rsid w:val="00165C07"/>
    <w:rsid w:val="00166DC1"/>
    <w:rsid w:val="00166E9C"/>
    <w:rsid w:val="00167123"/>
    <w:rsid w:val="00167909"/>
    <w:rsid w:val="00170B45"/>
    <w:rsid w:val="001710FE"/>
    <w:rsid w:val="0017110F"/>
    <w:rsid w:val="00171503"/>
    <w:rsid w:val="00171666"/>
    <w:rsid w:val="00173C3F"/>
    <w:rsid w:val="00174C39"/>
    <w:rsid w:val="00174FA4"/>
    <w:rsid w:val="001758F8"/>
    <w:rsid w:val="00175CC4"/>
    <w:rsid w:val="00175E14"/>
    <w:rsid w:val="00176BC3"/>
    <w:rsid w:val="00177714"/>
    <w:rsid w:val="0017782D"/>
    <w:rsid w:val="00177D2B"/>
    <w:rsid w:val="0018162A"/>
    <w:rsid w:val="001835C8"/>
    <w:rsid w:val="00184482"/>
    <w:rsid w:val="0018494C"/>
    <w:rsid w:val="001854B6"/>
    <w:rsid w:val="00185B2B"/>
    <w:rsid w:val="00185FBC"/>
    <w:rsid w:val="00186B0A"/>
    <w:rsid w:val="001870BA"/>
    <w:rsid w:val="00190603"/>
    <w:rsid w:val="00190F5B"/>
    <w:rsid w:val="001912C5"/>
    <w:rsid w:val="00191DB8"/>
    <w:rsid w:val="00192553"/>
    <w:rsid w:val="001928F6"/>
    <w:rsid w:val="00192E49"/>
    <w:rsid w:val="001930BF"/>
    <w:rsid w:val="00193362"/>
    <w:rsid w:val="00193FEF"/>
    <w:rsid w:val="001942F2"/>
    <w:rsid w:val="0019436C"/>
    <w:rsid w:val="0019469F"/>
    <w:rsid w:val="00194C8E"/>
    <w:rsid w:val="001956F9"/>
    <w:rsid w:val="00195DB9"/>
    <w:rsid w:val="001960CF"/>
    <w:rsid w:val="001964AC"/>
    <w:rsid w:val="00196CAE"/>
    <w:rsid w:val="00197761"/>
    <w:rsid w:val="00197AF2"/>
    <w:rsid w:val="001A0BB0"/>
    <w:rsid w:val="001A0E8C"/>
    <w:rsid w:val="001A0F8A"/>
    <w:rsid w:val="001A1889"/>
    <w:rsid w:val="001A1CBB"/>
    <w:rsid w:val="001A1E24"/>
    <w:rsid w:val="001A232F"/>
    <w:rsid w:val="001A25BF"/>
    <w:rsid w:val="001A2623"/>
    <w:rsid w:val="001A2848"/>
    <w:rsid w:val="001A2E09"/>
    <w:rsid w:val="001A3304"/>
    <w:rsid w:val="001A37BA"/>
    <w:rsid w:val="001A5A8B"/>
    <w:rsid w:val="001A6521"/>
    <w:rsid w:val="001A6682"/>
    <w:rsid w:val="001A719A"/>
    <w:rsid w:val="001B1159"/>
    <w:rsid w:val="001B14E5"/>
    <w:rsid w:val="001B161A"/>
    <w:rsid w:val="001B1959"/>
    <w:rsid w:val="001B19C5"/>
    <w:rsid w:val="001B1FB0"/>
    <w:rsid w:val="001B23F6"/>
    <w:rsid w:val="001B3003"/>
    <w:rsid w:val="001B5328"/>
    <w:rsid w:val="001B5431"/>
    <w:rsid w:val="001B5560"/>
    <w:rsid w:val="001B70C1"/>
    <w:rsid w:val="001B7C5D"/>
    <w:rsid w:val="001C0756"/>
    <w:rsid w:val="001C0C4D"/>
    <w:rsid w:val="001C1EA9"/>
    <w:rsid w:val="001C2075"/>
    <w:rsid w:val="001C2719"/>
    <w:rsid w:val="001C2925"/>
    <w:rsid w:val="001C2B14"/>
    <w:rsid w:val="001C3236"/>
    <w:rsid w:val="001C3346"/>
    <w:rsid w:val="001C433B"/>
    <w:rsid w:val="001C448A"/>
    <w:rsid w:val="001C4551"/>
    <w:rsid w:val="001C48EF"/>
    <w:rsid w:val="001C5283"/>
    <w:rsid w:val="001C5DEE"/>
    <w:rsid w:val="001C6F17"/>
    <w:rsid w:val="001C716F"/>
    <w:rsid w:val="001C71FB"/>
    <w:rsid w:val="001C7368"/>
    <w:rsid w:val="001D09EB"/>
    <w:rsid w:val="001D0F2E"/>
    <w:rsid w:val="001D1344"/>
    <w:rsid w:val="001D20B2"/>
    <w:rsid w:val="001D2B3F"/>
    <w:rsid w:val="001D2DAD"/>
    <w:rsid w:val="001D2DFA"/>
    <w:rsid w:val="001D4AE6"/>
    <w:rsid w:val="001D5832"/>
    <w:rsid w:val="001D5D3D"/>
    <w:rsid w:val="001D6147"/>
    <w:rsid w:val="001D6304"/>
    <w:rsid w:val="001D691F"/>
    <w:rsid w:val="001D6CA2"/>
    <w:rsid w:val="001D79D0"/>
    <w:rsid w:val="001D7B7F"/>
    <w:rsid w:val="001E0500"/>
    <w:rsid w:val="001E0F7F"/>
    <w:rsid w:val="001E118C"/>
    <w:rsid w:val="001E1ADE"/>
    <w:rsid w:val="001E21E0"/>
    <w:rsid w:val="001E28FF"/>
    <w:rsid w:val="001E2B4F"/>
    <w:rsid w:val="001E2B93"/>
    <w:rsid w:val="001E2E50"/>
    <w:rsid w:val="001E34E3"/>
    <w:rsid w:val="001E559C"/>
    <w:rsid w:val="001E589C"/>
    <w:rsid w:val="001E6D2C"/>
    <w:rsid w:val="001E797A"/>
    <w:rsid w:val="001E7D1D"/>
    <w:rsid w:val="001E7F45"/>
    <w:rsid w:val="001E7FB5"/>
    <w:rsid w:val="001F1E0B"/>
    <w:rsid w:val="001F280C"/>
    <w:rsid w:val="001F3ACB"/>
    <w:rsid w:val="001F42DB"/>
    <w:rsid w:val="001F5BF1"/>
    <w:rsid w:val="001F63B3"/>
    <w:rsid w:val="001F6499"/>
    <w:rsid w:val="001F7A8C"/>
    <w:rsid w:val="002007B8"/>
    <w:rsid w:val="002012F7"/>
    <w:rsid w:val="00203712"/>
    <w:rsid w:val="002038E6"/>
    <w:rsid w:val="00203B1B"/>
    <w:rsid w:val="00204317"/>
    <w:rsid w:val="00204428"/>
    <w:rsid w:val="002049F1"/>
    <w:rsid w:val="00204E9C"/>
    <w:rsid w:val="00205718"/>
    <w:rsid w:val="0020609C"/>
    <w:rsid w:val="0020729C"/>
    <w:rsid w:val="00207584"/>
    <w:rsid w:val="002105EA"/>
    <w:rsid w:val="00210A5C"/>
    <w:rsid w:val="00210EF9"/>
    <w:rsid w:val="00210FCF"/>
    <w:rsid w:val="002115E0"/>
    <w:rsid w:val="0021248E"/>
    <w:rsid w:val="00213025"/>
    <w:rsid w:val="00213520"/>
    <w:rsid w:val="002135B4"/>
    <w:rsid w:val="00213B3C"/>
    <w:rsid w:val="00214B8A"/>
    <w:rsid w:val="00215081"/>
    <w:rsid w:val="002150C1"/>
    <w:rsid w:val="00215BE9"/>
    <w:rsid w:val="00215CA6"/>
    <w:rsid w:val="002167BB"/>
    <w:rsid w:val="0021694D"/>
    <w:rsid w:val="002179CE"/>
    <w:rsid w:val="00217FF5"/>
    <w:rsid w:val="0022288F"/>
    <w:rsid w:val="00222904"/>
    <w:rsid w:val="00222C2C"/>
    <w:rsid w:val="00222C70"/>
    <w:rsid w:val="00222EA8"/>
    <w:rsid w:val="00225ADE"/>
    <w:rsid w:val="00225F1D"/>
    <w:rsid w:val="002270EF"/>
    <w:rsid w:val="00227852"/>
    <w:rsid w:val="0023163F"/>
    <w:rsid w:val="00232C8F"/>
    <w:rsid w:val="00232FBE"/>
    <w:rsid w:val="00233328"/>
    <w:rsid w:val="002339BF"/>
    <w:rsid w:val="00233CB0"/>
    <w:rsid w:val="002342EE"/>
    <w:rsid w:val="00234776"/>
    <w:rsid w:val="002352CC"/>
    <w:rsid w:val="0023537A"/>
    <w:rsid w:val="002359DE"/>
    <w:rsid w:val="00235BA3"/>
    <w:rsid w:val="00235D59"/>
    <w:rsid w:val="00235FBA"/>
    <w:rsid w:val="002370D4"/>
    <w:rsid w:val="00237707"/>
    <w:rsid w:val="002379FB"/>
    <w:rsid w:val="00237AF7"/>
    <w:rsid w:val="00237EE9"/>
    <w:rsid w:val="002405E9"/>
    <w:rsid w:val="002408EA"/>
    <w:rsid w:val="00242523"/>
    <w:rsid w:val="002426D0"/>
    <w:rsid w:val="00243451"/>
    <w:rsid w:val="00243479"/>
    <w:rsid w:val="002434B9"/>
    <w:rsid w:val="00243C63"/>
    <w:rsid w:val="00244845"/>
    <w:rsid w:val="002451A5"/>
    <w:rsid w:val="0024527F"/>
    <w:rsid w:val="002453E3"/>
    <w:rsid w:val="00245822"/>
    <w:rsid w:val="00245F3D"/>
    <w:rsid w:val="002468F0"/>
    <w:rsid w:val="002472F9"/>
    <w:rsid w:val="0024748E"/>
    <w:rsid w:val="0024768A"/>
    <w:rsid w:val="00247959"/>
    <w:rsid w:val="00247DAF"/>
    <w:rsid w:val="0025297B"/>
    <w:rsid w:val="00252BB0"/>
    <w:rsid w:val="00253316"/>
    <w:rsid w:val="00253660"/>
    <w:rsid w:val="00253881"/>
    <w:rsid w:val="00253FC8"/>
    <w:rsid w:val="00254D07"/>
    <w:rsid w:val="002550C2"/>
    <w:rsid w:val="0025635A"/>
    <w:rsid w:val="00256850"/>
    <w:rsid w:val="00257AAD"/>
    <w:rsid w:val="00257B72"/>
    <w:rsid w:val="00257E4A"/>
    <w:rsid w:val="0026009F"/>
    <w:rsid w:val="002601EC"/>
    <w:rsid w:val="00260A59"/>
    <w:rsid w:val="00260C86"/>
    <w:rsid w:val="0026284C"/>
    <w:rsid w:val="002636C5"/>
    <w:rsid w:val="00263920"/>
    <w:rsid w:val="00263A5C"/>
    <w:rsid w:val="00263F2F"/>
    <w:rsid w:val="00265405"/>
    <w:rsid w:val="00265C7E"/>
    <w:rsid w:val="00266885"/>
    <w:rsid w:val="00266D76"/>
    <w:rsid w:val="00267CF8"/>
    <w:rsid w:val="00270777"/>
    <w:rsid w:val="00270EAA"/>
    <w:rsid w:val="00271182"/>
    <w:rsid w:val="002711B0"/>
    <w:rsid w:val="00271CCC"/>
    <w:rsid w:val="00272AE2"/>
    <w:rsid w:val="00272D5C"/>
    <w:rsid w:val="00272F79"/>
    <w:rsid w:val="0027300D"/>
    <w:rsid w:val="00273266"/>
    <w:rsid w:val="0027441D"/>
    <w:rsid w:val="002747EF"/>
    <w:rsid w:val="00274A01"/>
    <w:rsid w:val="0027623A"/>
    <w:rsid w:val="002766B9"/>
    <w:rsid w:val="0027686C"/>
    <w:rsid w:val="002772FB"/>
    <w:rsid w:val="00280000"/>
    <w:rsid w:val="002803CB"/>
    <w:rsid w:val="0028060B"/>
    <w:rsid w:val="00280C6F"/>
    <w:rsid w:val="00280F8B"/>
    <w:rsid w:val="00281AE5"/>
    <w:rsid w:val="00281E67"/>
    <w:rsid w:val="00281EA5"/>
    <w:rsid w:val="00281F4C"/>
    <w:rsid w:val="002824CE"/>
    <w:rsid w:val="00284768"/>
    <w:rsid w:val="0028485D"/>
    <w:rsid w:val="0028495B"/>
    <w:rsid w:val="00284A3E"/>
    <w:rsid w:val="00285F16"/>
    <w:rsid w:val="00285FDC"/>
    <w:rsid w:val="0028660B"/>
    <w:rsid w:val="00286807"/>
    <w:rsid w:val="00290AF7"/>
    <w:rsid w:val="00291649"/>
    <w:rsid w:val="00292F94"/>
    <w:rsid w:val="00292FD8"/>
    <w:rsid w:val="00293A3E"/>
    <w:rsid w:val="00293BA0"/>
    <w:rsid w:val="00294273"/>
    <w:rsid w:val="00294B36"/>
    <w:rsid w:val="00295168"/>
    <w:rsid w:val="002955EF"/>
    <w:rsid w:val="002957C4"/>
    <w:rsid w:val="002961EA"/>
    <w:rsid w:val="0029625D"/>
    <w:rsid w:val="0029650F"/>
    <w:rsid w:val="00296B7D"/>
    <w:rsid w:val="00297089"/>
    <w:rsid w:val="00297406"/>
    <w:rsid w:val="002A0FBF"/>
    <w:rsid w:val="002A1A74"/>
    <w:rsid w:val="002A1EB8"/>
    <w:rsid w:val="002A3763"/>
    <w:rsid w:val="002A38A2"/>
    <w:rsid w:val="002A3F18"/>
    <w:rsid w:val="002A42B6"/>
    <w:rsid w:val="002A49C6"/>
    <w:rsid w:val="002A4B8A"/>
    <w:rsid w:val="002A5B9C"/>
    <w:rsid w:val="002A5BDB"/>
    <w:rsid w:val="002A5F73"/>
    <w:rsid w:val="002A65DB"/>
    <w:rsid w:val="002A6F00"/>
    <w:rsid w:val="002A75F8"/>
    <w:rsid w:val="002A75F9"/>
    <w:rsid w:val="002A7637"/>
    <w:rsid w:val="002A7B0B"/>
    <w:rsid w:val="002A7E5A"/>
    <w:rsid w:val="002B1D34"/>
    <w:rsid w:val="002B2603"/>
    <w:rsid w:val="002B294B"/>
    <w:rsid w:val="002B3496"/>
    <w:rsid w:val="002B4008"/>
    <w:rsid w:val="002B4155"/>
    <w:rsid w:val="002B58E9"/>
    <w:rsid w:val="002B5ABB"/>
    <w:rsid w:val="002B5CD6"/>
    <w:rsid w:val="002B6A21"/>
    <w:rsid w:val="002B6DF4"/>
    <w:rsid w:val="002B6FC2"/>
    <w:rsid w:val="002B7D85"/>
    <w:rsid w:val="002C066A"/>
    <w:rsid w:val="002C08C0"/>
    <w:rsid w:val="002C1D50"/>
    <w:rsid w:val="002C28CD"/>
    <w:rsid w:val="002C2BB9"/>
    <w:rsid w:val="002C3275"/>
    <w:rsid w:val="002C3D38"/>
    <w:rsid w:val="002C63E1"/>
    <w:rsid w:val="002C6B3D"/>
    <w:rsid w:val="002C6C25"/>
    <w:rsid w:val="002C70C6"/>
    <w:rsid w:val="002C7D0F"/>
    <w:rsid w:val="002C7D78"/>
    <w:rsid w:val="002C7EA3"/>
    <w:rsid w:val="002D1370"/>
    <w:rsid w:val="002D1533"/>
    <w:rsid w:val="002D1870"/>
    <w:rsid w:val="002D2176"/>
    <w:rsid w:val="002D2301"/>
    <w:rsid w:val="002D2FDB"/>
    <w:rsid w:val="002D3262"/>
    <w:rsid w:val="002D33AB"/>
    <w:rsid w:val="002D3A44"/>
    <w:rsid w:val="002D3AD9"/>
    <w:rsid w:val="002D3D2B"/>
    <w:rsid w:val="002D526C"/>
    <w:rsid w:val="002D5FEC"/>
    <w:rsid w:val="002D7268"/>
    <w:rsid w:val="002D78BA"/>
    <w:rsid w:val="002D7AE6"/>
    <w:rsid w:val="002E01F3"/>
    <w:rsid w:val="002E0C0A"/>
    <w:rsid w:val="002E11FE"/>
    <w:rsid w:val="002E1832"/>
    <w:rsid w:val="002E1B99"/>
    <w:rsid w:val="002E2A74"/>
    <w:rsid w:val="002E2ECE"/>
    <w:rsid w:val="002E3EC5"/>
    <w:rsid w:val="002E3FEF"/>
    <w:rsid w:val="002E540C"/>
    <w:rsid w:val="002E6071"/>
    <w:rsid w:val="002E639E"/>
    <w:rsid w:val="002E65BA"/>
    <w:rsid w:val="002E6AC4"/>
    <w:rsid w:val="002E6C02"/>
    <w:rsid w:val="002F0368"/>
    <w:rsid w:val="002F0C10"/>
    <w:rsid w:val="002F1382"/>
    <w:rsid w:val="002F1B26"/>
    <w:rsid w:val="002F2449"/>
    <w:rsid w:val="002F28C7"/>
    <w:rsid w:val="002F34EF"/>
    <w:rsid w:val="002F3BC6"/>
    <w:rsid w:val="002F3BFB"/>
    <w:rsid w:val="002F4336"/>
    <w:rsid w:val="002F4CF9"/>
    <w:rsid w:val="002F4ECB"/>
    <w:rsid w:val="002F5766"/>
    <w:rsid w:val="002F5FA5"/>
    <w:rsid w:val="002F63AA"/>
    <w:rsid w:val="002F6DF5"/>
    <w:rsid w:val="002F75F5"/>
    <w:rsid w:val="003000EE"/>
    <w:rsid w:val="00300267"/>
    <w:rsid w:val="00301674"/>
    <w:rsid w:val="00301992"/>
    <w:rsid w:val="0030332C"/>
    <w:rsid w:val="003039AD"/>
    <w:rsid w:val="003047FD"/>
    <w:rsid w:val="00304804"/>
    <w:rsid w:val="00305289"/>
    <w:rsid w:val="00305AA0"/>
    <w:rsid w:val="003067FE"/>
    <w:rsid w:val="00306E0A"/>
    <w:rsid w:val="00307B98"/>
    <w:rsid w:val="00310D24"/>
    <w:rsid w:val="003114D6"/>
    <w:rsid w:val="0031160A"/>
    <w:rsid w:val="00312293"/>
    <w:rsid w:val="00312E97"/>
    <w:rsid w:val="0031305F"/>
    <w:rsid w:val="003139D8"/>
    <w:rsid w:val="003143FE"/>
    <w:rsid w:val="00314B13"/>
    <w:rsid w:val="00315640"/>
    <w:rsid w:val="00315E21"/>
    <w:rsid w:val="003162F7"/>
    <w:rsid w:val="0031665F"/>
    <w:rsid w:val="00316BA0"/>
    <w:rsid w:val="0031740C"/>
    <w:rsid w:val="00317433"/>
    <w:rsid w:val="00317BD0"/>
    <w:rsid w:val="00321739"/>
    <w:rsid w:val="0032219E"/>
    <w:rsid w:val="003225BF"/>
    <w:rsid w:val="00322E32"/>
    <w:rsid w:val="00323875"/>
    <w:rsid w:val="00323ABF"/>
    <w:rsid w:val="00323E7F"/>
    <w:rsid w:val="003240CE"/>
    <w:rsid w:val="00324585"/>
    <w:rsid w:val="003250FC"/>
    <w:rsid w:val="00325162"/>
    <w:rsid w:val="00325D0C"/>
    <w:rsid w:val="00325D0E"/>
    <w:rsid w:val="003261B1"/>
    <w:rsid w:val="003263E0"/>
    <w:rsid w:val="00327579"/>
    <w:rsid w:val="003276B8"/>
    <w:rsid w:val="00327790"/>
    <w:rsid w:val="00327DA4"/>
    <w:rsid w:val="00327E78"/>
    <w:rsid w:val="00330179"/>
    <w:rsid w:val="003301A7"/>
    <w:rsid w:val="00330306"/>
    <w:rsid w:val="00330427"/>
    <w:rsid w:val="0033051E"/>
    <w:rsid w:val="00330CD0"/>
    <w:rsid w:val="00331078"/>
    <w:rsid w:val="003312B5"/>
    <w:rsid w:val="00331A16"/>
    <w:rsid w:val="00331CBB"/>
    <w:rsid w:val="0033251C"/>
    <w:rsid w:val="0033358D"/>
    <w:rsid w:val="00333FFE"/>
    <w:rsid w:val="0033436F"/>
    <w:rsid w:val="003344DA"/>
    <w:rsid w:val="00334583"/>
    <w:rsid w:val="00334E31"/>
    <w:rsid w:val="00335205"/>
    <w:rsid w:val="003355BE"/>
    <w:rsid w:val="00335BB1"/>
    <w:rsid w:val="0033620F"/>
    <w:rsid w:val="0033624E"/>
    <w:rsid w:val="00337892"/>
    <w:rsid w:val="0034062B"/>
    <w:rsid w:val="00341737"/>
    <w:rsid w:val="00341C6C"/>
    <w:rsid w:val="00342D1A"/>
    <w:rsid w:val="00343A78"/>
    <w:rsid w:val="00343E9F"/>
    <w:rsid w:val="0034440A"/>
    <w:rsid w:val="00344A63"/>
    <w:rsid w:val="003457C5"/>
    <w:rsid w:val="00346565"/>
    <w:rsid w:val="00347C11"/>
    <w:rsid w:val="00347D9D"/>
    <w:rsid w:val="003507BE"/>
    <w:rsid w:val="003509A6"/>
    <w:rsid w:val="00352063"/>
    <w:rsid w:val="00352590"/>
    <w:rsid w:val="0035279F"/>
    <w:rsid w:val="00353E5D"/>
    <w:rsid w:val="00353F2D"/>
    <w:rsid w:val="00354A66"/>
    <w:rsid w:val="00354CB0"/>
    <w:rsid w:val="0035505B"/>
    <w:rsid w:val="003553BB"/>
    <w:rsid w:val="00356736"/>
    <w:rsid w:val="003573D2"/>
    <w:rsid w:val="00357A09"/>
    <w:rsid w:val="00357F37"/>
    <w:rsid w:val="003600B1"/>
    <w:rsid w:val="003601A1"/>
    <w:rsid w:val="00360551"/>
    <w:rsid w:val="003606DA"/>
    <w:rsid w:val="00360C26"/>
    <w:rsid w:val="00360C27"/>
    <w:rsid w:val="00360C79"/>
    <w:rsid w:val="00360F2C"/>
    <w:rsid w:val="00361A33"/>
    <w:rsid w:val="00361ADC"/>
    <w:rsid w:val="00361D75"/>
    <w:rsid w:val="00363591"/>
    <w:rsid w:val="00364355"/>
    <w:rsid w:val="003644DD"/>
    <w:rsid w:val="0036523B"/>
    <w:rsid w:val="00366CFA"/>
    <w:rsid w:val="00366E0A"/>
    <w:rsid w:val="00366E8A"/>
    <w:rsid w:val="003676C0"/>
    <w:rsid w:val="00367C19"/>
    <w:rsid w:val="00370369"/>
    <w:rsid w:val="003705FD"/>
    <w:rsid w:val="00370A6F"/>
    <w:rsid w:val="00370F03"/>
    <w:rsid w:val="00371281"/>
    <w:rsid w:val="00371296"/>
    <w:rsid w:val="00372045"/>
    <w:rsid w:val="0037236A"/>
    <w:rsid w:val="0037280F"/>
    <w:rsid w:val="00372DF8"/>
    <w:rsid w:val="00373133"/>
    <w:rsid w:val="00373BDC"/>
    <w:rsid w:val="003747C1"/>
    <w:rsid w:val="00375321"/>
    <w:rsid w:val="00375607"/>
    <w:rsid w:val="00375989"/>
    <w:rsid w:val="00375ACC"/>
    <w:rsid w:val="00375DC6"/>
    <w:rsid w:val="003760C7"/>
    <w:rsid w:val="00376142"/>
    <w:rsid w:val="0037635A"/>
    <w:rsid w:val="00376D04"/>
    <w:rsid w:val="00376FBA"/>
    <w:rsid w:val="0037772A"/>
    <w:rsid w:val="00380130"/>
    <w:rsid w:val="0038054D"/>
    <w:rsid w:val="003805A3"/>
    <w:rsid w:val="00380E88"/>
    <w:rsid w:val="00381291"/>
    <w:rsid w:val="00381506"/>
    <w:rsid w:val="003824B0"/>
    <w:rsid w:val="00383061"/>
    <w:rsid w:val="00384916"/>
    <w:rsid w:val="00385034"/>
    <w:rsid w:val="00385C1C"/>
    <w:rsid w:val="003868F9"/>
    <w:rsid w:val="00386AE0"/>
    <w:rsid w:val="00386CE1"/>
    <w:rsid w:val="0038709E"/>
    <w:rsid w:val="003874F6"/>
    <w:rsid w:val="003903C5"/>
    <w:rsid w:val="00390A5A"/>
    <w:rsid w:val="003913BB"/>
    <w:rsid w:val="00391907"/>
    <w:rsid w:val="003920B9"/>
    <w:rsid w:val="003924D6"/>
    <w:rsid w:val="00392EDF"/>
    <w:rsid w:val="00393F00"/>
    <w:rsid w:val="00394A96"/>
    <w:rsid w:val="00394CCB"/>
    <w:rsid w:val="00394CDE"/>
    <w:rsid w:val="00395574"/>
    <w:rsid w:val="0039588D"/>
    <w:rsid w:val="00395A2D"/>
    <w:rsid w:val="00396652"/>
    <w:rsid w:val="003A1388"/>
    <w:rsid w:val="003A18CB"/>
    <w:rsid w:val="003A1E82"/>
    <w:rsid w:val="003A2439"/>
    <w:rsid w:val="003A2456"/>
    <w:rsid w:val="003A28D7"/>
    <w:rsid w:val="003A2BFB"/>
    <w:rsid w:val="003A3062"/>
    <w:rsid w:val="003A30A8"/>
    <w:rsid w:val="003A38EC"/>
    <w:rsid w:val="003A455B"/>
    <w:rsid w:val="003A5262"/>
    <w:rsid w:val="003A66EC"/>
    <w:rsid w:val="003A6A17"/>
    <w:rsid w:val="003A733A"/>
    <w:rsid w:val="003A73C9"/>
    <w:rsid w:val="003A74F9"/>
    <w:rsid w:val="003B07FE"/>
    <w:rsid w:val="003B09F7"/>
    <w:rsid w:val="003B0A19"/>
    <w:rsid w:val="003B15B3"/>
    <w:rsid w:val="003B2498"/>
    <w:rsid w:val="003B2BEB"/>
    <w:rsid w:val="003B2CE5"/>
    <w:rsid w:val="003B2D30"/>
    <w:rsid w:val="003B362B"/>
    <w:rsid w:val="003B3C5F"/>
    <w:rsid w:val="003B3DF2"/>
    <w:rsid w:val="003B54B9"/>
    <w:rsid w:val="003B5AF3"/>
    <w:rsid w:val="003B5D8D"/>
    <w:rsid w:val="003B626D"/>
    <w:rsid w:val="003B68E9"/>
    <w:rsid w:val="003B6C83"/>
    <w:rsid w:val="003B74FD"/>
    <w:rsid w:val="003B7FD7"/>
    <w:rsid w:val="003C11A1"/>
    <w:rsid w:val="003C147E"/>
    <w:rsid w:val="003C16C2"/>
    <w:rsid w:val="003C2BE4"/>
    <w:rsid w:val="003C34B5"/>
    <w:rsid w:val="003C4139"/>
    <w:rsid w:val="003C43EE"/>
    <w:rsid w:val="003C4CEB"/>
    <w:rsid w:val="003C5949"/>
    <w:rsid w:val="003C5C65"/>
    <w:rsid w:val="003C61AA"/>
    <w:rsid w:val="003C7270"/>
    <w:rsid w:val="003C7E3B"/>
    <w:rsid w:val="003D0097"/>
    <w:rsid w:val="003D0E2E"/>
    <w:rsid w:val="003D0EE1"/>
    <w:rsid w:val="003D174B"/>
    <w:rsid w:val="003D1990"/>
    <w:rsid w:val="003D1E90"/>
    <w:rsid w:val="003D3020"/>
    <w:rsid w:val="003D505B"/>
    <w:rsid w:val="003D5D08"/>
    <w:rsid w:val="003D627D"/>
    <w:rsid w:val="003D7C18"/>
    <w:rsid w:val="003D7E8D"/>
    <w:rsid w:val="003E0510"/>
    <w:rsid w:val="003E0BB6"/>
    <w:rsid w:val="003E121D"/>
    <w:rsid w:val="003E1528"/>
    <w:rsid w:val="003E1886"/>
    <w:rsid w:val="003E1A45"/>
    <w:rsid w:val="003E2717"/>
    <w:rsid w:val="003E2ABF"/>
    <w:rsid w:val="003E3E6B"/>
    <w:rsid w:val="003E58E4"/>
    <w:rsid w:val="003E5E32"/>
    <w:rsid w:val="003E6201"/>
    <w:rsid w:val="003E6310"/>
    <w:rsid w:val="003E6639"/>
    <w:rsid w:val="003E66D4"/>
    <w:rsid w:val="003E70F4"/>
    <w:rsid w:val="003F05E7"/>
    <w:rsid w:val="003F0643"/>
    <w:rsid w:val="003F0645"/>
    <w:rsid w:val="003F11DE"/>
    <w:rsid w:val="003F139D"/>
    <w:rsid w:val="003F2DF3"/>
    <w:rsid w:val="003F2E86"/>
    <w:rsid w:val="003F303E"/>
    <w:rsid w:val="003F3548"/>
    <w:rsid w:val="003F3C08"/>
    <w:rsid w:val="003F41E8"/>
    <w:rsid w:val="003F43EA"/>
    <w:rsid w:val="003F66C4"/>
    <w:rsid w:val="004002D7"/>
    <w:rsid w:val="00400902"/>
    <w:rsid w:val="00400970"/>
    <w:rsid w:val="00401B8C"/>
    <w:rsid w:val="004025A6"/>
    <w:rsid w:val="004035DF"/>
    <w:rsid w:val="00403783"/>
    <w:rsid w:val="00403AFC"/>
    <w:rsid w:val="00403B52"/>
    <w:rsid w:val="0040406E"/>
    <w:rsid w:val="0040436F"/>
    <w:rsid w:val="004046DE"/>
    <w:rsid w:val="00405298"/>
    <w:rsid w:val="004054BF"/>
    <w:rsid w:val="004062E9"/>
    <w:rsid w:val="00406645"/>
    <w:rsid w:val="00406E77"/>
    <w:rsid w:val="00407355"/>
    <w:rsid w:val="0040774B"/>
    <w:rsid w:val="00407CC6"/>
    <w:rsid w:val="00407DDF"/>
    <w:rsid w:val="0041035B"/>
    <w:rsid w:val="004108DE"/>
    <w:rsid w:val="00410E11"/>
    <w:rsid w:val="00410F09"/>
    <w:rsid w:val="00410FEA"/>
    <w:rsid w:val="0041139A"/>
    <w:rsid w:val="004119F1"/>
    <w:rsid w:val="00413A20"/>
    <w:rsid w:val="00413D44"/>
    <w:rsid w:val="0041408B"/>
    <w:rsid w:val="0041618D"/>
    <w:rsid w:val="0041646E"/>
    <w:rsid w:val="00416C5D"/>
    <w:rsid w:val="00417EB5"/>
    <w:rsid w:val="004200C2"/>
    <w:rsid w:val="004214C5"/>
    <w:rsid w:val="00421FBB"/>
    <w:rsid w:val="00422DDB"/>
    <w:rsid w:val="00422EBE"/>
    <w:rsid w:val="0042384B"/>
    <w:rsid w:val="00425234"/>
    <w:rsid w:val="00425255"/>
    <w:rsid w:val="00425832"/>
    <w:rsid w:val="00425956"/>
    <w:rsid w:val="00426316"/>
    <w:rsid w:val="00426BD0"/>
    <w:rsid w:val="00426C49"/>
    <w:rsid w:val="00427BD4"/>
    <w:rsid w:val="00430924"/>
    <w:rsid w:val="00430F3F"/>
    <w:rsid w:val="00430FDA"/>
    <w:rsid w:val="004312D8"/>
    <w:rsid w:val="00431D47"/>
    <w:rsid w:val="004322FD"/>
    <w:rsid w:val="004323A4"/>
    <w:rsid w:val="0043240A"/>
    <w:rsid w:val="004324EB"/>
    <w:rsid w:val="0043278F"/>
    <w:rsid w:val="00432D04"/>
    <w:rsid w:val="004342F3"/>
    <w:rsid w:val="004349F8"/>
    <w:rsid w:val="00434C00"/>
    <w:rsid w:val="00435274"/>
    <w:rsid w:val="004366B0"/>
    <w:rsid w:val="00436B6E"/>
    <w:rsid w:val="00436B8F"/>
    <w:rsid w:val="00436DEA"/>
    <w:rsid w:val="004371AD"/>
    <w:rsid w:val="00437530"/>
    <w:rsid w:val="00437C1A"/>
    <w:rsid w:val="00437D7A"/>
    <w:rsid w:val="0044050D"/>
    <w:rsid w:val="00441055"/>
    <w:rsid w:val="0044153D"/>
    <w:rsid w:val="004418B3"/>
    <w:rsid w:val="00441A26"/>
    <w:rsid w:val="00441A43"/>
    <w:rsid w:val="00441C33"/>
    <w:rsid w:val="00442164"/>
    <w:rsid w:val="00442455"/>
    <w:rsid w:val="004426B6"/>
    <w:rsid w:val="00442928"/>
    <w:rsid w:val="00442E14"/>
    <w:rsid w:val="00442EFB"/>
    <w:rsid w:val="004439F4"/>
    <w:rsid w:val="00443CC9"/>
    <w:rsid w:val="0044442D"/>
    <w:rsid w:val="0044449C"/>
    <w:rsid w:val="00444997"/>
    <w:rsid w:val="0044581C"/>
    <w:rsid w:val="00446038"/>
    <w:rsid w:val="00446154"/>
    <w:rsid w:val="004471A7"/>
    <w:rsid w:val="004502FE"/>
    <w:rsid w:val="00451FA9"/>
    <w:rsid w:val="00452D34"/>
    <w:rsid w:val="0045414E"/>
    <w:rsid w:val="00454EDE"/>
    <w:rsid w:val="0045585D"/>
    <w:rsid w:val="00455F6F"/>
    <w:rsid w:val="004565CF"/>
    <w:rsid w:val="0046025A"/>
    <w:rsid w:val="004611ED"/>
    <w:rsid w:val="004629BF"/>
    <w:rsid w:val="00462F0F"/>
    <w:rsid w:val="004637F4"/>
    <w:rsid w:val="004653C5"/>
    <w:rsid w:val="004662B6"/>
    <w:rsid w:val="0046637D"/>
    <w:rsid w:val="00466E26"/>
    <w:rsid w:val="004674C3"/>
    <w:rsid w:val="0046751B"/>
    <w:rsid w:val="0046774A"/>
    <w:rsid w:val="00467A44"/>
    <w:rsid w:val="004700F8"/>
    <w:rsid w:val="0047026C"/>
    <w:rsid w:val="00471F77"/>
    <w:rsid w:val="004720DF"/>
    <w:rsid w:val="004725D2"/>
    <w:rsid w:val="00472B10"/>
    <w:rsid w:val="00472D9E"/>
    <w:rsid w:val="00472DAB"/>
    <w:rsid w:val="00472E7A"/>
    <w:rsid w:val="00472FBD"/>
    <w:rsid w:val="00474165"/>
    <w:rsid w:val="004741CA"/>
    <w:rsid w:val="00474BAA"/>
    <w:rsid w:val="00474D1D"/>
    <w:rsid w:val="004753E7"/>
    <w:rsid w:val="00475D5C"/>
    <w:rsid w:val="00476E20"/>
    <w:rsid w:val="00480469"/>
    <w:rsid w:val="004805CD"/>
    <w:rsid w:val="00480AB2"/>
    <w:rsid w:val="004810BF"/>
    <w:rsid w:val="00481260"/>
    <w:rsid w:val="00481739"/>
    <w:rsid w:val="00481A04"/>
    <w:rsid w:val="00481AD4"/>
    <w:rsid w:val="0048376D"/>
    <w:rsid w:val="00485AB7"/>
    <w:rsid w:val="00485D5A"/>
    <w:rsid w:val="00486041"/>
    <w:rsid w:val="0048620F"/>
    <w:rsid w:val="004867E0"/>
    <w:rsid w:val="00486D25"/>
    <w:rsid w:val="00486E83"/>
    <w:rsid w:val="00487707"/>
    <w:rsid w:val="00487A54"/>
    <w:rsid w:val="00490040"/>
    <w:rsid w:val="00490BEC"/>
    <w:rsid w:val="0049148B"/>
    <w:rsid w:val="004929A4"/>
    <w:rsid w:val="00494087"/>
    <w:rsid w:val="00494A94"/>
    <w:rsid w:val="00495094"/>
    <w:rsid w:val="00495194"/>
    <w:rsid w:val="0049577D"/>
    <w:rsid w:val="004957F6"/>
    <w:rsid w:val="004958C5"/>
    <w:rsid w:val="00495A6C"/>
    <w:rsid w:val="00495A85"/>
    <w:rsid w:val="00496203"/>
    <w:rsid w:val="00496A7C"/>
    <w:rsid w:val="00497151"/>
    <w:rsid w:val="004971E2"/>
    <w:rsid w:val="004A011E"/>
    <w:rsid w:val="004A0ACA"/>
    <w:rsid w:val="004A0B1D"/>
    <w:rsid w:val="004A0DA1"/>
    <w:rsid w:val="004A1D81"/>
    <w:rsid w:val="004A1DFF"/>
    <w:rsid w:val="004A249B"/>
    <w:rsid w:val="004A269D"/>
    <w:rsid w:val="004A2A36"/>
    <w:rsid w:val="004A3017"/>
    <w:rsid w:val="004A3048"/>
    <w:rsid w:val="004A343F"/>
    <w:rsid w:val="004A4301"/>
    <w:rsid w:val="004A455B"/>
    <w:rsid w:val="004A4637"/>
    <w:rsid w:val="004A483D"/>
    <w:rsid w:val="004A4CC8"/>
    <w:rsid w:val="004A5F5C"/>
    <w:rsid w:val="004A66AD"/>
    <w:rsid w:val="004B01B3"/>
    <w:rsid w:val="004B0E62"/>
    <w:rsid w:val="004B19F2"/>
    <w:rsid w:val="004B1F58"/>
    <w:rsid w:val="004B219A"/>
    <w:rsid w:val="004B47D6"/>
    <w:rsid w:val="004B505D"/>
    <w:rsid w:val="004B5719"/>
    <w:rsid w:val="004B5D70"/>
    <w:rsid w:val="004B629A"/>
    <w:rsid w:val="004B6565"/>
    <w:rsid w:val="004B7940"/>
    <w:rsid w:val="004C087F"/>
    <w:rsid w:val="004C0E1D"/>
    <w:rsid w:val="004C1388"/>
    <w:rsid w:val="004C1489"/>
    <w:rsid w:val="004C1A22"/>
    <w:rsid w:val="004C2DE4"/>
    <w:rsid w:val="004C34DB"/>
    <w:rsid w:val="004C3C79"/>
    <w:rsid w:val="004C450F"/>
    <w:rsid w:val="004C4680"/>
    <w:rsid w:val="004C516D"/>
    <w:rsid w:val="004C54BA"/>
    <w:rsid w:val="004C5DB4"/>
    <w:rsid w:val="004C61A7"/>
    <w:rsid w:val="004C6B4C"/>
    <w:rsid w:val="004C6D08"/>
    <w:rsid w:val="004D14DB"/>
    <w:rsid w:val="004D295E"/>
    <w:rsid w:val="004D2B26"/>
    <w:rsid w:val="004D3900"/>
    <w:rsid w:val="004D3E66"/>
    <w:rsid w:val="004D3FA2"/>
    <w:rsid w:val="004D3FC4"/>
    <w:rsid w:val="004D5129"/>
    <w:rsid w:val="004D56FE"/>
    <w:rsid w:val="004D5B11"/>
    <w:rsid w:val="004D67CC"/>
    <w:rsid w:val="004D67DA"/>
    <w:rsid w:val="004D6CEB"/>
    <w:rsid w:val="004D7600"/>
    <w:rsid w:val="004E0AB9"/>
    <w:rsid w:val="004E1216"/>
    <w:rsid w:val="004E1BF8"/>
    <w:rsid w:val="004E2317"/>
    <w:rsid w:val="004E268E"/>
    <w:rsid w:val="004E2A6E"/>
    <w:rsid w:val="004E3578"/>
    <w:rsid w:val="004E3A37"/>
    <w:rsid w:val="004E3EAF"/>
    <w:rsid w:val="004E4EE3"/>
    <w:rsid w:val="004E52F4"/>
    <w:rsid w:val="004E549C"/>
    <w:rsid w:val="004E651F"/>
    <w:rsid w:val="004E6FC7"/>
    <w:rsid w:val="004E7D5D"/>
    <w:rsid w:val="004F0224"/>
    <w:rsid w:val="004F06DF"/>
    <w:rsid w:val="004F21B3"/>
    <w:rsid w:val="004F25DB"/>
    <w:rsid w:val="004F2898"/>
    <w:rsid w:val="004F2CDE"/>
    <w:rsid w:val="004F2E3A"/>
    <w:rsid w:val="004F300B"/>
    <w:rsid w:val="004F3A6E"/>
    <w:rsid w:val="004F3F6A"/>
    <w:rsid w:val="004F4ECC"/>
    <w:rsid w:val="004F5473"/>
    <w:rsid w:val="004F6CB1"/>
    <w:rsid w:val="004F6DDB"/>
    <w:rsid w:val="004F741B"/>
    <w:rsid w:val="004F7694"/>
    <w:rsid w:val="004F76E9"/>
    <w:rsid w:val="004F78DD"/>
    <w:rsid w:val="005002EA"/>
    <w:rsid w:val="005008FB"/>
    <w:rsid w:val="00500ECC"/>
    <w:rsid w:val="00501B03"/>
    <w:rsid w:val="00501C17"/>
    <w:rsid w:val="00501CDF"/>
    <w:rsid w:val="00501D32"/>
    <w:rsid w:val="00502125"/>
    <w:rsid w:val="005040E0"/>
    <w:rsid w:val="00504110"/>
    <w:rsid w:val="005042F0"/>
    <w:rsid w:val="00504465"/>
    <w:rsid w:val="00505A90"/>
    <w:rsid w:val="00505C93"/>
    <w:rsid w:val="00506144"/>
    <w:rsid w:val="00507544"/>
    <w:rsid w:val="005078C0"/>
    <w:rsid w:val="00507A15"/>
    <w:rsid w:val="00507A36"/>
    <w:rsid w:val="00510C41"/>
    <w:rsid w:val="00510E3D"/>
    <w:rsid w:val="00511D27"/>
    <w:rsid w:val="005126AE"/>
    <w:rsid w:val="005129C2"/>
    <w:rsid w:val="00512B21"/>
    <w:rsid w:val="00512C7E"/>
    <w:rsid w:val="005130AF"/>
    <w:rsid w:val="005133C2"/>
    <w:rsid w:val="0051346D"/>
    <w:rsid w:val="00513CC9"/>
    <w:rsid w:val="005146E6"/>
    <w:rsid w:val="005154A4"/>
    <w:rsid w:val="005154C5"/>
    <w:rsid w:val="005162DB"/>
    <w:rsid w:val="005167B7"/>
    <w:rsid w:val="00516864"/>
    <w:rsid w:val="00516FD2"/>
    <w:rsid w:val="0051796D"/>
    <w:rsid w:val="00517EC3"/>
    <w:rsid w:val="00520591"/>
    <w:rsid w:val="00520C72"/>
    <w:rsid w:val="00520DD4"/>
    <w:rsid w:val="0052100F"/>
    <w:rsid w:val="005211C2"/>
    <w:rsid w:val="00521475"/>
    <w:rsid w:val="0052264D"/>
    <w:rsid w:val="005226AA"/>
    <w:rsid w:val="00522D25"/>
    <w:rsid w:val="00523796"/>
    <w:rsid w:val="005242C2"/>
    <w:rsid w:val="00526A0B"/>
    <w:rsid w:val="00527041"/>
    <w:rsid w:val="0052755D"/>
    <w:rsid w:val="00527845"/>
    <w:rsid w:val="00527897"/>
    <w:rsid w:val="00527AC9"/>
    <w:rsid w:val="00527EFF"/>
    <w:rsid w:val="00527F78"/>
    <w:rsid w:val="005315B5"/>
    <w:rsid w:val="0053171B"/>
    <w:rsid w:val="00531A92"/>
    <w:rsid w:val="00533D27"/>
    <w:rsid w:val="00533E20"/>
    <w:rsid w:val="00533EF1"/>
    <w:rsid w:val="0053442A"/>
    <w:rsid w:val="0053484F"/>
    <w:rsid w:val="00534BA9"/>
    <w:rsid w:val="0053540D"/>
    <w:rsid w:val="0053596D"/>
    <w:rsid w:val="00536C02"/>
    <w:rsid w:val="00537084"/>
    <w:rsid w:val="00537E85"/>
    <w:rsid w:val="00542B04"/>
    <w:rsid w:val="005433A5"/>
    <w:rsid w:val="00544525"/>
    <w:rsid w:val="005448FE"/>
    <w:rsid w:val="00544D8F"/>
    <w:rsid w:val="00544F8A"/>
    <w:rsid w:val="00545CE5"/>
    <w:rsid w:val="00545DE6"/>
    <w:rsid w:val="0054668D"/>
    <w:rsid w:val="00547187"/>
    <w:rsid w:val="00547590"/>
    <w:rsid w:val="00547B0A"/>
    <w:rsid w:val="00550318"/>
    <w:rsid w:val="0055045A"/>
    <w:rsid w:val="005507C5"/>
    <w:rsid w:val="0055083C"/>
    <w:rsid w:val="00550D14"/>
    <w:rsid w:val="005520AE"/>
    <w:rsid w:val="0055234C"/>
    <w:rsid w:val="0055238F"/>
    <w:rsid w:val="005533FC"/>
    <w:rsid w:val="00553670"/>
    <w:rsid w:val="00553A7A"/>
    <w:rsid w:val="00553C40"/>
    <w:rsid w:val="00554346"/>
    <w:rsid w:val="00554FE7"/>
    <w:rsid w:val="0055507A"/>
    <w:rsid w:val="005552D6"/>
    <w:rsid w:val="0055586E"/>
    <w:rsid w:val="005560EE"/>
    <w:rsid w:val="00556A40"/>
    <w:rsid w:val="00556A62"/>
    <w:rsid w:val="00557605"/>
    <w:rsid w:val="00557635"/>
    <w:rsid w:val="00560F54"/>
    <w:rsid w:val="0056107A"/>
    <w:rsid w:val="00561F9F"/>
    <w:rsid w:val="00562168"/>
    <w:rsid w:val="00562289"/>
    <w:rsid w:val="00562586"/>
    <w:rsid w:val="0056268A"/>
    <w:rsid w:val="005626C7"/>
    <w:rsid w:val="00562872"/>
    <w:rsid w:val="00563EC1"/>
    <w:rsid w:val="005640E8"/>
    <w:rsid w:val="005645BA"/>
    <w:rsid w:val="00565184"/>
    <w:rsid w:val="005657A3"/>
    <w:rsid w:val="005665BA"/>
    <w:rsid w:val="00566601"/>
    <w:rsid w:val="00567891"/>
    <w:rsid w:val="00570454"/>
    <w:rsid w:val="00570971"/>
    <w:rsid w:val="00571EB9"/>
    <w:rsid w:val="005722BE"/>
    <w:rsid w:val="005731FC"/>
    <w:rsid w:val="005737DB"/>
    <w:rsid w:val="0057393D"/>
    <w:rsid w:val="00573AE5"/>
    <w:rsid w:val="00573DE1"/>
    <w:rsid w:val="00574328"/>
    <w:rsid w:val="00575480"/>
    <w:rsid w:val="005756B0"/>
    <w:rsid w:val="005760B9"/>
    <w:rsid w:val="005762CF"/>
    <w:rsid w:val="0057685A"/>
    <w:rsid w:val="0058109A"/>
    <w:rsid w:val="005813F9"/>
    <w:rsid w:val="00581524"/>
    <w:rsid w:val="00581C46"/>
    <w:rsid w:val="00581D32"/>
    <w:rsid w:val="005827FC"/>
    <w:rsid w:val="00582CF7"/>
    <w:rsid w:val="00583013"/>
    <w:rsid w:val="005840E6"/>
    <w:rsid w:val="0058435C"/>
    <w:rsid w:val="00584B60"/>
    <w:rsid w:val="00584BA5"/>
    <w:rsid w:val="00585CBA"/>
    <w:rsid w:val="0058727E"/>
    <w:rsid w:val="005879DE"/>
    <w:rsid w:val="00587CBF"/>
    <w:rsid w:val="005916CC"/>
    <w:rsid w:val="0059212D"/>
    <w:rsid w:val="0059256A"/>
    <w:rsid w:val="00592FC0"/>
    <w:rsid w:val="0059306D"/>
    <w:rsid w:val="00593687"/>
    <w:rsid w:val="005939AC"/>
    <w:rsid w:val="00593C55"/>
    <w:rsid w:val="00594D7F"/>
    <w:rsid w:val="0059566C"/>
    <w:rsid w:val="00595AB2"/>
    <w:rsid w:val="00595B7B"/>
    <w:rsid w:val="00595DFF"/>
    <w:rsid w:val="00595E41"/>
    <w:rsid w:val="0059614B"/>
    <w:rsid w:val="005964C5"/>
    <w:rsid w:val="00597A65"/>
    <w:rsid w:val="005A003E"/>
    <w:rsid w:val="005A097B"/>
    <w:rsid w:val="005A181D"/>
    <w:rsid w:val="005A20F6"/>
    <w:rsid w:val="005A32CE"/>
    <w:rsid w:val="005A3CC4"/>
    <w:rsid w:val="005A5931"/>
    <w:rsid w:val="005A5942"/>
    <w:rsid w:val="005A5AD7"/>
    <w:rsid w:val="005A6BB9"/>
    <w:rsid w:val="005A746A"/>
    <w:rsid w:val="005B0715"/>
    <w:rsid w:val="005B0983"/>
    <w:rsid w:val="005B0CC1"/>
    <w:rsid w:val="005B2085"/>
    <w:rsid w:val="005B279C"/>
    <w:rsid w:val="005B374A"/>
    <w:rsid w:val="005B3E73"/>
    <w:rsid w:val="005B4752"/>
    <w:rsid w:val="005B5149"/>
    <w:rsid w:val="005B53DC"/>
    <w:rsid w:val="005B53EC"/>
    <w:rsid w:val="005B5C4B"/>
    <w:rsid w:val="005B62C7"/>
    <w:rsid w:val="005B78B2"/>
    <w:rsid w:val="005B7BEE"/>
    <w:rsid w:val="005C145E"/>
    <w:rsid w:val="005C2209"/>
    <w:rsid w:val="005C2808"/>
    <w:rsid w:val="005C320A"/>
    <w:rsid w:val="005C3BE3"/>
    <w:rsid w:val="005C58A7"/>
    <w:rsid w:val="005C643B"/>
    <w:rsid w:val="005C730D"/>
    <w:rsid w:val="005C73C3"/>
    <w:rsid w:val="005C7AA5"/>
    <w:rsid w:val="005C7C11"/>
    <w:rsid w:val="005D0026"/>
    <w:rsid w:val="005D161E"/>
    <w:rsid w:val="005D1780"/>
    <w:rsid w:val="005D1C44"/>
    <w:rsid w:val="005D1E41"/>
    <w:rsid w:val="005D230C"/>
    <w:rsid w:val="005D298A"/>
    <w:rsid w:val="005D2D29"/>
    <w:rsid w:val="005D33BE"/>
    <w:rsid w:val="005D3459"/>
    <w:rsid w:val="005D3B70"/>
    <w:rsid w:val="005D3D29"/>
    <w:rsid w:val="005D4056"/>
    <w:rsid w:val="005D40F0"/>
    <w:rsid w:val="005D41C8"/>
    <w:rsid w:val="005D5258"/>
    <w:rsid w:val="005D5FA9"/>
    <w:rsid w:val="005E24E9"/>
    <w:rsid w:val="005E37D6"/>
    <w:rsid w:val="005E441F"/>
    <w:rsid w:val="005E4901"/>
    <w:rsid w:val="005E4F78"/>
    <w:rsid w:val="005E533E"/>
    <w:rsid w:val="005E556B"/>
    <w:rsid w:val="005E562A"/>
    <w:rsid w:val="005E5706"/>
    <w:rsid w:val="005E5978"/>
    <w:rsid w:val="005E59C8"/>
    <w:rsid w:val="005E67B7"/>
    <w:rsid w:val="005E6B74"/>
    <w:rsid w:val="005E6FB5"/>
    <w:rsid w:val="005E73B8"/>
    <w:rsid w:val="005E73C1"/>
    <w:rsid w:val="005E786B"/>
    <w:rsid w:val="005E7AA8"/>
    <w:rsid w:val="005F01A4"/>
    <w:rsid w:val="005F1B06"/>
    <w:rsid w:val="005F22B9"/>
    <w:rsid w:val="005F28F7"/>
    <w:rsid w:val="005F2A6F"/>
    <w:rsid w:val="005F2BC8"/>
    <w:rsid w:val="005F2FAC"/>
    <w:rsid w:val="005F327D"/>
    <w:rsid w:val="005F41F4"/>
    <w:rsid w:val="005F51FD"/>
    <w:rsid w:val="005F63A8"/>
    <w:rsid w:val="005F6869"/>
    <w:rsid w:val="005F6E13"/>
    <w:rsid w:val="005F7256"/>
    <w:rsid w:val="006000DB"/>
    <w:rsid w:val="00601334"/>
    <w:rsid w:val="006022C3"/>
    <w:rsid w:val="00603ED4"/>
    <w:rsid w:val="00603F2B"/>
    <w:rsid w:val="00604DFE"/>
    <w:rsid w:val="006059BB"/>
    <w:rsid w:val="00606242"/>
    <w:rsid w:val="006065CC"/>
    <w:rsid w:val="00606BB4"/>
    <w:rsid w:val="00607227"/>
    <w:rsid w:val="00610847"/>
    <w:rsid w:val="00610CEE"/>
    <w:rsid w:val="00611010"/>
    <w:rsid w:val="0061198E"/>
    <w:rsid w:val="00611C4C"/>
    <w:rsid w:val="00611DCC"/>
    <w:rsid w:val="00611E6D"/>
    <w:rsid w:val="006126C4"/>
    <w:rsid w:val="00613A27"/>
    <w:rsid w:val="00613B5E"/>
    <w:rsid w:val="006148D6"/>
    <w:rsid w:val="00614B29"/>
    <w:rsid w:val="0061592B"/>
    <w:rsid w:val="00615C5F"/>
    <w:rsid w:val="00616240"/>
    <w:rsid w:val="006168AB"/>
    <w:rsid w:val="00617438"/>
    <w:rsid w:val="0061747E"/>
    <w:rsid w:val="0061774A"/>
    <w:rsid w:val="00617A39"/>
    <w:rsid w:val="0062282F"/>
    <w:rsid w:val="00623102"/>
    <w:rsid w:val="006231F2"/>
    <w:rsid w:val="00624C3B"/>
    <w:rsid w:val="0062517D"/>
    <w:rsid w:val="006258EC"/>
    <w:rsid w:val="00625B73"/>
    <w:rsid w:val="00625E8A"/>
    <w:rsid w:val="006276E2"/>
    <w:rsid w:val="00627808"/>
    <w:rsid w:val="00627DA5"/>
    <w:rsid w:val="0063072C"/>
    <w:rsid w:val="00630A12"/>
    <w:rsid w:val="0063169D"/>
    <w:rsid w:val="00631C01"/>
    <w:rsid w:val="00631D13"/>
    <w:rsid w:val="00633603"/>
    <w:rsid w:val="00633678"/>
    <w:rsid w:val="00634817"/>
    <w:rsid w:val="00634F66"/>
    <w:rsid w:val="00635514"/>
    <w:rsid w:val="00636435"/>
    <w:rsid w:val="00636E18"/>
    <w:rsid w:val="00637370"/>
    <w:rsid w:val="00637530"/>
    <w:rsid w:val="006378DA"/>
    <w:rsid w:val="00637CEB"/>
    <w:rsid w:val="00637FEE"/>
    <w:rsid w:val="00640167"/>
    <w:rsid w:val="006405AF"/>
    <w:rsid w:val="0064071D"/>
    <w:rsid w:val="00640A8C"/>
    <w:rsid w:val="00640B75"/>
    <w:rsid w:val="00641F3A"/>
    <w:rsid w:val="006428A8"/>
    <w:rsid w:val="00642AD4"/>
    <w:rsid w:val="00642E90"/>
    <w:rsid w:val="0064374D"/>
    <w:rsid w:val="00643E0E"/>
    <w:rsid w:val="00643F7A"/>
    <w:rsid w:val="00644D0D"/>
    <w:rsid w:val="00645423"/>
    <w:rsid w:val="00645435"/>
    <w:rsid w:val="006462C3"/>
    <w:rsid w:val="00647463"/>
    <w:rsid w:val="006476A4"/>
    <w:rsid w:val="006477E7"/>
    <w:rsid w:val="00647C61"/>
    <w:rsid w:val="00647D27"/>
    <w:rsid w:val="00650008"/>
    <w:rsid w:val="006503FD"/>
    <w:rsid w:val="00650D69"/>
    <w:rsid w:val="0065391B"/>
    <w:rsid w:val="00653E39"/>
    <w:rsid w:val="0065443B"/>
    <w:rsid w:val="006544C2"/>
    <w:rsid w:val="00654570"/>
    <w:rsid w:val="00655550"/>
    <w:rsid w:val="00655B1E"/>
    <w:rsid w:val="00655C59"/>
    <w:rsid w:val="00655D99"/>
    <w:rsid w:val="0065669A"/>
    <w:rsid w:val="006566AB"/>
    <w:rsid w:val="00656EFA"/>
    <w:rsid w:val="00657DAB"/>
    <w:rsid w:val="00662E6B"/>
    <w:rsid w:val="0066369F"/>
    <w:rsid w:val="006638B6"/>
    <w:rsid w:val="00663E80"/>
    <w:rsid w:val="00663F33"/>
    <w:rsid w:val="00664101"/>
    <w:rsid w:val="00664959"/>
    <w:rsid w:val="00665077"/>
    <w:rsid w:val="006662FD"/>
    <w:rsid w:val="00666539"/>
    <w:rsid w:val="00666D6F"/>
    <w:rsid w:val="00670170"/>
    <w:rsid w:val="0067059B"/>
    <w:rsid w:val="00670A0E"/>
    <w:rsid w:val="006711B2"/>
    <w:rsid w:val="0067195D"/>
    <w:rsid w:val="00671C8D"/>
    <w:rsid w:val="00671CB8"/>
    <w:rsid w:val="00672229"/>
    <w:rsid w:val="006734E0"/>
    <w:rsid w:val="00673B38"/>
    <w:rsid w:val="00674AB4"/>
    <w:rsid w:val="00677780"/>
    <w:rsid w:val="00677791"/>
    <w:rsid w:val="006800A1"/>
    <w:rsid w:val="006805C4"/>
    <w:rsid w:val="00680967"/>
    <w:rsid w:val="006812B6"/>
    <w:rsid w:val="006817A3"/>
    <w:rsid w:val="0068184B"/>
    <w:rsid w:val="00681CBA"/>
    <w:rsid w:val="00681D8A"/>
    <w:rsid w:val="00682506"/>
    <w:rsid w:val="0068260B"/>
    <w:rsid w:val="00682D73"/>
    <w:rsid w:val="00683DCF"/>
    <w:rsid w:val="006841C8"/>
    <w:rsid w:val="006842EF"/>
    <w:rsid w:val="006856DA"/>
    <w:rsid w:val="00685839"/>
    <w:rsid w:val="0068642C"/>
    <w:rsid w:val="00686570"/>
    <w:rsid w:val="0068677C"/>
    <w:rsid w:val="00686A4F"/>
    <w:rsid w:val="00686B91"/>
    <w:rsid w:val="0068758E"/>
    <w:rsid w:val="00687A71"/>
    <w:rsid w:val="00687FE7"/>
    <w:rsid w:val="006912BE"/>
    <w:rsid w:val="006916DE"/>
    <w:rsid w:val="00692430"/>
    <w:rsid w:val="00692914"/>
    <w:rsid w:val="00692DBF"/>
    <w:rsid w:val="0069324C"/>
    <w:rsid w:val="00693DE8"/>
    <w:rsid w:val="00693E96"/>
    <w:rsid w:val="00694026"/>
    <w:rsid w:val="006945FE"/>
    <w:rsid w:val="00694781"/>
    <w:rsid w:val="006947CD"/>
    <w:rsid w:val="00695457"/>
    <w:rsid w:val="006955C0"/>
    <w:rsid w:val="006957B3"/>
    <w:rsid w:val="006958BC"/>
    <w:rsid w:val="00695AAE"/>
    <w:rsid w:val="00696B02"/>
    <w:rsid w:val="00696EDE"/>
    <w:rsid w:val="00697A73"/>
    <w:rsid w:val="006A12C3"/>
    <w:rsid w:val="006A140A"/>
    <w:rsid w:val="006A2235"/>
    <w:rsid w:val="006A24D5"/>
    <w:rsid w:val="006A27D3"/>
    <w:rsid w:val="006A303F"/>
    <w:rsid w:val="006A3418"/>
    <w:rsid w:val="006A38C4"/>
    <w:rsid w:val="006A4E5B"/>
    <w:rsid w:val="006A5B94"/>
    <w:rsid w:val="006A5D78"/>
    <w:rsid w:val="006A6FAC"/>
    <w:rsid w:val="006A7614"/>
    <w:rsid w:val="006A76B5"/>
    <w:rsid w:val="006A7FC1"/>
    <w:rsid w:val="006B04E7"/>
    <w:rsid w:val="006B0778"/>
    <w:rsid w:val="006B12EB"/>
    <w:rsid w:val="006B238C"/>
    <w:rsid w:val="006B2A4A"/>
    <w:rsid w:val="006B2B03"/>
    <w:rsid w:val="006B360C"/>
    <w:rsid w:val="006B384E"/>
    <w:rsid w:val="006B4527"/>
    <w:rsid w:val="006B46E7"/>
    <w:rsid w:val="006B5245"/>
    <w:rsid w:val="006B61E8"/>
    <w:rsid w:val="006B6D21"/>
    <w:rsid w:val="006B7728"/>
    <w:rsid w:val="006B7A8B"/>
    <w:rsid w:val="006B7D68"/>
    <w:rsid w:val="006C11F2"/>
    <w:rsid w:val="006C1912"/>
    <w:rsid w:val="006C1B9E"/>
    <w:rsid w:val="006C1C97"/>
    <w:rsid w:val="006C22EC"/>
    <w:rsid w:val="006C2423"/>
    <w:rsid w:val="006C24AD"/>
    <w:rsid w:val="006C25B0"/>
    <w:rsid w:val="006C2B4B"/>
    <w:rsid w:val="006C2D05"/>
    <w:rsid w:val="006C363C"/>
    <w:rsid w:val="006C3649"/>
    <w:rsid w:val="006C36AA"/>
    <w:rsid w:val="006C45E3"/>
    <w:rsid w:val="006C4BEC"/>
    <w:rsid w:val="006C5476"/>
    <w:rsid w:val="006C596E"/>
    <w:rsid w:val="006C62C9"/>
    <w:rsid w:val="006C68E0"/>
    <w:rsid w:val="006C6926"/>
    <w:rsid w:val="006C6D63"/>
    <w:rsid w:val="006C7C58"/>
    <w:rsid w:val="006D0369"/>
    <w:rsid w:val="006D0C76"/>
    <w:rsid w:val="006D1BD9"/>
    <w:rsid w:val="006D25F6"/>
    <w:rsid w:val="006D299C"/>
    <w:rsid w:val="006D2B97"/>
    <w:rsid w:val="006D5A52"/>
    <w:rsid w:val="006D5E2A"/>
    <w:rsid w:val="006D6E00"/>
    <w:rsid w:val="006D7407"/>
    <w:rsid w:val="006D7DC6"/>
    <w:rsid w:val="006D7DDF"/>
    <w:rsid w:val="006E03DD"/>
    <w:rsid w:val="006E0EA4"/>
    <w:rsid w:val="006E1165"/>
    <w:rsid w:val="006E2217"/>
    <w:rsid w:val="006E25AC"/>
    <w:rsid w:val="006E2E2B"/>
    <w:rsid w:val="006E36EF"/>
    <w:rsid w:val="006E3BA8"/>
    <w:rsid w:val="006E4DB7"/>
    <w:rsid w:val="006E528D"/>
    <w:rsid w:val="006E53B2"/>
    <w:rsid w:val="006E69C2"/>
    <w:rsid w:val="006E6D37"/>
    <w:rsid w:val="006E707B"/>
    <w:rsid w:val="006E7354"/>
    <w:rsid w:val="006F1EB3"/>
    <w:rsid w:val="006F2FEE"/>
    <w:rsid w:val="006F346E"/>
    <w:rsid w:val="006F3E6A"/>
    <w:rsid w:val="006F3F7A"/>
    <w:rsid w:val="006F41A0"/>
    <w:rsid w:val="006F555B"/>
    <w:rsid w:val="006F56CA"/>
    <w:rsid w:val="006F6600"/>
    <w:rsid w:val="006F6F8F"/>
    <w:rsid w:val="006F706C"/>
    <w:rsid w:val="006F722B"/>
    <w:rsid w:val="00700126"/>
    <w:rsid w:val="00700F63"/>
    <w:rsid w:val="007010A7"/>
    <w:rsid w:val="00701681"/>
    <w:rsid w:val="00701802"/>
    <w:rsid w:val="0070194C"/>
    <w:rsid w:val="00701989"/>
    <w:rsid w:val="00702A25"/>
    <w:rsid w:val="00702CD2"/>
    <w:rsid w:val="00702D76"/>
    <w:rsid w:val="00702E55"/>
    <w:rsid w:val="00703460"/>
    <w:rsid w:val="00703D6E"/>
    <w:rsid w:val="00703EE4"/>
    <w:rsid w:val="007040C2"/>
    <w:rsid w:val="007042C2"/>
    <w:rsid w:val="007047EF"/>
    <w:rsid w:val="007051A1"/>
    <w:rsid w:val="00705A76"/>
    <w:rsid w:val="00707F12"/>
    <w:rsid w:val="00707F65"/>
    <w:rsid w:val="007100AC"/>
    <w:rsid w:val="007100F6"/>
    <w:rsid w:val="00711666"/>
    <w:rsid w:val="00711C4B"/>
    <w:rsid w:val="007120B4"/>
    <w:rsid w:val="0071225D"/>
    <w:rsid w:val="0071359D"/>
    <w:rsid w:val="00713DFA"/>
    <w:rsid w:val="007145BD"/>
    <w:rsid w:val="00714F06"/>
    <w:rsid w:val="00715265"/>
    <w:rsid w:val="007155BB"/>
    <w:rsid w:val="00715D18"/>
    <w:rsid w:val="0071685C"/>
    <w:rsid w:val="00716B21"/>
    <w:rsid w:val="007174B4"/>
    <w:rsid w:val="00717BF2"/>
    <w:rsid w:val="00720072"/>
    <w:rsid w:val="007206D4"/>
    <w:rsid w:val="0072075F"/>
    <w:rsid w:val="007208AA"/>
    <w:rsid w:val="00721061"/>
    <w:rsid w:val="0072137F"/>
    <w:rsid w:val="00721CD9"/>
    <w:rsid w:val="00722170"/>
    <w:rsid w:val="00722311"/>
    <w:rsid w:val="00722412"/>
    <w:rsid w:val="007224B3"/>
    <w:rsid w:val="0072258D"/>
    <w:rsid w:val="007243FE"/>
    <w:rsid w:val="0072525A"/>
    <w:rsid w:val="007258B2"/>
    <w:rsid w:val="0072597F"/>
    <w:rsid w:val="0072684E"/>
    <w:rsid w:val="00727217"/>
    <w:rsid w:val="0073111F"/>
    <w:rsid w:val="00731A06"/>
    <w:rsid w:val="0073295B"/>
    <w:rsid w:val="00734DD6"/>
    <w:rsid w:val="00735945"/>
    <w:rsid w:val="00736282"/>
    <w:rsid w:val="0073693B"/>
    <w:rsid w:val="00736A84"/>
    <w:rsid w:val="00737282"/>
    <w:rsid w:val="00737825"/>
    <w:rsid w:val="00737D87"/>
    <w:rsid w:val="00737FB4"/>
    <w:rsid w:val="00740868"/>
    <w:rsid w:val="00740B42"/>
    <w:rsid w:val="0074105D"/>
    <w:rsid w:val="00741929"/>
    <w:rsid w:val="00741A8B"/>
    <w:rsid w:val="00741D13"/>
    <w:rsid w:val="00741F0E"/>
    <w:rsid w:val="007431CE"/>
    <w:rsid w:val="00743F13"/>
    <w:rsid w:val="00743F1F"/>
    <w:rsid w:val="007445A2"/>
    <w:rsid w:val="00745CA0"/>
    <w:rsid w:val="00745D1F"/>
    <w:rsid w:val="00746760"/>
    <w:rsid w:val="00746E7B"/>
    <w:rsid w:val="007470CD"/>
    <w:rsid w:val="00747241"/>
    <w:rsid w:val="00747AF5"/>
    <w:rsid w:val="00747C09"/>
    <w:rsid w:val="00747E74"/>
    <w:rsid w:val="00750203"/>
    <w:rsid w:val="00750B1D"/>
    <w:rsid w:val="0075124F"/>
    <w:rsid w:val="007512A5"/>
    <w:rsid w:val="007514DC"/>
    <w:rsid w:val="00751C19"/>
    <w:rsid w:val="00753999"/>
    <w:rsid w:val="007541F4"/>
    <w:rsid w:val="0075554E"/>
    <w:rsid w:val="00755782"/>
    <w:rsid w:val="00755AE2"/>
    <w:rsid w:val="007573EE"/>
    <w:rsid w:val="00757831"/>
    <w:rsid w:val="00757A8A"/>
    <w:rsid w:val="00757B81"/>
    <w:rsid w:val="00757DFE"/>
    <w:rsid w:val="00760D23"/>
    <w:rsid w:val="00760D7A"/>
    <w:rsid w:val="007625A1"/>
    <w:rsid w:val="00762C50"/>
    <w:rsid w:val="00763C5B"/>
    <w:rsid w:val="00764037"/>
    <w:rsid w:val="007646F5"/>
    <w:rsid w:val="00764B8A"/>
    <w:rsid w:val="00764E8A"/>
    <w:rsid w:val="00765B5B"/>
    <w:rsid w:val="007662F8"/>
    <w:rsid w:val="00766499"/>
    <w:rsid w:val="00766709"/>
    <w:rsid w:val="00770514"/>
    <w:rsid w:val="0077119A"/>
    <w:rsid w:val="0077450E"/>
    <w:rsid w:val="0077471D"/>
    <w:rsid w:val="00774C9D"/>
    <w:rsid w:val="007755F1"/>
    <w:rsid w:val="0077573C"/>
    <w:rsid w:val="00775FF7"/>
    <w:rsid w:val="00776DA1"/>
    <w:rsid w:val="00777196"/>
    <w:rsid w:val="00777B70"/>
    <w:rsid w:val="00777CD2"/>
    <w:rsid w:val="00777E34"/>
    <w:rsid w:val="00777E85"/>
    <w:rsid w:val="00777FAF"/>
    <w:rsid w:val="007805AF"/>
    <w:rsid w:val="007806C6"/>
    <w:rsid w:val="00781260"/>
    <w:rsid w:val="0078178E"/>
    <w:rsid w:val="007817FF"/>
    <w:rsid w:val="00781947"/>
    <w:rsid w:val="00781E68"/>
    <w:rsid w:val="007829E7"/>
    <w:rsid w:val="00782ECC"/>
    <w:rsid w:val="00785E30"/>
    <w:rsid w:val="00786096"/>
    <w:rsid w:val="0078616C"/>
    <w:rsid w:val="0078714C"/>
    <w:rsid w:val="00787CD6"/>
    <w:rsid w:val="00791586"/>
    <w:rsid w:val="00791676"/>
    <w:rsid w:val="00791D1F"/>
    <w:rsid w:val="00792901"/>
    <w:rsid w:val="00792C0B"/>
    <w:rsid w:val="00792FC2"/>
    <w:rsid w:val="00793181"/>
    <w:rsid w:val="00793337"/>
    <w:rsid w:val="00793A08"/>
    <w:rsid w:val="00793AF7"/>
    <w:rsid w:val="0079523F"/>
    <w:rsid w:val="00796D30"/>
    <w:rsid w:val="00797768"/>
    <w:rsid w:val="0079793E"/>
    <w:rsid w:val="007A01B3"/>
    <w:rsid w:val="007A13B7"/>
    <w:rsid w:val="007A1635"/>
    <w:rsid w:val="007A1B8C"/>
    <w:rsid w:val="007A1C49"/>
    <w:rsid w:val="007A1D6F"/>
    <w:rsid w:val="007A1D85"/>
    <w:rsid w:val="007A22BA"/>
    <w:rsid w:val="007A289B"/>
    <w:rsid w:val="007A2C2C"/>
    <w:rsid w:val="007A2E2C"/>
    <w:rsid w:val="007A3B8A"/>
    <w:rsid w:val="007A57BD"/>
    <w:rsid w:val="007A7944"/>
    <w:rsid w:val="007A7CB7"/>
    <w:rsid w:val="007B0CD6"/>
    <w:rsid w:val="007B1F4B"/>
    <w:rsid w:val="007B2501"/>
    <w:rsid w:val="007B28CA"/>
    <w:rsid w:val="007B2914"/>
    <w:rsid w:val="007B411D"/>
    <w:rsid w:val="007B5625"/>
    <w:rsid w:val="007B58B4"/>
    <w:rsid w:val="007B5F3B"/>
    <w:rsid w:val="007B6455"/>
    <w:rsid w:val="007B64F3"/>
    <w:rsid w:val="007B6666"/>
    <w:rsid w:val="007B6703"/>
    <w:rsid w:val="007B6926"/>
    <w:rsid w:val="007B6C23"/>
    <w:rsid w:val="007B6DF0"/>
    <w:rsid w:val="007C0E25"/>
    <w:rsid w:val="007C0F8D"/>
    <w:rsid w:val="007C1159"/>
    <w:rsid w:val="007C164C"/>
    <w:rsid w:val="007C1E9E"/>
    <w:rsid w:val="007C2746"/>
    <w:rsid w:val="007C34D0"/>
    <w:rsid w:val="007C3A80"/>
    <w:rsid w:val="007C56FC"/>
    <w:rsid w:val="007C6C47"/>
    <w:rsid w:val="007C7F48"/>
    <w:rsid w:val="007D0800"/>
    <w:rsid w:val="007D17BF"/>
    <w:rsid w:val="007D1CC2"/>
    <w:rsid w:val="007D29A5"/>
    <w:rsid w:val="007D2D0C"/>
    <w:rsid w:val="007D2D44"/>
    <w:rsid w:val="007D3727"/>
    <w:rsid w:val="007D3848"/>
    <w:rsid w:val="007D3849"/>
    <w:rsid w:val="007D506A"/>
    <w:rsid w:val="007D57E1"/>
    <w:rsid w:val="007D5947"/>
    <w:rsid w:val="007D5A9A"/>
    <w:rsid w:val="007D62CA"/>
    <w:rsid w:val="007D6ACA"/>
    <w:rsid w:val="007D6D1C"/>
    <w:rsid w:val="007D753F"/>
    <w:rsid w:val="007E15A8"/>
    <w:rsid w:val="007E2C54"/>
    <w:rsid w:val="007E31D4"/>
    <w:rsid w:val="007E329F"/>
    <w:rsid w:val="007E3BC7"/>
    <w:rsid w:val="007E3EC1"/>
    <w:rsid w:val="007E454A"/>
    <w:rsid w:val="007E4C14"/>
    <w:rsid w:val="007E52A3"/>
    <w:rsid w:val="007E55A9"/>
    <w:rsid w:val="007E5D70"/>
    <w:rsid w:val="007F0653"/>
    <w:rsid w:val="007F06B0"/>
    <w:rsid w:val="007F0B79"/>
    <w:rsid w:val="007F1081"/>
    <w:rsid w:val="007F1865"/>
    <w:rsid w:val="007F1BDD"/>
    <w:rsid w:val="007F1ECC"/>
    <w:rsid w:val="007F31C7"/>
    <w:rsid w:val="007F41E4"/>
    <w:rsid w:val="007F4664"/>
    <w:rsid w:val="007F4FEB"/>
    <w:rsid w:val="007F510F"/>
    <w:rsid w:val="007F5823"/>
    <w:rsid w:val="007F5D32"/>
    <w:rsid w:val="007F6970"/>
    <w:rsid w:val="007F6C1C"/>
    <w:rsid w:val="007F761A"/>
    <w:rsid w:val="007F7B9D"/>
    <w:rsid w:val="00800617"/>
    <w:rsid w:val="00801A93"/>
    <w:rsid w:val="00801D9B"/>
    <w:rsid w:val="00802656"/>
    <w:rsid w:val="00802ED1"/>
    <w:rsid w:val="00802F03"/>
    <w:rsid w:val="00803277"/>
    <w:rsid w:val="008034D4"/>
    <w:rsid w:val="00803D35"/>
    <w:rsid w:val="00805C53"/>
    <w:rsid w:val="00805EDA"/>
    <w:rsid w:val="00806526"/>
    <w:rsid w:val="00806EF4"/>
    <w:rsid w:val="00807214"/>
    <w:rsid w:val="008113D0"/>
    <w:rsid w:val="0081193F"/>
    <w:rsid w:val="008121E4"/>
    <w:rsid w:val="00812E78"/>
    <w:rsid w:val="00812F25"/>
    <w:rsid w:val="00813CF1"/>
    <w:rsid w:val="0081400D"/>
    <w:rsid w:val="0081457B"/>
    <w:rsid w:val="00814FAD"/>
    <w:rsid w:val="00815A51"/>
    <w:rsid w:val="00816037"/>
    <w:rsid w:val="00816060"/>
    <w:rsid w:val="00816905"/>
    <w:rsid w:val="0082089D"/>
    <w:rsid w:val="0082163D"/>
    <w:rsid w:val="00822002"/>
    <w:rsid w:val="008220D8"/>
    <w:rsid w:val="008227E5"/>
    <w:rsid w:val="008229A1"/>
    <w:rsid w:val="00822CE7"/>
    <w:rsid w:val="00822F8A"/>
    <w:rsid w:val="008231C3"/>
    <w:rsid w:val="00824334"/>
    <w:rsid w:val="0082469A"/>
    <w:rsid w:val="008249DB"/>
    <w:rsid w:val="00824A7D"/>
    <w:rsid w:val="0082517C"/>
    <w:rsid w:val="008301D6"/>
    <w:rsid w:val="00830469"/>
    <w:rsid w:val="008312CD"/>
    <w:rsid w:val="008319CD"/>
    <w:rsid w:val="00831A4F"/>
    <w:rsid w:val="00832EAD"/>
    <w:rsid w:val="00832FFE"/>
    <w:rsid w:val="00833251"/>
    <w:rsid w:val="0083369B"/>
    <w:rsid w:val="00833CAE"/>
    <w:rsid w:val="00834A6B"/>
    <w:rsid w:val="00834D24"/>
    <w:rsid w:val="008359D6"/>
    <w:rsid w:val="00835DEC"/>
    <w:rsid w:val="00836476"/>
    <w:rsid w:val="0083657F"/>
    <w:rsid w:val="00836A1A"/>
    <w:rsid w:val="0083719C"/>
    <w:rsid w:val="00837573"/>
    <w:rsid w:val="00837B24"/>
    <w:rsid w:val="00837D03"/>
    <w:rsid w:val="00840865"/>
    <w:rsid w:val="00840AC4"/>
    <w:rsid w:val="00841201"/>
    <w:rsid w:val="00841E32"/>
    <w:rsid w:val="00842935"/>
    <w:rsid w:val="008429A8"/>
    <w:rsid w:val="008435B9"/>
    <w:rsid w:val="00843637"/>
    <w:rsid w:val="0084441E"/>
    <w:rsid w:val="008447E6"/>
    <w:rsid w:val="008455B3"/>
    <w:rsid w:val="008466D1"/>
    <w:rsid w:val="008468FD"/>
    <w:rsid w:val="00846B25"/>
    <w:rsid w:val="00847E53"/>
    <w:rsid w:val="008502A4"/>
    <w:rsid w:val="0085035A"/>
    <w:rsid w:val="0085071E"/>
    <w:rsid w:val="00850BC0"/>
    <w:rsid w:val="0085151A"/>
    <w:rsid w:val="00851E06"/>
    <w:rsid w:val="008542B5"/>
    <w:rsid w:val="0085444B"/>
    <w:rsid w:val="00854C6A"/>
    <w:rsid w:val="00855795"/>
    <w:rsid w:val="00855EA4"/>
    <w:rsid w:val="008563C4"/>
    <w:rsid w:val="008567D7"/>
    <w:rsid w:val="00856C7C"/>
    <w:rsid w:val="00857033"/>
    <w:rsid w:val="00857252"/>
    <w:rsid w:val="0085772B"/>
    <w:rsid w:val="00857FC8"/>
    <w:rsid w:val="00857FFE"/>
    <w:rsid w:val="008617BC"/>
    <w:rsid w:val="0086337F"/>
    <w:rsid w:val="008637C3"/>
    <w:rsid w:val="00863A7E"/>
    <w:rsid w:val="00864AE3"/>
    <w:rsid w:val="008654DA"/>
    <w:rsid w:val="00865669"/>
    <w:rsid w:val="00865921"/>
    <w:rsid w:val="00865B07"/>
    <w:rsid w:val="00865DF5"/>
    <w:rsid w:val="008668BC"/>
    <w:rsid w:val="00867527"/>
    <w:rsid w:val="008679EB"/>
    <w:rsid w:val="00870306"/>
    <w:rsid w:val="0087034E"/>
    <w:rsid w:val="00870547"/>
    <w:rsid w:val="0087071D"/>
    <w:rsid w:val="0087074F"/>
    <w:rsid w:val="00870C6C"/>
    <w:rsid w:val="0087120E"/>
    <w:rsid w:val="00871288"/>
    <w:rsid w:val="00871591"/>
    <w:rsid w:val="00871E25"/>
    <w:rsid w:val="00872307"/>
    <w:rsid w:val="008726C8"/>
    <w:rsid w:val="00872800"/>
    <w:rsid w:val="00873B94"/>
    <w:rsid w:val="00875ACB"/>
    <w:rsid w:val="00875BFD"/>
    <w:rsid w:val="00875FDA"/>
    <w:rsid w:val="00876162"/>
    <w:rsid w:val="00876400"/>
    <w:rsid w:val="00877BA5"/>
    <w:rsid w:val="00880114"/>
    <w:rsid w:val="0088224A"/>
    <w:rsid w:val="008823DA"/>
    <w:rsid w:val="008832EA"/>
    <w:rsid w:val="00883652"/>
    <w:rsid w:val="00883D30"/>
    <w:rsid w:val="00883F5F"/>
    <w:rsid w:val="00884C1E"/>
    <w:rsid w:val="008856E1"/>
    <w:rsid w:val="00885802"/>
    <w:rsid w:val="00885F2E"/>
    <w:rsid w:val="00885F4A"/>
    <w:rsid w:val="00885FB2"/>
    <w:rsid w:val="00886AA9"/>
    <w:rsid w:val="00886F47"/>
    <w:rsid w:val="00887070"/>
    <w:rsid w:val="008870D6"/>
    <w:rsid w:val="00887C01"/>
    <w:rsid w:val="00887E53"/>
    <w:rsid w:val="0089026F"/>
    <w:rsid w:val="008912AF"/>
    <w:rsid w:val="00893D14"/>
    <w:rsid w:val="008948A6"/>
    <w:rsid w:val="00895EEB"/>
    <w:rsid w:val="00896256"/>
    <w:rsid w:val="00896978"/>
    <w:rsid w:val="00896FF5"/>
    <w:rsid w:val="00897942"/>
    <w:rsid w:val="008A14BB"/>
    <w:rsid w:val="008A1E19"/>
    <w:rsid w:val="008A20AD"/>
    <w:rsid w:val="008A2B40"/>
    <w:rsid w:val="008A309C"/>
    <w:rsid w:val="008A31B2"/>
    <w:rsid w:val="008A4078"/>
    <w:rsid w:val="008A428D"/>
    <w:rsid w:val="008A46E1"/>
    <w:rsid w:val="008A4D84"/>
    <w:rsid w:val="008A4F8C"/>
    <w:rsid w:val="008A5381"/>
    <w:rsid w:val="008A54A7"/>
    <w:rsid w:val="008A5DAE"/>
    <w:rsid w:val="008A6C16"/>
    <w:rsid w:val="008B08F7"/>
    <w:rsid w:val="008B0B29"/>
    <w:rsid w:val="008B16FB"/>
    <w:rsid w:val="008B1A88"/>
    <w:rsid w:val="008B2AD5"/>
    <w:rsid w:val="008B466D"/>
    <w:rsid w:val="008B4773"/>
    <w:rsid w:val="008B4A16"/>
    <w:rsid w:val="008B4EAB"/>
    <w:rsid w:val="008B51DF"/>
    <w:rsid w:val="008B57C0"/>
    <w:rsid w:val="008B586E"/>
    <w:rsid w:val="008B59CA"/>
    <w:rsid w:val="008B6E19"/>
    <w:rsid w:val="008C06F0"/>
    <w:rsid w:val="008C1861"/>
    <w:rsid w:val="008C1FC5"/>
    <w:rsid w:val="008C263E"/>
    <w:rsid w:val="008C2C88"/>
    <w:rsid w:val="008C2CF0"/>
    <w:rsid w:val="008C2FCA"/>
    <w:rsid w:val="008C3618"/>
    <w:rsid w:val="008C46D1"/>
    <w:rsid w:val="008C5B65"/>
    <w:rsid w:val="008C60C2"/>
    <w:rsid w:val="008C6653"/>
    <w:rsid w:val="008C6C67"/>
    <w:rsid w:val="008C76ED"/>
    <w:rsid w:val="008C7CC3"/>
    <w:rsid w:val="008D0796"/>
    <w:rsid w:val="008D0EEB"/>
    <w:rsid w:val="008D29B4"/>
    <w:rsid w:val="008D422F"/>
    <w:rsid w:val="008D475E"/>
    <w:rsid w:val="008D5273"/>
    <w:rsid w:val="008D6BF0"/>
    <w:rsid w:val="008D7C66"/>
    <w:rsid w:val="008E02C9"/>
    <w:rsid w:val="008E04B6"/>
    <w:rsid w:val="008E1114"/>
    <w:rsid w:val="008E15DD"/>
    <w:rsid w:val="008E1714"/>
    <w:rsid w:val="008E18AF"/>
    <w:rsid w:val="008E1E2C"/>
    <w:rsid w:val="008E24A1"/>
    <w:rsid w:val="008E30D9"/>
    <w:rsid w:val="008E3143"/>
    <w:rsid w:val="008E39A0"/>
    <w:rsid w:val="008E3AF4"/>
    <w:rsid w:val="008E3B07"/>
    <w:rsid w:val="008E3C74"/>
    <w:rsid w:val="008E3E55"/>
    <w:rsid w:val="008E3EF6"/>
    <w:rsid w:val="008E3FEC"/>
    <w:rsid w:val="008E42A1"/>
    <w:rsid w:val="008E46BC"/>
    <w:rsid w:val="008E4C81"/>
    <w:rsid w:val="008F041E"/>
    <w:rsid w:val="008F0590"/>
    <w:rsid w:val="008F0892"/>
    <w:rsid w:val="008F1FB3"/>
    <w:rsid w:val="008F21F6"/>
    <w:rsid w:val="008F2AB6"/>
    <w:rsid w:val="008F3480"/>
    <w:rsid w:val="008F3620"/>
    <w:rsid w:val="008F3919"/>
    <w:rsid w:val="008F60C2"/>
    <w:rsid w:val="008F63AA"/>
    <w:rsid w:val="008F6A47"/>
    <w:rsid w:val="008F73B1"/>
    <w:rsid w:val="009013B5"/>
    <w:rsid w:val="00901D17"/>
    <w:rsid w:val="009027F7"/>
    <w:rsid w:val="00903A1D"/>
    <w:rsid w:val="00903C55"/>
    <w:rsid w:val="00903D7A"/>
    <w:rsid w:val="009047CF"/>
    <w:rsid w:val="00904898"/>
    <w:rsid w:val="00904CDF"/>
    <w:rsid w:val="00904EDC"/>
    <w:rsid w:val="00905784"/>
    <w:rsid w:val="0090679F"/>
    <w:rsid w:val="00906B85"/>
    <w:rsid w:val="00907BA9"/>
    <w:rsid w:val="009104F7"/>
    <w:rsid w:val="00910BBA"/>
    <w:rsid w:val="00911634"/>
    <w:rsid w:val="00911A4E"/>
    <w:rsid w:val="0091236C"/>
    <w:rsid w:val="00912670"/>
    <w:rsid w:val="009135F2"/>
    <w:rsid w:val="00913CEB"/>
    <w:rsid w:val="00914051"/>
    <w:rsid w:val="00915057"/>
    <w:rsid w:val="00916407"/>
    <w:rsid w:val="00916503"/>
    <w:rsid w:val="0091660A"/>
    <w:rsid w:val="00916AA3"/>
    <w:rsid w:val="00920397"/>
    <w:rsid w:val="00920C85"/>
    <w:rsid w:val="0092239F"/>
    <w:rsid w:val="00922760"/>
    <w:rsid w:val="00922987"/>
    <w:rsid w:val="0092539D"/>
    <w:rsid w:val="00925F1B"/>
    <w:rsid w:val="00927F5F"/>
    <w:rsid w:val="009300EC"/>
    <w:rsid w:val="00931386"/>
    <w:rsid w:val="009318D4"/>
    <w:rsid w:val="00931F35"/>
    <w:rsid w:val="00931FAA"/>
    <w:rsid w:val="009327AA"/>
    <w:rsid w:val="009333B9"/>
    <w:rsid w:val="0093414C"/>
    <w:rsid w:val="0093498A"/>
    <w:rsid w:val="00934F1C"/>
    <w:rsid w:val="00934F3E"/>
    <w:rsid w:val="009353AC"/>
    <w:rsid w:val="009353E2"/>
    <w:rsid w:val="0093621E"/>
    <w:rsid w:val="0093727B"/>
    <w:rsid w:val="00940566"/>
    <w:rsid w:val="00940AE6"/>
    <w:rsid w:val="00941627"/>
    <w:rsid w:val="00942024"/>
    <w:rsid w:val="0094281E"/>
    <w:rsid w:val="00942D46"/>
    <w:rsid w:val="009433ED"/>
    <w:rsid w:val="00944FEC"/>
    <w:rsid w:val="00945D8D"/>
    <w:rsid w:val="0094617C"/>
    <w:rsid w:val="00946586"/>
    <w:rsid w:val="00946D9F"/>
    <w:rsid w:val="0094723F"/>
    <w:rsid w:val="00947381"/>
    <w:rsid w:val="00947A10"/>
    <w:rsid w:val="00950194"/>
    <w:rsid w:val="009501B4"/>
    <w:rsid w:val="009514C5"/>
    <w:rsid w:val="00951AF2"/>
    <w:rsid w:val="00951D55"/>
    <w:rsid w:val="009520E6"/>
    <w:rsid w:val="0095288A"/>
    <w:rsid w:val="009555F2"/>
    <w:rsid w:val="00955CF0"/>
    <w:rsid w:val="00956257"/>
    <w:rsid w:val="009562D9"/>
    <w:rsid w:val="0095792E"/>
    <w:rsid w:val="00960954"/>
    <w:rsid w:val="00961339"/>
    <w:rsid w:val="009615BE"/>
    <w:rsid w:val="009617EE"/>
    <w:rsid w:val="00962026"/>
    <w:rsid w:val="0096232F"/>
    <w:rsid w:val="00963BF8"/>
    <w:rsid w:val="00963CD0"/>
    <w:rsid w:val="00964DDE"/>
    <w:rsid w:val="00965F7B"/>
    <w:rsid w:val="009660A2"/>
    <w:rsid w:val="00966262"/>
    <w:rsid w:val="009704FD"/>
    <w:rsid w:val="00970723"/>
    <w:rsid w:val="00970AE4"/>
    <w:rsid w:val="00971C52"/>
    <w:rsid w:val="00971CB1"/>
    <w:rsid w:val="009722D9"/>
    <w:rsid w:val="009728A0"/>
    <w:rsid w:val="00974206"/>
    <w:rsid w:val="00975D45"/>
    <w:rsid w:val="00976123"/>
    <w:rsid w:val="00976514"/>
    <w:rsid w:val="00976667"/>
    <w:rsid w:val="00976A5D"/>
    <w:rsid w:val="00977E6F"/>
    <w:rsid w:val="0098046A"/>
    <w:rsid w:val="00980D26"/>
    <w:rsid w:val="009823EB"/>
    <w:rsid w:val="00982ACA"/>
    <w:rsid w:val="00982D03"/>
    <w:rsid w:val="00983BC8"/>
    <w:rsid w:val="00985811"/>
    <w:rsid w:val="0098604B"/>
    <w:rsid w:val="00986538"/>
    <w:rsid w:val="0099004B"/>
    <w:rsid w:val="00990489"/>
    <w:rsid w:val="00990EC8"/>
    <w:rsid w:val="009918B2"/>
    <w:rsid w:val="00991A55"/>
    <w:rsid w:val="009928C8"/>
    <w:rsid w:val="0099292F"/>
    <w:rsid w:val="00992A0C"/>
    <w:rsid w:val="00993086"/>
    <w:rsid w:val="009932ED"/>
    <w:rsid w:val="00993569"/>
    <w:rsid w:val="00993D1A"/>
    <w:rsid w:val="00993DEC"/>
    <w:rsid w:val="0099439A"/>
    <w:rsid w:val="00994E8B"/>
    <w:rsid w:val="00995926"/>
    <w:rsid w:val="00996C0F"/>
    <w:rsid w:val="00997283"/>
    <w:rsid w:val="00997785"/>
    <w:rsid w:val="00997970"/>
    <w:rsid w:val="00997EEC"/>
    <w:rsid w:val="009A0E36"/>
    <w:rsid w:val="009A1C39"/>
    <w:rsid w:val="009A4933"/>
    <w:rsid w:val="009A5368"/>
    <w:rsid w:val="009A666E"/>
    <w:rsid w:val="009A72CD"/>
    <w:rsid w:val="009A7B24"/>
    <w:rsid w:val="009A7C61"/>
    <w:rsid w:val="009A7E77"/>
    <w:rsid w:val="009B0EBE"/>
    <w:rsid w:val="009B0F7E"/>
    <w:rsid w:val="009B1547"/>
    <w:rsid w:val="009B1976"/>
    <w:rsid w:val="009B1FCB"/>
    <w:rsid w:val="009B223F"/>
    <w:rsid w:val="009B3532"/>
    <w:rsid w:val="009B4166"/>
    <w:rsid w:val="009B42DC"/>
    <w:rsid w:val="009B4DBC"/>
    <w:rsid w:val="009B63B4"/>
    <w:rsid w:val="009B6C6C"/>
    <w:rsid w:val="009B6CB3"/>
    <w:rsid w:val="009B6D28"/>
    <w:rsid w:val="009B6F1B"/>
    <w:rsid w:val="009B782E"/>
    <w:rsid w:val="009B7A1C"/>
    <w:rsid w:val="009C003F"/>
    <w:rsid w:val="009C01F3"/>
    <w:rsid w:val="009C0879"/>
    <w:rsid w:val="009C0EC6"/>
    <w:rsid w:val="009C1A5E"/>
    <w:rsid w:val="009C1C40"/>
    <w:rsid w:val="009C1E02"/>
    <w:rsid w:val="009C2649"/>
    <w:rsid w:val="009C28E4"/>
    <w:rsid w:val="009C41B8"/>
    <w:rsid w:val="009C4294"/>
    <w:rsid w:val="009C44C9"/>
    <w:rsid w:val="009C4933"/>
    <w:rsid w:val="009C50D7"/>
    <w:rsid w:val="009C5274"/>
    <w:rsid w:val="009C5334"/>
    <w:rsid w:val="009C6025"/>
    <w:rsid w:val="009C7495"/>
    <w:rsid w:val="009C7B56"/>
    <w:rsid w:val="009D0406"/>
    <w:rsid w:val="009D1275"/>
    <w:rsid w:val="009D1476"/>
    <w:rsid w:val="009D16DF"/>
    <w:rsid w:val="009D1C04"/>
    <w:rsid w:val="009D1E24"/>
    <w:rsid w:val="009D2A26"/>
    <w:rsid w:val="009D3569"/>
    <w:rsid w:val="009D3F75"/>
    <w:rsid w:val="009D40C5"/>
    <w:rsid w:val="009D6955"/>
    <w:rsid w:val="009D73D7"/>
    <w:rsid w:val="009D7BED"/>
    <w:rsid w:val="009D7F7A"/>
    <w:rsid w:val="009E0207"/>
    <w:rsid w:val="009E03DE"/>
    <w:rsid w:val="009E0438"/>
    <w:rsid w:val="009E0658"/>
    <w:rsid w:val="009E0FD0"/>
    <w:rsid w:val="009E153A"/>
    <w:rsid w:val="009E1985"/>
    <w:rsid w:val="009E2440"/>
    <w:rsid w:val="009E2AC0"/>
    <w:rsid w:val="009E350D"/>
    <w:rsid w:val="009E3CCA"/>
    <w:rsid w:val="009E4696"/>
    <w:rsid w:val="009E5442"/>
    <w:rsid w:val="009E5927"/>
    <w:rsid w:val="009E658F"/>
    <w:rsid w:val="009E6B48"/>
    <w:rsid w:val="009E7034"/>
    <w:rsid w:val="009E7264"/>
    <w:rsid w:val="009E7693"/>
    <w:rsid w:val="009F094D"/>
    <w:rsid w:val="009F0A5F"/>
    <w:rsid w:val="009F0A86"/>
    <w:rsid w:val="009F0CA3"/>
    <w:rsid w:val="009F1BEB"/>
    <w:rsid w:val="009F26CA"/>
    <w:rsid w:val="009F2BFB"/>
    <w:rsid w:val="009F495E"/>
    <w:rsid w:val="009F4A0D"/>
    <w:rsid w:val="009F6338"/>
    <w:rsid w:val="009F6371"/>
    <w:rsid w:val="009F66F4"/>
    <w:rsid w:val="009F6885"/>
    <w:rsid w:val="009F71FD"/>
    <w:rsid w:val="009F725B"/>
    <w:rsid w:val="009F73FF"/>
    <w:rsid w:val="00A00ACC"/>
    <w:rsid w:val="00A00ECA"/>
    <w:rsid w:val="00A010BB"/>
    <w:rsid w:val="00A014A7"/>
    <w:rsid w:val="00A01854"/>
    <w:rsid w:val="00A018E5"/>
    <w:rsid w:val="00A019A5"/>
    <w:rsid w:val="00A024B6"/>
    <w:rsid w:val="00A02903"/>
    <w:rsid w:val="00A0294B"/>
    <w:rsid w:val="00A02B66"/>
    <w:rsid w:val="00A030E4"/>
    <w:rsid w:val="00A04B7A"/>
    <w:rsid w:val="00A05690"/>
    <w:rsid w:val="00A0643A"/>
    <w:rsid w:val="00A064EE"/>
    <w:rsid w:val="00A06532"/>
    <w:rsid w:val="00A07A18"/>
    <w:rsid w:val="00A07C3F"/>
    <w:rsid w:val="00A07C7E"/>
    <w:rsid w:val="00A105AB"/>
    <w:rsid w:val="00A10CC6"/>
    <w:rsid w:val="00A14B70"/>
    <w:rsid w:val="00A15C3C"/>
    <w:rsid w:val="00A16C13"/>
    <w:rsid w:val="00A16DE1"/>
    <w:rsid w:val="00A178EB"/>
    <w:rsid w:val="00A21009"/>
    <w:rsid w:val="00A21659"/>
    <w:rsid w:val="00A21D4A"/>
    <w:rsid w:val="00A23344"/>
    <w:rsid w:val="00A2397C"/>
    <w:rsid w:val="00A23DF4"/>
    <w:rsid w:val="00A23EE9"/>
    <w:rsid w:val="00A245E2"/>
    <w:rsid w:val="00A24955"/>
    <w:rsid w:val="00A24C38"/>
    <w:rsid w:val="00A25605"/>
    <w:rsid w:val="00A2565C"/>
    <w:rsid w:val="00A25803"/>
    <w:rsid w:val="00A25BF8"/>
    <w:rsid w:val="00A267E5"/>
    <w:rsid w:val="00A26958"/>
    <w:rsid w:val="00A26A15"/>
    <w:rsid w:val="00A27A91"/>
    <w:rsid w:val="00A300EC"/>
    <w:rsid w:val="00A3041B"/>
    <w:rsid w:val="00A30C68"/>
    <w:rsid w:val="00A3114A"/>
    <w:rsid w:val="00A320DE"/>
    <w:rsid w:val="00A32377"/>
    <w:rsid w:val="00A337EA"/>
    <w:rsid w:val="00A33984"/>
    <w:rsid w:val="00A33BAC"/>
    <w:rsid w:val="00A3465E"/>
    <w:rsid w:val="00A34C3A"/>
    <w:rsid w:val="00A367D6"/>
    <w:rsid w:val="00A37922"/>
    <w:rsid w:val="00A37A15"/>
    <w:rsid w:val="00A4123A"/>
    <w:rsid w:val="00A41CDD"/>
    <w:rsid w:val="00A4231E"/>
    <w:rsid w:val="00A428F6"/>
    <w:rsid w:val="00A42BD8"/>
    <w:rsid w:val="00A43B0B"/>
    <w:rsid w:val="00A43B35"/>
    <w:rsid w:val="00A43B72"/>
    <w:rsid w:val="00A442A8"/>
    <w:rsid w:val="00A45B16"/>
    <w:rsid w:val="00A46029"/>
    <w:rsid w:val="00A46181"/>
    <w:rsid w:val="00A479D9"/>
    <w:rsid w:val="00A47B64"/>
    <w:rsid w:val="00A507BB"/>
    <w:rsid w:val="00A51718"/>
    <w:rsid w:val="00A519E1"/>
    <w:rsid w:val="00A51BA5"/>
    <w:rsid w:val="00A520FC"/>
    <w:rsid w:val="00A5263E"/>
    <w:rsid w:val="00A52696"/>
    <w:rsid w:val="00A5306C"/>
    <w:rsid w:val="00A53821"/>
    <w:rsid w:val="00A5445C"/>
    <w:rsid w:val="00A5517F"/>
    <w:rsid w:val="00A5522C"/>
    <w:rsid w:val="00A55904"/>
    <w:rsid w:val="00A55A94"/>
    <w:rsid w:val="00A562A0"/>
    <w:rsid w:val="00A574E3"/>
    <w:rsid w:val="00A57A72"/>
    <w:rsid w:val="00A60030"/>
    <w:rsid w:val="00A601B5"/>
    <w:rsid w:val="00A608FB"/>
    <w:rsid w:val="00A6098B"/>
    <w:rsid w:val="00A614AA"/>
    <w:rsid w:val="00A614D7"/>
    <w:rsid w:val="00A6157A"/>
    <w:rsid w:val="00A623B9"/>
    <w:rsid w:val="00A623E5"/>
    <w:rsid w:val="00A62FA1"/>
    <w:rsid w:val="00A63A8B"/>
    <w:rsid w:val="00A63D8A"/>
    <w:rsid w:val="00A63DE4"/>
    <w:rsid w:val="00A6454A"/>
    <w:rsid w:val="00A65107"/>
    <w:rsid w:val="00A65975"/>
    <w:rsid w:val="00A65E58"/>
    <w:rsid w:val="00A6628C"/>
    <w:rsid w:val="00A66D76"/>
    <w:rsid w:val="00A67268"/>
    <w:rsid w:val="00A67506"/>
    <w:rsid w:val="00A675BA"/>
    <w:rsid w:val="00A67DEB"/>
    <w:rsid w:val="00A70F1B"/>
    <w:rsid w:val="00A7134D"/>
    <w:rsid w:val="00A716AE"/>
    <w:rsid w:val="00A7273A"/>
    <w:rsid w:val="00A72F3E"/>
    <w:rsid w:val="00A73D8B"/>
    <w:rsid w:val="00A74043"/>
    <w:rsid w:val="00A74E05"/>
    <w:rsid w:val="00A7550D"/>
    <w:rsid w:val="00A75ABA"/>
    <w:rsid w:val="00A75DF7"/>
    <w:rsid w:val="00A7631A"/>
    <w:rsid w:val="00A76BF8"/>
    <w:rsid w:val="00A76E92"/>
    <w:rsid w:val="00A7766F"/>
    <w:rsid w:val="00A77E5C"/>
    <w:rsid w:val="00A801B7"/>
    <w:rsid w:val="00A8062A"/>
    <w:rsid w:val="00A81216"/>
    <w:rsid w:val="00A81BFB"/>
    <w:rsid w:val="00A81D5B"/>
    <w:rsid w:val="00A82F79"/>
    <w:rsid w:val="00A834D5"/>
    <w:rsid w:val="00A8398F"/>
    <w:rsid w:val="00A83B94"/>
    <w:rsid w:val="00A87222"/>
    <w:rsid w:val="00A87291"/>
    <w:rsid w:val="00A8793B"/>
    <w:rsid w:val="00A87B5F"/>
    <w:rsid w:val="00A90D56"/>
    <w:rsid w:val="00A9138C"/>
    <w:rsid w:val="00A9226B"/>
    <w:rsid w:val="00A92A7B"/>
    <w:rsid w:val="00A92DF6"/>
    <w:rsid w:val="00A93AF9"/>
    <w:rsid w:val="00A94908"/>
    <w:rsid w:val="00A94F0B"/>
    <w:rsid w:val="00A9590C"/>
    <w:rsid w:val="00A95AB4"/>
    <w:rsid w:val="00A962F2"/>
    <w:rsid w:val="00A96B94"/>
    <w:rsid w:val="00A96F26"/>
    <w:rsid w:val="00A971AC"/>
    <w:rsid w:val="00A977E6"/>
    <w:rsid w:val="00AA02EE"/>
    <w:rsid w:val="00AA0653"/>
    <w:rsid w:val="00AA30E8"/>
    <w:rsid w:val="00AA34C7"/>
    <w:rsid w:val="00AA42EA"/>
    <w:rsid w:val="00AA44B5"/>
    <w:rsid w:val="00AA45EC"/>
    <w:rsid w:val="00AA5164"/>
    <w:rsid w:val="00AA62CA"/>
    <w:rsid w:val="00AA6F52"/>
    <w:rsid w:val="00AA7065"/>
    <w:rsid w:val="00AB07F7"/>
    <w:rsid w:val="00AB1378"/>
    <w:rsid w:val="00AB22B5"/>
    <w:rsid w:val="00AB296C"/>
    <w:rsid w:val="00AB29E8"/>
    <w:rsid w:val="00AB2D7B"/>
    <w:rsid w:val="00AB2EC6"/>
    <w:rsid w:val="00AB2F82"/>
    <w:rsid w:val="00AB33E1"/>
    <w:rsid w:val="00AB43A7"/>
    <w:rsid w:val="00AB48B0"/>
    <w:rsid w:val="00AB4C35"/>
    <w:rsid w:val="00AB4F61"/>
    <w:rsid w:val="00AB6126"/>
    <w:rsid w:val="00AB65C5"/>
    <w:rsid w:val="00AB7096"/>
    <w:rsid w:val="00AB7362"/>
    <w:rsid w:val="00AB7843"/>
    <w:rsid w:val="00AB7ACD"/>
    <w:rsid w:val="00AC0AAF"/>
    <w:rsid w:val="00AC0C30"/>
    <w:rsid w:val="00AC1E43"/>
    <w:rsid w:val="00AC2EA1"/>
    <w:rsid w:val="00AC3151"/>
    <w:rsid w:val="00AC3B9D"/>
    <w:rsid w:val="00AC3D55"/>
    <w:rsid w:val="00AC3F44"/>
    <w:rsid w:val="00AC421F"/>
    <w:rsid w:val="00AC5234"/>
    <w:rsid w:val="00AC541E"/>
    <w:rsid w:val="00AC56D2"/>
    <w:rsid w:val="00AC5783"/>
    <w:rsid w:val="00AC5963"/>
    <w:rsid w:val="00AC5DA6"/>
    <w:rsid w:val="00AC7B67"/>
    <w:rsid w:val="00AC7D60"/>
    <w:rsid w:val="00AD034A"/>
    <w:rsid w:val="00AD10BD"/>
    <w:rsid w:val="00AD1327"/>
    <w:rsid w:val="00AD1E7E"/>
    <w:rsid w:val="00AD260B"/>
    <w:rsid w:val="00AD28B2"/>
    <w:rsid w:val="00AD2B3A"/>
    <w:rsid w:val="00AD4B1B"/>
    <w:rsid w:val="00AD4C60"/>
    <w:rsid w:val="00AD4C82"/>
    <w:rsid w:val="00AD4F67"/>
    <w:rsid w:val="00AD4F76"/>
    <w:rsid w:val="00AD52E1"/>
    <w:rsid w:val="00AD5C73"/>
    <w:rsid w:val="00AD6652"/>
    <w:rsid w:val="00AD687D"/>
    <w:rsid w:val="00AD691A"/>
    <w:rsid w:val="00AD71B8"/>
    <w:rsid w:val="00AE2035"/>
    <w:rsid w:val="00AE28E4"/>
    <w:rsid w:val="00AE2B1D"/>
    <w:rsid w:val="00AE346C"/>
    <w:rsid w:val="00AE383A"/>
    <w:rsid w:val="00AE3BDE"/>
    <w:rsid w:val="00AE3C90"/>
    <w:rsid w:val="00AE470A"/>
    <w:rsid w:val="00AE4CA9"/>
    <w:rsid w:val="00AE52BF"/>
    <w:rsid w:val="00AE5B98"/>
    <w:rsid w:val="00AE5C31"/>
    <w:rsid w:val="00AE5C82"/>
    <w:rsid w:val="00AE6B3F"/>
    <w:rsid w:val="00AE707F"/>
    <w:rsid w:val="00AE7B73"/>
    <w:rsid w:val="00AF0709"/>
    <w:rsid w:val="00AF0D6C"/>
    <w:rsid w:val="00AF1694"/>
    <w:rsid w:val="00AF2156"/>
    <w:rsid w:val="00AF2569"/>
    <w:rsid w:val="00AF27A4"/>
    <w:rsid w:val="00AF2B97"/>
    <w:rsid w:val="00AF3ECD"/>
    <w:rsid w:val="00AF4693"/>
    <w:rsid w:val="00AF4A62"/>
    <w:rsid w:val="00AF606B"/>
    <w:rsid w:val="00AF6665"/>
    <w:rsid w:val="00AF726F"/>
    <w:rsid w:val="00AF76F4"/>
    <w:rsid w:val="00AF77AE"/>
    <w:rsid w:val="00AF7D08"/>
    <w:rsid w:val="00B00784"/>
    <w:rsid w:val="00B00F16"/>
    <w:rsid w:val="00B03472"/>
    <w:rsid w:val="00B034FE"/>
    <w:rsid w:val="00B03AFC"/>
    <w:rsid w:val="00B040CF"/>
    <w:rsid w:val="00B04675"/>
    <w:rsid w:val="00B04685"/>
    <w:rsid w:val="00B046CD"/>
    <w:rsid w:val="00B0497C"/>
    <w:rsid w:val="00B04DFC"/>
    <w:rsid w:val="00B058AF"/>
    <w:rsid w:val="00B05971"/>
    <w:rsid w:val="00B062D6"/>
    <w:rsid w:val="00B1048D"/>
    <w:rsid w:val="00B109B9"/>
    <w:rsid w:val="00B10AD0"/>
    <w:rsid w:val="00B10AE5"/>
    <w:rsid w:val="00B10DF4"/>
    <w:rsid w:val="00B11400"/>
    <w:rsid w:val="00B119A8"/>
    <w:rsid w:val="00B11AA3"/>
    <w:rsid w:val="00B11CB2"/>
    <w:rsid w:val="00B1231A"/>
    <w:rsid w:val="00B13BE4"/>
    <w:rsid w:val="00B1412B"/>
    <w:rsid w:val="00B14396"/>
    <w:rsid w:val="00B14F09"/>
    <w:rsid w:val="00B162CE"/>
    <w:rsid w:val="00B168C6"/>
    <w:rsid w:val="00B16AB5"/>
    <w:rsid w:val="00B16EF1"/>
    <w:rsid w:val="00B21314"/>
    <w:rsid w:val="00B219AB"/>
    <w:rsid w:val="00B21BEC"/>
    <w:rsid w:val="00B23E64"/>
    <w:rsid w:val="00B23FD6"/>
    <w:rsid w:val="00B2555B"/>
    <w:rsid w:val="00B25A5A"/>
    <w:rsid w:val="00B25B34"/>
    <w:rsid w:val="00B263E2"/>
    <w:rsid w:val="00B2710A"/>
    <w:rsid w:val="00B2714B"/>
    <w:rsid w:val="00B271BE"/>
    <w:rsid w:val="00B273D7"/>
    <w:rsid w:val="00B27AB4"/>
    <w:rsid w:val="00B27E5A"/>
    <w:rsid w:val="00B30742"/>
    <w:rsid w:val="00B30D39"/>
    <w:rsid w:val="00B31E9C"/>
    <w:rsid w:val="00B323F8"/>
    <w:rsid w:val="00B3329B"/>
    <w:rsid w:val="00B334F6"/>
    <w:rsid w:val="00B33AF2"/>
    <w:rsid w:val="00B33DCE"/>
    <w:rsid w:val="00B344DA"/>
    <w:rsid w:val="00B34771"/>
    <w:rsid w:val="00B34DD0"/>
    <w:rsid w:val="00B34E61"/>
    <w:rsid w:val="00B354E1"/>
    <w:rsid w:val="00B3561E"/>
    <w:rsid w:val="00B35879"/>
    <w:rsid w:val="00B3611B"/>
    <w:rsid w:val="00B3675F"/>
    <w:rsid w:val="00B36A47"/>
    <w:rsid w:val="00B37220"/>
    <w:rsid w:val="00B3797B"/>
    <w:rsid w:val="00B37D7D"/>
    <w:rsid w:val="00B40577"/>
    <w:rsid w:val="00B4078A"/>
    <w:rsid w:val="00B4105F"/>
    <w:rsid w:val="00B41ABE"/>
    <w:rsid w:val="00B42B01"/>
    <w:rsid w:val="00B42DE7"/>
    <w:rsid w:val="00B44486"/>
    <w:rsid w:val="00B44FDB"/>
    <w:rsid w:val="00B456EB"/>
    <w:rsid w:val="00B47396"/>
    <w:rsid w:val="00B4796C"/>
    <w:rsid w:val="00B47CCA"/>
    <w:rsid w:val="00B50029"/>
    <w:rsid w:val="00B50109"/>
    <w:rsid w:val="00B51669"/>
    <w:rsid w:val="00B51AB1"/>
    <w:rsid w:val="00B520E2"/>
    <w:rsid w:val="00B528A1"/>
    <w:rsid w:val="00B529DC"/>
    <w:rsid w:val="00B529F2"/>
    <w:rsid w:val="00B530DD"/>
    <w:rsid w:val="00B53B8E"/>
    <w:rsid w:val="00B53DF2"/>
    <w:rsid w:val="00B53EEB"/>
    <w:rsid w:val="00B55D6E"/>
    <w:rsid w:val="00B55DA8"/>
    <w:rsid w:val="00B56000"/>
    <w:rsid w:val="00B56561"/>
    <w:rsid w:val="00B565A4"/>
    <w:rsid w:val="00B56B9E"/>
    <w:rsid w:val="00B56DAF"/>
    <w:rsid w:val="00B57151"/>
    <w:rsid w:val="00B574E9"/>
    <w:rsid w:val="00B6068C"/>
    <w:rsid w:val="00B60711"/>
    <w:rsid w:val="00B60F0F"/>
    <w:rsid w:val="00B610B3"/>
    <w:rsid w:val="00B62F8C"/>
    <w:rsid w:val="00B634E5"/>
    <w:rsid w:val="00B636FA"/>
    <w:rsid w:val="00B643D2"/>
    <w:rsid w:val="00B6530C"/>
    <w:rsid w:val="00B6530E"/>
    <w:rsid w:val="00B653FA"/>
    <w:rsid w:val="00B6548E"/>
    <w:rsid w:val="00B6568F"/>
    <w:rsid w:val="00B662D3"/>
    <w:rsid w:val="00B66D36"/>
    <w:rsid w:val="00B67B3F"/>
    <w:rsid w:val="00B67B98"/>
    <w:rsid w:val="00B71FA7"/>
    <w:rsid w:val="00B7259E"/>
    <w:rsid w:val="00B725F7"/>
    <w:rsid w:val="00B73167"/>
    <w:rsid w:val="00B73231"/>
    <w:rsid w:val="00B73E8F"/>
    <w:rsid w:val="00B74A6C"/>
    <w:rsid w:val="00B7504B"/>
    <w:rsid w:val="00B752D3"/>
    <w:rsid w:val="00B754D9"/>
    <w:rsid w:val="00B76125"/>
    <w:rsid w:val="00B76206"/>
    <w:rsid w:val="00B77E2A"/>
    <w:rsid w:val="00B80170"/>
    <w:rsid w:val="00B81436"/>
    <w:rsid w:val="00B81BE6"/>
    <w:rsid w:val="00B81C35"/>
    <w:rsid w:val="00B82004"/>
    <w:rsid w:val="00B82969"/>
    <w:rsid w:val="00B84657"/>
    <w:rsid w:val="00B846FF"/>
    <w:rsid w:val="00B84EAA"/>
    <w:rsid w:val="00B84F39"/>
    <w:rsid w:val="00B85A79"/>
    <w:rsid w:val="00B85D06"/>
    <w:rsid w:val="00B85F77"/>
    <w:rsid w:val="00B863EA"/>
    <w:rsid w:val="00B867F2"/>
    <w:rsid w:val="00B86D0D"/>
    <w:rsid w:val="00B87192"/>
    <w:rsid w:val="00B87654"/>
    <w:rsid w:val="00B87769"/>
    <w:rsid w:val="00B87E74"/>
    <w:rsid w:val="00B90644"/>
    <w:rsid w:val="00B90F20"/>
    <w:rsid w:val="00B9157D"/>
    <w:rsid w:val="00B920B4"/>
    <w:rsid w:val="00B92CA4"/>
    <w:rsid w:val="00B92EBB"/>
    <w:rsid w:val="00B93482"/>
    <w:rsid w:val="00B93518"/>
    <w:rsid w:val="00B9404E"/>
    <w:rsid w:val="00B945D4"/>
    <w:rsid w:val="00B94DDB"/>
    <w:rsid w:val="00B9523F"/>
    <w:rsid w:val="00B96A32"/>
    <w:rsid w:val="00B97026"/>
    <w:rsid w:val="00B97967"/>
    <w:rsid w:val="00B97A22"/>
    <w:rsid w:val="00B97EAB"/>
    <w:rsid w:val="00BA1150"/>
    <w:rsid w:val="00BA1241"/>
    <w:rsid w:val="00BA1CE0"/>
    <w:rsid w:val="00BA291F"/>
    <w:rsid w:val="00BA2E6E"/>
    <w:rsid w:val="00BA3DAD"/>
    <w:rsid w:val="00BA4258"/>
    <w:rsid w:val="00BA44EC"/>
    <w:rsid w:val="00BA6611"/>
    <w:rsid w:val="00BA6F13"/>
    <w:rsid w:val="00BA7403"/>
    <w:rsid w:val="00BA7601"/>
    <w:rsid w:val="00BA7BB0"/>
    <w:rsid w:val="00BA7D6E"/>
    <w:rsid w:val="00BB0133"/>
    <w:rsid w:val="00BB0CA5"/>
    <w:rsid w:val="00BB0D0E"/>
    <w:rsid w:val="00BB1746"/>
    <w:rsid w:val="00BB23B8"/>
    <w:rsid w:val="00BB277C"/>
    <w:rsid w:val="00BB2B1A"/>
    <w:rsid w:val="00BB2B49"/>
    <w:rsid w:val="00BB3C6D"/>
    <w:rsid w:val="00BB3C7B"/>
    <w:rsid w:val="00BB3D2A"/>
    <w:rsid w:val="00BB3F43"/>
    <w:rsid w:val="00BB5518"/>
    <w:rsid w:val="00BB55CB"/>
    <w:rsid w:val="00BB56A1"/>
    <w:rsid w:val="00BB5FA7"/>
    <w:rsid w:val="00BB60B4"/>
    <w:rsid w:val="00BB60CF"/>
    <w:rsid w:val="00BB6116"/>
    <w:rsid w:val="00BB63A6"/>
    <w:rsid w:val="00BB6A8E"/>
    <w:rsid w:val="00BB77C4"/>
    <w:rsid w:val="00BC098B"/>
    <w:rsid w:val="00BC0AEC"/>
    <w:rsid w:val="00BC0DE5"/>
    <w:rsid w:val="00BC0E03"/>
    <w:rsid w:val="00BC1424"/>
    <w:rsid w:val="00BC16B1"/>
    <w:rsid w:val="00BC2EBD"/>
    <w:rsid w:val="00BC2EFF"/>
    <w:rsid w:val="00BC323A"/>
    <w:rsid w:val="00BC3511"/>
    <w:rsid w:val="00BC3F45"/>
    <w:rsid w:val="00BC6B4C"/>
    <w:rsid w:val="00BC6E17"/>
    <w:rsid w:val="00BC7135"/>
    <w:rsid w:val="00BC7377"/>
    <w:rsid w:val="00BD13A3"/>
    <w:rsid w:val="00BD1708"/>
    <w:rsid w:val="00BD1776"/>
    <w:rsid w:val="00BD1BAE"/>
    <w:rsid w:val="00BD1FFE"/>
    <w:rsid w:val="00BD246A"/>
    <w:rsid w:val="00BD2A1F"/>
    <w:rsid w:val="00BD3B22"/>
    <w:rsid w:val="00BD472F"/>
    <w:rsid w:val="00BD4754"/>
    <w:rsid w:val="00BD4B8C"/>
    <w:rsid w:val="00BD4CAB"/>
    <w:rsid w:val="00BD7122"/>
    <w:rsid w:val="00BD716F"/>
    <w:rsid w:val="00BD73AF"/>
    <w:rsid w:val="00BD7DC2"/>
    <w:rsid w:val="00BE06FF"/>
    <w:rsid w:val="00BE143E"/>
    <w:rsid w:val="00BE19D6"/>
    <w:rsid w:val="00BE1C09"/>
    <w:rsid w:val="00BE1D33"/>
    <w:rsid w:val="00BE1F02"/>
    <w:rsid w:val="00BE2FB5"/>
    <w:rsid w:val="00BE3400"/>
    <w:rsid w:val="00BE4EEB"/>
    <w:rsid w:val="00BE53C6"/>
    <w:rsid w:val="00BE668C"/>
    <w:rsid w:val="00BE6A5A"/>
    <w:rsid w:val="00BE6C86"/>
    <w:rsid w:val="00BE6F44"/>
    <w:rsid w:val="00BE7164"/>
    <w:rsid w:val="00BE76DA"/>
    <w:rsid w:val="00BE7AFE"/>
    <w:rsid w:val="00BE7B29"/>
    <w:rsid w:val="00BE7F26"/>
    <w:rsid w:val="00BF0B51"/>
    <w:rsid w:val="00BF0C0D"/>
    <w:rsid w:val="00BF10F7"/>
    <w:rsid w:val="00BF2B66"/>
    <w:rsid w:val="00BF2C71"/>
    <w:rsid w:val="00BF2E11"/>
    <w:rsid w:val="00BF38C5"/>
    <w:rsid w:val="00BF4142"/>
    <w:rsid w:val="00BF4E8E"/>
    <w:rsid w:val="00BF6165"/>
    <w:rsid w:val="00BF71EC"/>
    <w:rsid w:val="00BF75A3"/>
    <w:rsid w:val="00C002A5"/>
    <w:rsid w:val="00C007E8"/>
    <w:rsid w:val="00C0162D"/>
    <w:rsid w:val="00C01D8B"/>
    <w:rsid w:val="00C01F77"/>
    <w:rsid w:val="00C04DE8"/>
    <w:rsid w:val="00C0518B"/>
    <w:rsid w:val="00C053AA"/>
    <w:rsid w:val="00C0596C"/>
    <w:rsid w:val="00C05C8F"/>
    <w:rsid w:val="00C060DB"/>
    <w:rsid w:val="00C060FE"/>
    <w:rsid w:val="00C075BD"/>
    <w:rsid w:val="00C07961"/>
    <w:rsid w:val="00C10646"/>
    <w:rsid w:val="00C113B0"/>
    <w:rsid w:val="00C11498"/>
    <w:rsid w:val="00C11ECF"/>
    <w:rsid w:val="00C1221B"/>
    <w:rsid w:val="00C13779"/>
    <w:rsid w:val="00C13AB5"/>
    <w:rsid w:val="00C13D68"/>
    <w:rsid w:val="00C13F2D"/>
    <w:rsid w:val="00C13F45"/>
    <w:rsid w:val="00C1491E"/>
    <w:rsid w:val="00C14DA3"/>
    <w:rsid w:val="00C16119"/>
    <w:rsid w:val="00C16437"/>
    <w:rsid w:val="00C1648A"/>
    <w:rsid w:val="00C16BD3"/>
    <w:rsid w:val="00C17255"/>
    <w:rsid w:val="00C17DAD"/>
    <w:rsid w:val="00C200B0"/>
    <w:rsid w:val="00C222E7"/>
    <w:rsid w:val="00C2314E"/>
    <w:rsid w:val="00C23829"/>
    <w:rsid w:val="00C23888"/>
    <w:rsid w:val="00C23A45"/>
    <w:rsid w:val="00C2411F"/>
    <w:rsid w:val="00C2447B"/>
    <w:rsid w:val="00C24D00"/>
    <w:rsid w:val="00C254C2"/>
    <w:rsid w:val="00C26C98"/>
    <w:rsid w:val="00C2778C"/>
    <w:rsid w:val="00C279CD"/>
    <w:rsid w:val="00C27B35"/>
    <w:rsid w:val="00C27C52"/>
    <w:rsid w:val="00C30D59"/>
    <w:rsid w:val="00C3264F"/>
    <w:rsid w:val="00C33D0E"/>
    <w:rsid w:val="00C3416D"/>
    <w:rsid w:val="00C346C6"/>
    <w:rsid w:val="00C3570F"/>
    <w:rsid w:val="00C35D18"/>
    <w:rsid w:val="00C36E89"/>
    <w:rsid w:val="00C37BF6"/>
    <w:rsid w:val="00C41286"/>
    <w:rsid w:val="00C413A0"/>
    <w:rsid w:val="00C41A5D"/>
    <w:rsid w:val="00C424C8"/>
    <w:rsid w:val="00C4284F"/>
    <w:rsid w:val="00C42CC8"/>
    <w:rsid w:val="00C42E2A"/>
    <w:rsid w:val="00C432B0"/>
    <w:rsid w:val="00C4337F"/>
    <w:rsid w:val="00C447E1"/>
    <w:rsid w:val="00C45404"/>
    <w:rsid w:val="00C46BB1"/>
    <w:rsid w:val="00C4702C"/>
    <w:rsid w:val="00C4780A"/>
    <w:rsid w:val="00C4783C"/>
    <w:rsid w:val="00C47BA8"/>
    <w:rsid w:val="00C51500"/>
    <w:rsid w:val="00C51CE4"/>
    <w:rsid w:val="00C51E27"/>
    <w:rsid w:val="00C51FE5"/>
    <w:rsid w:val="00C52382"/>
    <w:rsid w:val="00C53CAF"/>
    <w:rsid w:val="00C53D17"/>
    <w:rsid w:val="00C542C6"/>
    <w:rsid w:val="00C54599"/>
    <w:rsid w:val="00C549AA"/>
    <w:rsid w:val="00C55970"/>
    <w:rsid w:val="00C55EAE"/>
    <w:rsid w:val="00C55F03"/>
    <w:rsid w:val="00C563C5"/>
    <w:rsid w:val="00C56727"/>
    <w:rsid w:val="00C56756"/>
    <w:rsid w:val="00C573AC"/>
    <w:rsid w:val="00C57B8C"/>
    <w:rsid w:val="00C57FF5"/>
    <w:rsid w:val="00C606A2"/>
    <w:rsid w:val="00C6085C"/>
    <w:rsid w:val="00C60B89"/>
    <w:rsid w:val="00C61F16"/>
    <w:rsid w:val="00C6273F"/>
    <w:rsid w:val="00C62C04"/>
    <w:rsid w:val="00C63A52"/>
    <w:rsid w:val="00C63F43"/>
    <w:rsid w:val="00C64B25"/>
    <w:rsid w:val="00C65132"/>
    <w:rsid w:val="00C65E32"/>
    <w:rsid w:val="00C66A99"/>
    <w:rsid w:val="00C67620"/>
    <w:rsid w:val="00C67832"/>
    <w:rsid w:val="00C678B1"/>
    <w:rsid w:val="00C70215"/>
    <w:rsid w:val="00C71E35"/>
    <w:rsid w:val="00C72C1E"/>
    <w:rsid w:val="00C73BC0"/>
    <w:rsid w:val="00C74290"/>
    <w:rsid w:val="00C742AB"/>
    <w:rsid w:val="00C74F41"/>
    <w:rsid w:val="00C75141"/>
    <w:rsid w:val="00C758A4"/>
    <w:rsid w:val="00C759DE"/>
    <w:rsid w:val="00C75AEC"/>
    <w:rsid w:val="00C75CB0"/>
    <w:rsid w:val="00C76307"/>
    <w:rsid w:val="00C764B0"/>
    <w:rsid w:val="00C76AFF"/>
    <w:rsid w:val="00C76D7F"/>
    <w:rsid w:val="00C77162"/>
    <w:rsid w:val="00C8007E"/>
    <w:rsid w:val="00C80BF5"/>
    <w:rsid w:val="00C80CE2"/>
    <w:rsid w:val="00C80ED5"/>
    <w:rsid w:val="00C81F6C"/>
    <w:rsid w:val="00C82EA9"/>
    <w:rsid w:val="00C8344B"/>
    <w:rsid w:val="00C8379A"/>
    <w:rsid w:val="00C838FE"/>
    <w:rsid w:val="00C83937"/>
    <w:rsid w:val="00C84712"/>
    <w:rsid w:val="00C84982"/>
    <w:rsid w:val="00C86D8F"/>
    <w:rsid w:val="00C87C39"/>
    <w:rsid w:val="00C90A53"/>
    <w:rsid w:val="00C90B18"/>
    <w:rsid w:val="00C90DC2"/>
    <w:rsid w:val="00C9178F"/>
    <w:rsid w:val="00C93F8B"/>
    <w:rsid w:val="00C951BE"/>
    <w:rsid w:val="00C95A44"/>
    <w:rsid w:val="00C961DD"/>
    <w:rsid w:val="00C96454"/>
    <w:rsid w:val="00C96C1E"/>
    <w:rsid w:val="00C96C3C"/>
    <w:rsid w:val="00C97167"/>
    <w:rsid w:val="00CA08FF"/>
    <w:rsid w:val="00CA12FB"/>
    <w:rsid w:val="00CA15AE"/>
    <w:rsid w:val="00CA173B"/>
    <w:rsid w:val="00CA1A72"/>
    <w:rsid w:val="00CA20C4"/>
    <w:rsid w:val="00CA226F"/>
    <w:rsid w:val="00CA3015"/>
    <w:rsid w:val="00CA3507"/>
    <w:rsid w:val="00CA3792"/>
    <w:rsid w:val="00CA4476"/>
    <w:rsid w:val="00CA56DC"/>
    <w:rsid w:val="00CA6025"/>
    <w:rsid w:val="00CA73B3"/>
    <w:rsid w:val="00CA7CE5"/>
    <w:rsid w:val="00CB030E"/>
    <w:rsid w:val="00CB0E14"/>
    <w:rsid w:val="00CB1146"/>
    <w:rsid w:val="00CB146F"/>
    <w:rsid w:val="00CB2549"/>
    <w:rsid w:val="00CB2A9D"/>
    <w:rsid w:val="00CB2C2F"/>
    <w:rsid w:val="00CB30EA"/>
    <w:rsid w:val="00CB334E"/>
    <w:rsid w:val="00CB4CFA"/>
    <w:rsid w:val="00CB61DE"/>
    <w:rsid w:val="00CB6639"/>
    <w:rsid w:val="00CB6895"/>
    <w:rsid w:val="00CB6FF1"/>
    <w:rsid w:val="00CC2063"/>
    <w:rsid w:val="00CC351B"/>
    <w:rsid w:val="00CC41EF"/>
    <w:rsid w:val="00CC45EA"/>
    <w:rsid w:val="00CC46AD"/>
    <w:rsid w:val="00CC5C5C"/>
    <w:rsid w:val="00CC6F0A"/>
    <w:rsid w:val="00CC7CB5"/>
    <w:rsid w:val="00CC7D12"/>
    <w:rsid w:val="00CD0520"/>
    <w:rsid w:val="00CD0560"/>
    <w:rsid w:val="00CD08C6"/>
    <w:rsid w:val="00CD1D62"/>
    <w:rsid w:val="00CD23E7"/>
    <w:rsid w:val="00CD2B98"/>
    <w:rsid w:val="00CD3373"/>
    <w:rsid w:val="00CD3CE7"/>
    <w:rsid w:val="00CD4825"/>
    <w:rsid w:val="00CD5520"/>
    <w:rsid w:val="00CD5D00"/>
    <w:rsid w:val="00CD69CB"/>
    <w:rsid w:val="00CD6C80"/>
    <w:rsid w:val="00CD7042"/>
    <w:rsid w:val="00CD724B"/>
    <w:rsid w:val="00CE1022"/>
    <w:rsid w:val="00CE136E"/>
    <w:rsid w:val="00CE1559"/>
    <w:rsid w:val="00CE1CE0"/>
    <w:rsid w:val="00CE2CC5"/>
    <w:rsid w:val="00CE306C"/>
    <w:rsid w:val="00CE3ADA"/>
    <w:rsid w:val="00CE3DE4"/>
    <w:rsid w:val="00CE3FD4"/>
    <w:rsid w:val="00CE55C5"/>
    <w:rsid w:val="00CE62D9"/>
    <w:rsid w:val="00CE68D3"/>
    <w:rsid w:val="00CE6EB4"/>
    <w:rsid w:val="00CE74AA"/>
    <w:rsid w:val="00CE75B8"/>
    <w:rsid w:val="00CE77E3"/>
    <w:rsid w:val="00CF059D"/>
    <w:rsid w:val="00CF0866"/>
    <w:rsid w:val="00CF0D2E"/>
    <w:rsid w:val="00CF145E"/>
    <w:rsid w:val="00CF1D08"/>
    <w:rsid w:val="00CF1DFA"/>
    <w:rsid w:val="00CF2057"/>
    <w:rsid w:val="00CF2699"/>
    <w:rsid w:val="00CF47AD"/>
    <w:rsid w:val="00CF4D9C"/>
    <w:rsid w:val="00CF4DBF"/>
    <w:rsid w:val="00CF4F61"/>
    <w:rsid w:val="00CF6B67"/>
    <w:rsid w:val="00CF6EAD"/>
    <w:rsid w:val="00CF7247"/>
    <w:rsid w:val="00CF745D"/>
    <w:rsid w:val="00CF74F0"/>
    <w:rsid w:val="00CF77A7"/>
    <w:rsid w:val="00CF7826"/>
    <w:rsid w:val="00D00131"/>
    <w:rsid w:val="00D002E9"/>
    <w:rsid w:val="00D01D7F"/>
    <w:rsid w:val="00D023B2"/>
    <w:rsid w:val="00D02BCA"/>
    <w:rsid w:val="00D02EAD"/>
    <w:rsid w:val="00D033C0"/>
    <w:rsid w:val="00D03434"/>
    <w:rsid w:val="00D03D7F"/>
    <w:rsid w:val="00D03DF6"/>
    <w:rsid w:val="00D03E42"/>
    <w:rsid w:val="00D047B9"/>
    <w:rsid w:val="00D053E5"/>
    <w:rsid w:val="00D05A71"/>
    <w:rsid w:val="00D06671"/>
    <w:rsid w:val="00D070F6"/>
    <w:rsid w:val="00D07265"/>
    <w:rsid w:val="00D07C62"/>
    <w:rsid w:val="00D100B1"/>
    <w:rsid w:val="00D10398"/>
    <w:rsid w:val="00D105DF"/>
    <w:rsid w:val="00D1082A"/>
    <w:rsid w:val="00D10F75"/>
    <w:rsid w:val="00D116EA"/>
    <w:rsid w:val="00D11EA6"/>
    <w:rsid w:val="00D1232C"/>
    <w:rsid w:val="00D12E53"/>
    <w:rsid w:val="00D12FD2"/>
    <w:rsid w:val="00D1304F"/>
    <w:rsid w:val="00D14858"/>
    <w:rsid w:val="00D14992"/>
    <w:rsid w:val="00D14A45"/>
    <w:rsid w:val="00D14DBC"/>
    <w:rsid w:val="00D15F4A"/>
    <w:rsid w:val="00D163B9"/>
    <w:rsid w:val="00D177CC"/>
    <w:rsid w:val="00D17BA7"/>
    <w:rsid w:val="00D17D2B"/>
    <w:rsid w:val="00D2161D"/>
    <w:rsid w:val="00D218DD"/>
    <w:rsid w:val="00D220FC"/>
    <w:rsid w:val="00D2216A"/>
    <w:rsid w:val="00D2252E"/>
    <w:rsid w:val="00D22E09"/>
    <w:rsid w:val="00D22E44"/>
    <w:rsid w:val="00D22F5C"/>
    <w:rsid w:val="00D23127"/>
    <w:rsid w:val="00D2382B"/>
    <w:rsid w:val="00D23C2D"/>
    <w:rsid w:val="00D246D4"/>
    <w:rsid w:val="00D24907"/>
    <w:rsid w:val="00D24A29"/>
    <w:rsid w:val="00D24A5E"/>
    <w:rsid w:val="00D26143"/>
    <w:rsid w:val="00D26A1C"/>
    <w:rsid w:val="00D26BBB"/>
    <w:rsid w:val="00D26D9A"/>
    <w:rsid w:val="00D27106"/>
    <w:rsid w:val="00D27ECA"/>
    <w:rsid w:val="00D3083C"/>
    <w:rsid w:val="00D30949"/>
    <w:rsid w:val="00D30A1A"/>
    <w:rsid w:val="00D30D78"/>
    <w:rsid w:val="00D30E92"/>
    <w:rsid w:val="00D32C06"/>
    <w:rsid w:val="00D333B4"/>
    <w:rsid w:val="00D337B1"/>
    <w:rsid w:val="00D34287"/>
    <w:rsid w:val="00D34862"/>
    <w:rsid w:val="00D34A33"/>
    <w:rsid w:val="00D34CBA"/>
    <w:rsid w:val="00D34EAE"/>
    <w:rsid w:val="00D35ACD"/>
    <w:rsid w:val="00D36062"/>
    <w:rsid w:val="00D3656C"/>
    <w:rsid w:val="00D367DA"/>
    <w:rsid w:val="00D36B21"/>
    <w:rsid w:val="00D36BE6"/>
    <w:rsid w:val="00D37476"/>
    <w:rsid w:val="00D37DB9"/>
    <w:rsid w:val="00D37F9A"/>
    <w:rsid w:val="00D40271"/>
    <w:rsid w:val="00D4087D"/>
    <w:rsid w:val="00D427CB"/>
    <w:rsid w:val="00D42930"/>
    <w:rsid w:val="00D42DEC"/>
    <w:rsid w:val="00D42FBB"/>
    <w:rsid w:val="00D433DB"/>
    <w:rsid w:val="00D43C4E"/>
    <w:rsid w:val="00D44ED4"/>
    <w:rsid w:val="00D457F8"/>
    <w:rsid w:val="00D46AD3"/>
    <w:rsid w:val="00D47F57"/>
    <w:rsid w:val="00D506B0"/>
    <w:rsid w:val="00D50701"/>
    <w:rsid w:val="00D50DA4"/>
    <w:rsid w:val="00D51432"/>
    <w:rsid w:val="00D51C56"/>
    <w:rsid w:val="00D52764"/>
    <w:rsid w:val="00D5378E"/>
    <w:rsid w:val="00D5435E"/>
    <w:rsid w:val="00D54671"/>
    <w:rsid w:val="00D54752"/>
    <w:rsid w:val="00D548AE"/>
    <w:rsid w:val="00D54ADB"/>
    <w:rsid w:val="00D55414"/>
    <w:rsid w:val="00D566F5"/>
    <w:rsid w:val="00D56A7F"/>
    <w:rsid w:val="00D56F36"/>
    <w:rsid w:val="00D5733B"/>
    <w:rsid w:val="00D575B6"/>
    <w:rsid w:val="00D57990"/>
    <w:rsid w:val="00D602DA"/>
    <w:rsid w:val="00D60B20"/>
    <w:rsid w:val="00D60D29"/>
    <w:rsid w:val="00D611F8"/>
    <w:rsid w:val="00D61917"/>
    <w:rsid w:val="00D6204A"/>
    <w:rsid w:val="00D628B0"/>
    <w:rsid w:val="00D62DFD"/>
    <w:rsid w:val="00D62E9B"/>
    <w:rsid w:val="00D632F2"/>
    <w:rsid w:val="00D63AED"/>
    <w:rsid w:val="00D63FBF"/>
    <w:rsid w:val="00D643B9"/>
    <w:rsid w:val="00D64469"/>
    <w:rsid w:val="00D64612"/>
    <w:rsid w:val="00D64641"/>
    <w:rsid w:val="00D64A8C"/>
    <w:rsid w:val="00D661FF"/>
    <w:rsid w:val="00D6781D"/>
    <w:rsid w:val="00D67A95"/>
    <w:rsid w:val="00D67C09"/>
    <w:rsid w:val="00D7035B"/>
    <w:rsid w:val="00D7060A"/>
    <w:rsid w:val="00D70B22"/>
    <w:rsid w:val="00D711A6"/>
    <w:rsid w:val="00D71371"/>
    <w:rsid w:val="00D71520"/>
    <w:rsid w:val="00D72384"/>
    <w:rsid w:val="00D72F30"/>
    <w:rsid w:val="00D730CE"/>
    <w:rsid w:val="00D732BE"/>
    <w:rsid w:val="00D732D8"/>
    <w:rsid w:val="00D73828"/>
    <w:rsid w:val="00D73C88"/>
    <w:rsid w:val="00D74794"/>
    <w:rsid w:val="00D749CD"/>
    <w:rsid w:val="00D74AF9"/>
    <w:rsid w:val="00D74E38"/>
    <w:rsid w:val="00D75C7A"/>
    <w:rsid w:val="00D761A4"/>
    <w:rsid w:val="00D76C96"/>
    <w:rsid w:val="00D774B0"/>
    <w:rsid w:val="00D81574"/>
    <w:rsid w:val="00D81CE9"/>
    <w:rsid w:val="00D81F03"/>
    <w:rsid w:val="00D82150"/>
    <w:rsid w:val="00D82DE4"/>
    <w:rsid w:val="00D8323B"/>
    <w:rsid w:val="00D83977"/>
    <w:rsid w:val="00D8408E"/>
    <w:rsid w:val="00D842EC"/>
    <w:rsid w:val="00D84D9D"/>
    <w:rsid w:val="00D85912"/>
    <w:rsid w:val="00D85D5F"/>
    <w:rsid w:val="00D8657B"/>
    <w:rsid w:val="00D86CDC"/>
    <w:rsid w:val="00D879B6"/>
    <w:rsid w:val="00D87C6D"/>
    <w:rsid w:val="00D905DD"/>
    <w:rsid w:val="00D90E7F"/>
    <w:rsid w:val="00D90FB3"/>
    <w:rsid w:val="00D91131"/>
    <w:rsid w:val="00D92866"/>
    <w:rsid w:val="00D93B3A"/>
    <w:rsid w:val="00D95A75"/>
    <w:rsid w:val="00D95C3B"/>
    <w:rsid w:val="00D95CDF"/>
    <w:rsid w:val="00D96C0F"/>
    <w:rsid w:val="00D96D07"/>
    <w:rsid w:val="00D9785E"/>
    <w:rsid w:val="00DA0A39"/>
    <w:rsid w:val="00DA0D56"/>
    <w:rsid w:val="00DA18DE"/>
    <w:rsid w:val="00DA2643"/>
    <w:rsid w:val="00DA2BAE"/>
    <w:rsid w:val="00DA3AE1"/>
    <w:rsid w:val="00DA42E8"/>
    <w:rsid w:val="00DA4D82"/>
    <w:rsid w:val="00DA4F06"/>
    <w:rsid w:val="00DA587A"/>
    <w:rsid w:val="00DA5B1F"/>
    <w:rsid w:val="00DA5B3A"/>
    <w:rsid w:val="00DA634B"/>
    <w:rsid w:val="00DA6FB2"/>
    <w:rsid w:val="00DA7894"/>
    <w:rsid w:val="00DA7C27"/>
    <w:rsid w:val="00DA7FEA"/>
    <w:rsid w:val="00DB1AB8"/>
    <w:rsid w:val="00DB1E14"/>
    <w:rsid w:val="00DB3499"/>
    <w:rsid w:val="00DB3842"/>
    <w:rsid w:val="00DB393C"/>
    <w:rsid w:val="00DB3C73"/>
    <w:rsid w:val="00DB45D5"/>
    <w:rsid w:val="00DB4E2C"/>
    <w:rsid w:val="00DB5A10"/>
    <w:rsid w:val="00DB5ACF"/>
    <w:rsid w:val="00DB5CBF"/>
    <w:rsid w:val="00DB5E83"/>
    <w:rsid w:val="00DB665E"/>
    <w:rsid w:val="00DB787B"/>
    <w:rsid w:val="00DB79FD"/>
    <w:rsid w:val="00DB7C94"/>
    <w:rsid w:val="00DC03E7"/>
    <w:rsid w:val="00DC06F3"/>
    <w:rsid w:val="00DC0971"/>
    <w:rsid w:val="00DC0D83"/>
    <w:rsid w:val="00DC1331"/>
    <w:rsid w:val="00DC1E9D"/>
    <w:rsid w:val="00DC354C"/>
    <w:rsid w:val="00DC4957"/>
    <w:rsid w:val="00DC5068"/>
    <w:rsid w:val="00DC5265"/>
    <w:rsid w:val="00DC717F"/>
    <w:rsid w:val="00DC7C47"/>
    <w:rsid w:val="00DC7D52"/>
    <w:rsid w:val="00DD0785"/>
    <w:rsid w:val="00DD1666"/>
    <w:rsid w:val="00DD19BB"/>
    <w:rsid w:val="00DD1B25"/>
    <w:rsid w:val="00DD3307"/>
    <w:rsid w:val="00DD3832"/>
    <w:rsid w:val="00DD5970"/>
    <w:rsid w:val="00DD7E39"/>
    <w:rsid w:val="00DE0225"/>
    <w:rsid w:val="00DE0261"/>
    <w:rsid w:val="00DE121E"/>
    <w:rsid w:val="00DE19FB"/>
    <w:rsid w:val="00DE1CDA"/>
    <w:rsid w:val="00DE2BE2"/>
    <w:rsid w:val="00DE2EAB"/>
    <w:rsid w:val="00DE3519"/>
    <w:rsid w:val="00DE3E25"/>
    <w:rsid w:val="00DE4C56"/>
    <w:rsid w:val="00DE6712"/>
    <w:rsid w:val="00DE6A18"/>
    <w:rsid w:val="00DF02DE"/>
    <w:rsid w:val="00DF0765"/>
    <w:rsid w:val="00DF0ACF"/>
    <w:rsid w:val="00DF1900"/>
    <w:rsid w:val="00DF2F06"/>
    <w:rsid w:val="00DF32E1"/>
    <w:rsid w:val="00DF33DF"/>
    <w:rsid w:val="00DF44BE"/>
    <w:rsid w:val="00DF4838"/>
    <w:rsid w:val="00DF503A"/>
    <w:rsid w:val="00DF5FF2"/>
    <w:rsid w:val="00DF6227"/>
    <w:rsid w:val="00DF6831"/>
    <w:rsid w:val="00DF6ABD"/>
    <w:rsid w:val="00DF6EB9"/>
    <w:rsid w:val="00DF7B09"/>
    <w:rsid w:val="00E004A9"/>
    <w:rsid w:val="00E005E0"/>
    <w:rsid w:val="00E00F7E"/>
    <w:rsid w:val="00E02301"/>
    <w:rsid w:val="00E025FE"/>
    <w:rsid w:val="00E02BDD"/>
    <w:rsid w:val="00E034EE"/>
    <w:rsid w:val="00E03758"/>
    <w:rsid w:val="00E039FB"/>
    <w:rsid w:val="00E04882"/>
    <w:rsid w:val="00E05931"/>
    <w:rsid w:val="00E05BA0"/>
    <w:rsid w:val="00E05EFC"/>
    <w:rsid w:val="00E06087"/>
    <w:rsid w:val="00E06929"/>
    <w:rsid w:val="00E06BAF"/>
    <w:rsid w:val="00E071E4"/>
    <w:rsid w:val="00E073FD"/>
    <w:rsid w:val="00E07662"/>
    <w:rsid w:val="00E076DA"/>
    <w:rsid w:val="00E07931"/>
    <w:rsid w:val="00E07B85"/>
    <w:rsid w:val="00E11312"/>
    <w:rsid w:val="00E11641"/>
    <w:rsid w:val="00E1219A"/>
    <w:rsid w:val="00E146C7"/>
    <w:rsid w:val="00E14E7E"/>
    <w:rsid w:val="00E1516D"/>
    <w:rsid w:val="00E15497"/>
    <w:rsid w:val="00E15681"/>
    <w:rsid w:val="00E15D5B"/>
    <w:rsid w:val="00E16276"/>
    <w:rsid w:val="00E16EC1"/>
    <w:rsid w:val="00E17573"/>
    <w:rsid w:val="00E20967"/>
    <w:rsid w:val="00E20EAA"/>
    <w:rsid w:val="00E21990"/>
    <w:rsid w:val="00E221FD"/>
    <w:rsid w:val="00E2293C"/>
    <w:rsid w:val="00E234D6"/>
    <w:rsid w:val="00E23B8C"/>
    <w:rsid w:val="00E24022"/>
    <w:rsid w:val="00E24025"/>
    <w:rsid w:val="00E2438B"/>
    <w:rsid w:val="00E2488F"/>
    <w:rsid w:val="00E25A4B"/>
    <w:rsid w:val="00E266DC"/>
    <w:rsid w:val="00E26BE0"/>
    <w:rsid w:val="00E26FC8"/>
    <w:rsid w:val="00E27A1A"/>
    <w:rsid w:val="00E27BB8"/>
    <w:rsid w:val="00E27E0D"/>
    <w:rsid w:val="00E307EF"/>
    <w:rsid w:val="00E310C1"/>
    <w:rsid w:val="00E33B32"/>
    <w:rsid w:val="00E342A1"/>
    <w:rsid w:val="00E34783"/>
    <w:rsid w:val="00E34BD7"/>
    <w:rsid w:val="00E353CA"/>
    <w:rsid w:val="00E35D52"/>
    <w:rsid w:val="00E35F5D"/>
    <w:rsid w:val="00E36A23"/>
    <w:rsid w:val="00E373DB"/>
    <w:rsid w:val="00E37510"/>
    <w:rsid w:val="00E40747"/>
    <w:rsid w:val="00E40B34"/>
    <w:rsid w:val="00E40C59"/>
    <w:rsid w:val="00E40FC0"/>
    <w:rsid w:val="00E420F3"/>
    <w:rsid w:val="00E42CFA"/>
    <w:rsid w:val="00E43021"/>
    <w:rsid w:val="00E4336F"/>
    <w:rsid w:val="00E44014"/>
    <w:rsid w:val="00E4431F"/>
    <w:rsid w:val="00E44A1F"/>
    <w:rsid w:val="00E45BEE"/>
    <w:rsid w:val="00E45EF6"/>
    <w:rsid w:val="00E46A39"/>
    <w:rsid w:val="00E46A51"/>
    <w:rsid w:val="00E47CDA"/>
    <w:rsid w:val="00E50320"/>
    <w:rsid w:val="00E50D48"/>
    <w:rsid w:val="00E50FE8"/>
    <w:rsid w:val="00E51B82"/>
    <w:rsid w:val="00E528B8"/>
    <w:rsid w:val="00E5325F"/>
    <w:rsid w:val="00E535E0"/>
    <w:rsid w:val="00E53881"/>
    <w:rsid w:val="00E53A2E"/>
    <w:rsid w:val="00E53D35"/>
    <w:rsid w:val="00E53D3E"/>
    <w:rsid w:val="00E541FC"/>
    <w:rsid w:val="00E5446A"/>
    <w:rsid w:val="00E54980"/>
    <w:rsid w:val="00E553B3"/>
    <w:rsid w:val="00E564FF"/>
    <w:rsid w:val="00E5687B"/>
    <w:rsid w:val="00E56E58"/>
    <w:rsid w:val="00E5709D"/>
    <w:rsid w:val="00E57317"/>
    <w:rsid w:val="00E575DE"/>
    <w:rsid w:val="00E5778A"/>
    <w:rsid w:val="00E60167"/>
    <w:rsid w:val="00E60264"/>
    <w:rsid w:val="00E60F79"/>
    <w:rsid w:val="00E6131A"/>
    <w:rsid w:val="00E616D4"/>
    <w:rsid w:val="00E616E6"/>
    <w:rsid w:val="00E61DF4"/>
    <w:rsid w:val="00E625DB"/>
    <w:rsid w:val="00E63111"/>
    <w:rsid w:val="00E63E73"/>
    <w:rsid w:val="00E63F3A"/>
    <w:rsid w:val="00E6488E"/>
    <w:rsid w:val="00E65198"/>
    <w:rsid w:val="00E6606A"/>
    <w:rsid w:val="00E662AD"/>
    <w:rsid w:val="00E668CB"/>
    <w:rsid w:val="00E67498"/>
    <w:rsid w:val="00E70850"/>
    <w:rsid w:val="00E70AE9"/>
    <w:rsid w:val="00E719B0"/>
    <w:rsid w:val="00E71D2A"/>
    <w:rsid w:val="00E727E3"/>
    <w:rsid w:val="00E72D1B"/>
    <w:rsid w:val="00E7318C"/>
    <w:rsid w:val="00E73270"/>
    <w:rsid w:val="00E73CDC"/>
    <w:rsid w:val="00E7478C"/>
    <w:rsid w:val="00E7481A"/>
    <w:rsid w:val="00E755C3"/>
    <w:rsid w:val="00E757FC"/>
    <w:rsid w:val="00E75C4E"/>
    <w:rsid w:val="00E76F21"/>
    <w:rsid w:val="00E77509"/>
    <w:rsid w:val="00E77942"/>
    <w:rsid w:val="00E77A37"/>
    <w:rsid w:val="00E802B3"/>
    <w:rsid w:val="00E80F79"/>
    <w:rsid w:val="00E81208"/>
    <w:rsid w:val="00E816A0"/>
    <w:rsid w:val="00E82424"/>
    <w:rsid w:val="00E8279D"/>
    <w:rsid w:val="00E837E0"/>
    <w:rsid w:val="00E8433B"/>
    <w:rsid w:val="00E847BB"/>
    <w:rsid w:val="00E8508B"/>
    <w:rsid w:val="00E851A2"/>
    <w:rsid w:val="00E858B8"/>
    <w:rsid w:val="00E869F9"/>
    <w:rsid w:val="00E87BD9"/>
    <w:rsid w:val="00E87EBE"/>
    <w:rsid w:val="00E9102E"/>
    <w:rsid w:val="00E914A0"/>
    <w:rsid w:val="00E919BE"/>
    <w:rsid w:val="00E91E66"/>
    <w:rsid w:val="00E928AE"/>
    <w:rsid w:val="00E92DD3"/>
    <w:rsid w:val="00E93328"/>
    <w:rsid w:val="00E93FA5"/>
    <w:rsid w:val="00E9510E"/>
    <w:rsid w:val="00E96516"/>
    <w:rsid w:val="00E969A8"/>
    <w:rsid w:val="00E97AEE"/>
    <w:rsid w:val="00EA07B8"/>
    <w:rsid w:val="00EA0997"/>
    <w:rsid w:val="00EA1382"/>
    <w:rsid w:val="00EA1A4A"/>
    <w:rsid w:val="00EA3261"/>
    <w:rsid w:val="00EA344C"/>
    <w:rsid w:val="00EA3CFD"/>
    <w:rsid w:val="00EA3DC9"/>
    <w:rsid w:val="00EA4AF3"/>
    <w:rsid w:val="00EA4B89"/>
    <w:rsid w:val="00EA574F"/>
    <w:rsid w:val="00EA5C57"/>
    <w:rsid w:val="00EA5C86"/>
    <w:rsid w:val="00EA63BF"/>
    <w:rsid w:val="00EA6D07"/>
    <w:rsid w:val="00EA7172"/>
    <w:rsid w:val="00EA755D"/>
    <w:rsid w:val="00EB1180"/>
    <w:rsid w:val="00EB1615"/>
    <w:rsid w:val="00EB22C0"/>
    <w:rsid w:val="00EB26DD"/>
    <w:rsid w:val="00EB2CD6"/>
    <w:rsid w:val="00EB2ED9"/>
    <w:rsid w:val="00EB35C5"/>
    <w:rsid w:val="00EB3635"/>
    <w:rsid w:val="00EB4696"/>
    <w:rsid w:val="00EB5F0D"/>
    <w:rsid w:val="00EB6081"/>
    <w:rsid w:val="00EB67C6"/>
    <w:rsid w:val="00EC00AB"/>
    <w:rsid w:val="00EC056D"/>
    <w:rsid w:val="00EC1473"/>
    <w:rsid w:val="00EC14C7"/>
    <w:rsid w:val="00EC1726"/>
    <w:rsid w:val="00EC1AF7"/>
    <w:rsid w:val="00EC2322"/>
    <w:rsid w:val="00EC25B2"/>
    <w:rsid w:val="00EC2649"/>
    <w:rsid w:val="00EC315E"/>
    <w:rsid w:val="00EC381B"/>
    <w:rsid w:val="00EC5984"/>
    <w:rsid w:val="00EC6310"/>
    <w:rsid w:val="00EC67B3"/>
    <w:rsid w:val="00EC7883"/>
    <w:rsid w:val="00ED0AF0"/>
    <w:rsid w:val="00ED0D6A"/>
    <w:rsid w:val="00ED103A"/>
    <w:rsid w:val="00ED307D"/>
    <w:rsid w:val="00ED33C4"/>
    <w:rsid w:val="00ED45FF"/>
    <w:rsid w:val="00ED483B"/>
    <w:rsid w:val="00ED4AE2"/>
    <w:rsid w:val="00ED53FC"/>
    <w:rsid w:val="00ED6093"/>
    <w:rsid w:val="00ED6983"/>
    <w:rsid w:val="00ED6FE1"/>
    <w:rsid w:val="00ED76BA"/>
    <w:rsid w:val="00EE01AE"/>
    <w:rsid w:val="00EE17BA"/>
    <w:rsid w:val="00EE199E"/>
    <w:rsid w:val="00EE23F6"/>
    <w:rsid w:val="00EE2928"/>
    <w:rsid w:val="00EE3571"/>
    <w:rsid w:val="00EE3B74"/>
    <w:rsid w:val="00EE4BB7"/>
    <w:rsid w:val="00EE52F6"/>
    <w:rsid w:val="00EE567C"/>
    <w:rsid w:val="00EE5F8D"/>
    <w:rsid w:val="00EE6644"/>
    <w:rsid w:val="00EE6B92"/>
    <w:rsid w:val="00EE7541"/>
    <w:rsid w:val="00EE79B7"/>
    <w:rsid w:val="00EE79C9"/>
    <w:rsid w:val="00EE79DD"/>
    <w:rsid w:val="00EE7C10"/>
    <w:rsid w:val="00EF13D3"/>
    <w:rsid w:val="00EF1774"/>
    <w:rsid w:val="00EF17AA"/>
    <w:rsid w:val="00EF1AED"/>
    <w:rsid w:val="00EF2C81"/>
    <w:rsid w:val="00EF310F"/>
    <w:rsid w:val="00EF479F"/>
    <w:rsid w:val="00EF5CCB"/>
    <w:rsid w:val="00EF67D3"/>
    <w:rsid w:val="00EF68F1"/>
    <w:rsid w:val="00EF6CDC"/>
    <w:rsid w:val="00EF7637"/>
    <w:rsid w:val="00EF7901"/>
    <w:rsid w:val="00F00977"/>
    <w:rsid w:val="00F01199"/>
    <w:rsid w:val="00F01904"/>
    <w:rsid w:val="00F01D15"/>
    <w:rsid w:val="00F0290D"/>
    <w:rsid w:val="00F04508"/>
    <w:rsid w:val="00F05454"/>
    <w:rsid w:val="00F05E94"/>
    <w:rsid w:val="00F065F8"/>
    <w:rsid w:val="00F073D8"/>
    <w:rsid w:val="00F073DB"/>
    <w:rsid w:val="00F076D4"/>
    <w:rsid w:val="00F077C8"/>
    <w:rsid w:val="00F07E72"/>
    <w:rsid w:val="00F10260"/>
    <w:rsid w:val="00F106C4"/>
    <w:rsid w:val="00F10E59"/>
    <w:rsid w:val="00F1110F"/>
    <w:rsid w:val="00F1123B"/>
    <w:rsid w:val="00F11551"/>
    <w:rsid w:val="00F1174C"/>
    <w:rsid w:val="00F12225"/>
    <w:rsid w:val="00F12534"/>
    <w:rsid w:val="00F12A39"/>
    <w:rsid w:val="00F12F2B"/>
    <w:rsid w:val="00F13148"/>
    <w:rsid w:val="00F13441"/>
    <w:rsid w:val="00F139B3"/>
    <w:rsid w:val="00F150BD"/>
    <w:rsid w:val="00F15B58"/>
    <w:rsid w:val="00F16835"/>
    <w:rsid w:val="00F20987"/>
    <w:rsid w:val="00F20C27"/>
    <w:rsid w:val="00F20C54"/>
    <w:rsid w:val="00F21647"/>
    <w:rsid w:val="00F218EF"/>
    <w:rsid w:val="00F21D2B"/>
    <w:rsid w:val="00F21E15"/>
    <w:rsid w:val="00F22B32"/>
    <w:rsid w:val="00F235C9"/>
    <w:rsid w:val="00F241DC"/>
    <w:rsid w:val="00F242D2"/>
    <w:rsid w:val="00F249D0"/>
    <w:rsid w:val="00F24A3F"/>
    <w:rsid w:val="00F24AE6"/>
    <w:rsid w:val="00F24BE5"/>
    <w:rsid w:val="00F24CF8"/>
    <w:rsid w:val="00F25B2C"/>
    <w:rsid w:val="00F26D9B"/>
    <w:rsid w:val="00F27E61"/>
    <w:rsid w:val="00F305F4"/>
    <w:rsid w:val="00F306EF"/>
    <w:rsid w:val="00F309DE"/>
    <w:rsid w:val="00F30A7B"/>
    <w:rsid w:val="00F30B74"/>
    <w:rsid w:val="00F31012"/>
    <w:rsid w:val="00F31388"/>
    <w:rsid w:val="00F32B50"/>
    <w:rsid w:val="00F33262"/>
    <w:rsid w:val="00F348A2"/>
    <w:rsid w:val="00F34D7B"/>
    <w:rsid w:val="00F36014"/>
    <w:rsid w:val="00F361D7"/>
    <w:rsid w:val="00F36461"/>
    <w:rsid w:val="00F375F0"/>
    <w:rsid w:val="00F37CE2"/>
    <w:rsid w:val="00F37EE0"/>
    <w:rsid w:val="00F40092"/>
    <w:rsid w:val="00F40D87"/>
    <w:rsid w:val="00F41F82"/>
    <w:rsid w:val="00F4223D"/>
    <w:rsid w:val="00F43836"/>
    <w:rsid w:val="00F4424E"/>
    <w:rsid w:val="00F4565A"/>
    <w:rsid w:val="00F457DE"/>
    <w:rsid w:val="00F45981"/>
    <w:rsid w:val="00F45B59"/>
    <w:rsid w:val="00F46161"/>
    <w:rsid w:val="00F462B0"/>
    <w:rsid w:val="00F46C17"/>
    <w:rsid w:val="00F46D7A"/>
    <w:rsid w:val="00F4716F"/>
    <w:rsid w:val="00F47DBB"/>
    <w:rsid w:val="00F502EB"/>
    <w:rsid w:val="00F50FC0"/>
    <w:rsid w:val="00F51AE8"/>
    <w:rsid w:val="00F51BCE"/>
    <w:rsid w:val="00F54449"/>
    <w:rsid w:val="00F54933"/>
    <w:rsid w:val="00F54F64"/>
    <w:rsid w:val="00F55826"/>
    <w:rsid w:val="00F5655D"/>
    <w:rsid w:val="00F567F7"/>
    <w:rsid w:val="00F60012"/>
    <w:rsid w:val="00F61CB5"/>
    <w:rsid w:val="00F61F56"/>
    <w:rsid w:val="00F6205E"/>
    <w:rsid w:val="00F6208C"/>
    <w:rsid w:val="00F621BD"/>
    <w:rsid w:val="00F622A7"/>
    <w:rsid w:val="00F63116"/>
    <w:rsid w:val="00F64113"/>
    <w:rsid w:val="00F6494E"/>
    <w:rsid w:val="00F64CD8"/>
    <w:rsid w:val="00F656DC"/>
    <w:rsid w:val="00F656F0"/>
    <w:rsid w:val="00F65A2B"/>
    <w:rsid w:val="00F6638A"/>
    <w:rsid w:val="00F66490"/>
    <w:rsid w:val="00F666AF"/>
    <w:rsid w:val="00F66CB6"/>
    <w:rsid w:val="00F67199"/>
    <w:rsid w:val="00F6733B"/>
    <w:rsid w:val="00F70215"/>
    <w:rsid w:val="00F708BC"/>
    <w:rsid w:val="00F711F5"/>
    <w:rsid w:val="00F712F7"/>
    <w:rsid w:val="00F7160F"/>
    <w:rsid w:val="00F71891"/>
    <w:rsid w:val="00F719C1"/>
    <w:rsid w:val="00F71A43"/>
    <w:rsid w:val="00F723FF"/>
    <w:rsid w:val="00F735DC"/>
    <w:rsid w:val="00F738D3"/>
    <w:rsid w:val="00F73B6B"/>
    <w:rsid w:val="00F7459A"/>
    <w:rsid w:val="00F75246"/>
    <w:rsid w:val="00F75E7F"/>
    <w:rsid w:val="00F764F2"/>
    <w:rsid w:val="00F76AA0"/>
    <w:rsid w:val="00F7743E"/>
    <w:rsid w:val="00F8096E"/>
    <w:rsid w:val="00F82599"/>
    <w:rsid w:val="00F8272C"/>
    <w:rsid w:val="00F828C7"/>
    <w:rsid w:val="00F82FE4"/>
    <w:rsid w:val="00F83744"/>
    <w:rsid w:val="00F8385F"/>
    <w:rsid w:val="00F84524"/>
    <w:rsid w:val="00F86021"/>
    <w:rsid w:val="00F86CC9"/>
    <w:rsid w:val="00F871D0"/>
    <w:rsid w:val="00F9057B"/>
    <w:rsid w:val="00F905BD"/>
    <w:rsid w:val="00F9081D"/>
    <w:rsid w:val="00F90B07"/>
    <w:rsid w:val="00F90C49"/>
    <w:rsid w:val="00F913A2"/>
    <w:rsid w:val="00F91B7C"/>
    <w:rsid w:val="00F93F96"/>
    <w:rsid w:val="00F946F8"/>
    <w:rsid w:val="00F94ABF"/>
    <w:rsid w:val="00F94C3D"/>
    <w:rsid w:val="00F9561A"/>
    <w:rsid w:val="00F96229"/>
    <w:rsid w:val="00F9694F"/>
    <w:rsid w:val="00F9799E"/>
    <w:rsid w:val="00FA057D"/>
    <w:rsid w:val="00FA0B1E"/>
    <w:rsid w:val="00FA131E"/>
    <w:rsid w:val="00FA1C8C"/>
    <w:rsid w:val="00FA1DFE"/>
    <w:rsid w:val="00FA2A46"/>
    <w:rsid w:val="00FA2D10"/>
    <w:rsid w:val="00FA31C2"/>
    <w:rsid w:val="00FA329B"/>
    <w:rsid w:val="00FA3AFE"/>
    <w:rsid w:val="00FA3B41"/>
    <w:rsid w:val="00FA3DCE"/>
    <w:rsid w:val="00FA3E14"/>
    <w:rsid w:val="00FA4194"/>
    <w:rsid w:val="00FA4258"/>
    <w:rsid w:val="00FA458B"/>
    <w:rsid w:val="00FA4DDA"/>
    <w:rsid w:val="00FA55DB"/>
    <w:rsid w:val="00FA5D2C"/>
    <w:rsid w:val="00FB00E3"/>
    <w:rsid w:val="00FB09C9"/>
    <w:rsid w:val="00FB0A37"/>
    <w:rsid w:val="00FB0F81"/>
    <w:rsid w:val="00FB171C"/>
    <w:rsid w:val="00FB1ADE"/>
    <w:rsid w:val="00FB1F70"/>
    <w:rsid w:val="00FB2841"/>
    <w:rsid w:val="00FB2A2C"/>
    <w:rsid w:val="00FB2ECF"/>
    <w:rsid w:val="00FB2FE0"/>
    <w:rsid w:val="00FB43EC"/>
    <w:rsid w:val="00FB4EED"/>
    <w:rsid w:val="00FB5B8D"/>
    <w:rsid w:val="00FB5CB3"/>
    <w:rsid w:val="00FC01DD"/>
    <w:rsid w:val="00FC0D88"/>
    <w:rsid w:val="00FC0E4E"/>
    <w:rsid w:val="00FC1257"/>
    <w:rsid w:val="00FC1D3C"/>
    <w:rsid w:val="00FC3B83"/>
    <w:rsid w:val="00FC3C25"/>
    <w:rsid w:val="00FC3DB8"/>
    <w:rsid w:val="00FC4A61"/>
    <w:rsid w:val="00FC514D"/>
    <w:rsid w:val="00FC53A0"/>
    <w:rsid w:val="00FC684A"/>
    <w:rsid w:val="00FC6C01"/>
    <w:rsid w:val="00FC6FEB"/>
    <w:rsid w:val="00FC7372"/>
    <w:rsid w:val="00FC7B67"/>
    <w:rsid w:val="00FC7F8D"/>
    <w:rsid w:val="00FD0FED"/>
    <w:rsid w:val="00FD10E0"/>
    <w:rsid w:val="00FD12D7"/>
    <w:rsid w:val="00FD1927"/>
    <w:rsid w:val="00FD2AA7"/>
    <w:rsid w:val="00FD2C4D"/>
    <w:rsid w:val="00FD2E60"/>
    <w:rsid w:val="00FD33C7"/>
    <w:rsid w:val="00FD371B"/>
    <w:rsid w:val="00FD3AA5"/>
    <w:rsid w:val="00FD3B83"/>
    <w:rsid w:val="00FD4123"/>
    <w:rsid w:val="00FD433D"/>
    <w:rsid w:val="00FD4366"/>
    <w:rsid w:val="00FD4CC4"/>
    <w:rsid w:val="00FD4FDD"/>
    <w:rsid w:val="00FD4FFB"/>
    <w:rsid w:val="00FD5EE5"/>
    <w:rsid w:val="00FD6520"/>
    <w:rsid w:val="00FD6804"/>
    <w:rsid w:val="00FE00CF"/>
    <w:rsid w:val="00FE044B"/>
    <w:rsid w:val="00FE14A8"/>
    <w:rsid w:val="00FE1639"/>
    <w:rsid w:val="00FE1973"/>
    <w:rsid w:val="00FE1EF0"/>
    <w:rsid w:val="00FE26E6"/>
    <w:rsid w:val="00FE2700"/>
    <w:rsid w:val="00FE319D"/>
    <w:rsid w:val="00FE42B6"/>
    <w:rsid w:val="00FE4320"/>
    <w:rsid w:val="00FE4518"/>
    <w:rsid w:val="00FE45C3"/>
    <w:rsid w:val="00FE4842"/>
    <w:rsid w:val="00FE5015"/>
    <w:rsid w:val="00FE51E0"/>
    <w:rsid w:val="00FE5D2E"/>
    <w:rsid w:val="00FE6D88"/>
    <w:rsid w:val="00FE7120"/>
    <w:rsid w:val="00FE7763"/>
    <w:rsid w:val="00FE795E"/>
    <w:rsid w:val="00FE7C78"/>
    <w:rsid w:val="00FF1313"/>
    <w:rsid w:val="00FF1729"/>
    <w:rsid w:val="00FF1813"/>
    <w:rsid w:val="00FF1CA8"/>
    <w:rsid w:val="00FF1D20"/>
    <w:rsid w:val="00FF225E"/>
    <w:rsid w:val="00FF22E6"/>
    <w:rsid w:val="00FF2E52"/>
    <w:rsid w:val="00FF3518"/>
    <w:rsid w:val="00FF3E3A"/>
    <w:rsid w:val="00FF4294"/>
    <w:rsid w:val="00FF4FDD"/>
    <w:rsid w:val="00FF5E93"/>
    <w:rsid w:val="00FF5FE4"/>
    <w:rsid w:val="00FF614A"/>
    <w:rsid w:val="00FF6C81"/>
    <w:rsid w:val="00FF6D13"/>
    <w:rsid w:val="00FF6F20"/>
    <w:rsid w:val="00FF7EE3"/>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Batang" w:hAnsi="Calibri"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262"/>
    <w:rPr>
      <w:sz w:val="24"/>
      <w:lang w:val="en-AU" w:eastAsia="en-US"/>
    </w:rPr>
  </w:style>
  <w:style w:type="paragraph" w:styleId="Heading1">
    <w:name w:val="heading 1"/>
    <w:basedOn w:val="Normal"/>
    <w:next w:val="Normal"/>
    <w:link w:val="Heading1Char"/>
    <w:qFormat/>
    <w:rsid w:val="00D732D8"/>
    <w:pPr>
      <w:keepNext/>
      <w:numPr>
        <w:numId w:val="17"/>
      </w:numPr>
      <w:autoSpaceDE w:val="0"/>
      <w:autoSpaceDN w:val="0"/>
      <w:spacing w:before="240" w:after="80"/>
      <w:jc w:val="center"/>
      <w:outlineLvl w:val="0"/>
    </w:pPr>
    <w:rPr>
      <w:rFonts w:ascii="Times New Roman" w:hAnsi="Times New Roman"/>
      <w:smallCaps/>
      <w:kern w:val="28"/>
      <w:sz w:val="20"/>
      <w:lang w:val="en-US"/>
    </w:rPr>
  </w:style>
  <w:style w:type="paragraph" w:styleId="Heading2">
    <w:name w:val="heading 2"/>
    <w:basedOn w:val="Normal"/>
    <w:next w:val="Normal"/>
    <w:link w:val="Heading2Char"/>
    <w:qFormat/>
    <w:rsid w:val="00963BF8"/>
    <w:pPr>
      <w:keepNext/>
      <w:autoSpaceDE w:val="0"/>
      <w:autoSpaceDN w:val="0"/>
      <w:spacing w:before="120" w:after="60"/>
      <w:ind w:left="142"/>
      <w:outlineLvl w:val="1"/>
    </w:pPr>
    <w:rPr>
      <w:rFonts w:ascii="Times New Roman" w:hAnsi="Times New Roman"/>
      <w:i/>
      <w:iCs/>
      <w:sz w:val="20"/>
    </w:rPr>
  </w:style>
  <w:style w:type="paragraph" w:styleId="Heading3">
    <w:name w:val="heading 3"/>
    <w:basedOn w:val="Normal"/>
    <w:next w:val="Normal"/>
    <w:qFormat/>
    <w:rsid w:val="00272F79"/>
    <w:pPr>
      <w:keepNext/>
      <w:autoSpaceDE w:val="0"/>
      <w:autoSpaceDN w:val="0"/>
      <w:outlineLvl w:val="2"/>
    </w:pPr>
    <w:rPr>
      <w:rFonts w:ascii="Times New Roman" w:hAnsi="Times New Roman"/>
      <w:i/>
      <w:iCs/>
      <w:sz w:val="20"/>
      <w:lang w:val="en-US"/>
    </w:rPr>
  </w:style>
  <w:style w:type="paragraph" w:styleId="Heading4">
    <w:name w:val="heading 4"/>
    <w:basedOn w:val="Normal"/>
    <w:next w:val="Normal"/>
    <w:qFormat/>
    <w:rsid w:val="00272F79"/>
    <w:pPr>
      <w:keepNext/>
      <w:autoSpaceDE w:val="0"/>
      <w:autoSpaceDN w:val="0"/>
      <w:spacing w:before="240" w:after="60"/>
      <w:outlineLvl w:val="3"/>
    </w:pPr>
    <w:rPr>
      <w:rFonts w:ascii="Times New Roman" w:hAnsi="Times New Roman"/>
      <w:i/>
      <w:iCs/>
      <w:sz w:val="18"/>
      <w:szCs w:val="18"/>
      <w:lang w:val="en-US"/>
    </w:rPr>
  </w:style>
  <w:style w:type="paragraph" w:styleId="Heading5">
    <w:name w:val="heading 5"/>
    <w:basedOn w:val="Normal"/>
    <w:next w:val="Normal"/>
    <w:qFormat/>
    <w:rsid w:val="00272F79"/>
    <w:pPr>
      <w:autoSpaceDE w:val="0"/>
      <w:autoSpaceDN w:val="0"/>
      <w:spacing w:before="240" w:after="60"/>
      <w:outlineLvl w:val="4"/>
    </w:pPr>
    <w:rPr>
      <w:rFonts w:ascii="Times New Roman" w:hAnsi="Times New Roman"/>
      <w:sz w:val="18"/>
      <w:szCs w:val="18"/>
      <w:lang w:val="en-US"/>
    </w:rPr>
  </w:style>
  <w:style w:type="paragraph" w:styleId="Heading6">
    <w:name w:val="heading 6"/>
    <w:basedOn w:val="Normal"/>
    <w:next w:val="Normal"/>
    <w:qFormat/>
    <w:rsid w:val="00272F79"/>
    <w:pPr>
      <w:autoSpaceDE w:val="0"/>
      <w:autoSpaceDN w:val="0"/>
      <w:spacing w:before="240" w:after="60"/>
      <w:outlineLvl w:val="5"/>
    </w:pPr>
    <w:rPr>
      <w:rFonts w:ascii="Times New Roman" w:hAnsi="Times New Roman"/>
      <w:i/>
      <w:iCs/>
      <w:sz w:val="16"/>
      <w:szCs w:val="16"/>
      <w:lang w:val="en-US"/>
    </w:rPr>
  </w:style>
  <w:style w:type="paragraph" w:styleId="Heading7">
    <w:name w:val="heading 7"/>
    <w:basedOn w:val="Normal"/>
    <w:next w:val="Normal"/>
    <w:qFormat/>
    <w:rsid w:val="00272F79"/>
    <w:pPr>
      <w:autoSpaceDE w:val="0"/>
      <w:autoSpaceDN w:val="0"/>
      <w:spacing w:before="240" w:after="60"/>
      <w:outlineLvl w:val="6"/>
    </w:pPr>
    <w:rPr>
      <w:rFonts w:ascii="Times New Roman" w:hAnsi="Times New Roman"/>
      <w:sz w:val="16"/>
      <w:szCs w:val="16"/>
      <w:lang w:val="en-US"/>
    </w:rPr>
  </w:style>
  <w:style w:type="paragraph" w:styleId="Heading8">
    <w:name w:val="heading 8"/>
    <w:basedOn w:val="Normal"/>
    <w:next w:val="Normal"/>
    <w:qFormat/>
    <w:rsid w:val="00272F79"/>
    <w:pPr>
      <w:autoSpaceDE w:val="0"/>
      <w:autoSpaceDN w:val="0"/>
      <w:spacing w:before="240" w:after="60"/>
      <w:outlineLvl w:val="7"/>
    </w:pPr>
    <w:rPr>
      <w:rFonts w:ascii="Times New Roman" w:hAnsi="Times New Roman"/>
      <w:i/>
      <w:iCs/>
      <w:sz w:val="16"/>
      <w:szCs w:val="16"/>
      <w:lang w:val="en-US"/>
    </w:rPr>
  </w:style>
  <w:style w:type="paragraph" w:styleId="Heading9">
    <w:name w:val="heading 9"/>
    <w:basedOn w:val="Normal"/>
    <w:next w:val="Normal"/>
    <w:qFormat/>
    <w:rsid w:val="00272F79"/>
    <w:pPr>
      <w:autoSpaceDE w:val="0"/>
      <w:autoSpaceDN w:val="0"/>
      <w:spacing w:before="240" w:after="60"/>
      <w:outlineLvl w:val="8"/>
    </w:pPr>
    <w:rPr>
      <w:rFonts w:ascii="Times New Roman" w:hAnsi="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72F79"/>
    <w:pPr>
      <w:tabs>
        <w:tab w:val="center" w:pos="4320"/>
        <w:tab w:val="right" w:pos="8640"/>
      </w:tabs>
      <w:autoSpaceDE w:val="0"/>
      <w:autoSpaceDN w:val="0"/>
    </w:pPr>
    <w:rPr>
      <w:rFonts w:ascii="Times New Roman" w:hAnsi="Times New Roman"/>
      <w:sz w:val="20"/>
      <w:lang w:val="en-US"/>
    </w:rPr>
  </w:style>
  <w:style w:type="paragraph" w:customStyle="1" w:styleId="pesref">
    <w:name w:val="pesref"/>
    <w:basedOn w:val="Normal"/>
    <w:pPr>
      <w:ind w:left="113" w:hanging="113"/>
      <w:jc w:val="both"/>
    </w:pPr>
    <w:rPr>
      <w:sz w:val="16"/>
      <w:lang w:val="en-US" w:eastAsia="en-AU"/>
    </w:rPr>
  </w:style>
  <w:style w:type="paragraph" w:styleId="Footer">
    <w:name w:val="footer"/>
    <w:basedOn w:val="Normal"/>
    <w:link w:val="FooterChar"/>
    <w:uiPriority w:val="99"/>
    <w:pPr>
      <w:tabs>
        <w:tab w:val="center" w:pos="4153"/>
        <w:tab w:val="right" w:pos="8306"/>
      </w:tabs>
    </w:pPr>
    <w:rPr>
      <w:sz w:val="20"/>
      <w:lang w:eastAsia="en-AU"/>
    </w:rPr>
  </w:style>
  <w:style w:type="paragraph" w:customStyle="1" w:styleId="Stafflistschoolhead">
    <w:name w:val="Staff list school head"/>
    <w:basedOn w:val="Normal"/>
    <w:pPr>
      <w:keepNext/>
      <w:spacing w:before="20" w:after="50"/>
    </w:pPr>
    <w:rPr>
      <w:rFonts w:ascii="GillSans" w:hAnsi="GillSans"/>
      <w:b/>
      <w:sz w:val="20"/>
      <w:lang w:eastAsia="en-AU"/>
    </w:rPr>
  </w:style>
  <w:style w:type="paragraph" w:customStyle="1" w:styleId="Staffposition">
    <w:name w:val="Staff position"/>
    <w:basedOn w:val="Normal"/>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40"/>
    </w:pPr>
    <w:rPr>
      <w:rFonts w:ascii="GillSans" w:hAnsi="GillSans"/>
      <w:b/>
      <w:sz w:val="16"/>
      <w:lang w:eastAsia="en-AU"/>
    </w:rPr>
  </w:style>
  <w:style w:type="paragraph" w:customStyle="1" w:styleId="Stafflistbody5ptafter">
    <w:name w:val="Staff list body 5pt after"/>
    <w:basedOn w:val="Stafflistbody"/>
    <w:pPr>
      <w:spacing w:after="240"/>
    </w:pPr>
  </w:style>
  <w:style w:type="paragraph" w:customStyle="1" w:styleId="Stafflistbody">
    <w:name w:val="Staff list body"/>
    <w:basedOn w:val="Normal"/>
    <w:pPr>
      <w:ind w:left="160" w:hanging="160"/>
    </w:pPr>
    <w:rPr>
      <w:rFonts w:ascii="GillSans" w:hAnsi="GillSans"/>
      <w:sz w:val="16"/>
      <w:lang w:eastAsia="en-AU"/>
    </w:rPr>
  </w:style>
  <w:style w:type="paragraph" w:customStyle="1" w:styleId="StafflistbodybefFac">
    <w:name w:val="Staff list body bef Fac"/>
    <w:basedOn w:val="Stafflistbody"/>
    <w:pPr>
      <w:spacing w:after="480"/>
      <w:ind w:left="159" w:hanging="159"/>
    </w:pPr>
  </w:style>
  <w:style w:type="paragraph" w:customStyle="1" w:styleId="Stafflistdivisionhead">
    <w:name w:val="Staff list division head"/>
    <w:basedOn w:val="Normal"/>
    <w:pPr>
      <w:keepNext/>
      <w:spacing w:before="20" w:after="50"/>
    </w:pPr>
    <w:rPr>
      <w:rFonts w:ascii="GillSans" w:hAnsi="GillSans"/>
      <w:b/>
      <w:sz w:val="20"/>
      <w:lang w:eastAsia="en-AU"/>
    </w:rPr>
  </w:style>
  <w:style w:type="paragraph" w:customStyle="1" w:styleId="Stafflistbody7ptafter">
    <w:name w:val="Staff list body 7pt after"/>
    <w:basedOn w:val="Stafflistbody5ptafter"/>
    <w:pPr>
      <w:spacing w:after="140"/>
    </w:pPr>
  </w:style>
  <w:style w:type="paragraph" w:customStyle="1" w:styleId="Stafflistdiscipline">
    <w:name w:val="Staff list discipline"/>
    <w:basedOn w:val="Normal"/>
    <w:pPr>
      <w:keepNext/>
      <w:jc w:val="both"/>
    </w:pPr>
    <w:rPr>
      <w:rFonts w:ascii="GillSans" w:hAnsi="GillSans"/>
      <w:b/>
      <w:caps/>
      <w:sz w:val="16"/>
      <w:lang w:eastAsia="en-AU"/>
    </w:rPr>
  </w:style>
  <w:style w:type="character" w:styleId="FootnoteReference">
    <w:name w:val="footnote reference"/>
    <w:semiHidden/>
    <w:rPr>
      <w:position w:val="6"/>
      <w:sz w:val="16"/>
    </w:rPr>
  </w:style>
  <w:style w:type="paragraph" w:customStyle="1" w:styleId="Coursecode">
    <w:name w:val="Course code"/>
    <w:basedOn w:val="BodyText1"/>
    <w:pPr>
      <w:jc w:val="left"/>
    </w:pPr>
    <w:rPr>
      <w:i/>
    </w:rPr>
  </w:style>
  <w:style w:type="paragraph" w:customStyle="1" w:styleId="BodyText1">
    <w:name w:val="Body Text1"/>
    <w:basedOn w:val="Normal"/>
    <w:pPr>
      <w:spacing w:after="50"/>
      <w:ind w:right="-20"/>
      <w:jc w:val="both"/>
    </w:pPr>
    <w:rPr>
      <w:rFonts w:ascii="GillSans" w:hAnsi="GillSans"/>
      <w:sz w:val="18"/>
      <w:lang w:eastAsia="en-AU"/>
    </w:rPr>
  </w:style>
  <w:style w:type="paragraph" w:customStyle="1" w:styleId="BodytextbefSubh2">
    <w:name w:val="Body text bef Subh 2"/>
    <w:basedOn w:val="BodyText1"/>
    <w:pPr>
      <w:spacing w:after="100"/>
    </w:pPr>
  </w:style>
  <w:style w:type="paragraph" w:customStyle="1" w:styleId="Subheading4">
    <w:name w:val="Subheading 4"/>
    <w:basedOn w:val="BodyText1"/>
    <w:pPr>
      <w:keepNext/>
    </w:pPr>
    <w:rPr>
      <w:b/>
      <w:sz w:val="20"/>
    </w:rPr>
  </w:style>
  <w:style w:type="paragraph" w:customStyle="1" w:styleId="Bodytextindent1">
    <w:name w:val="Body text indent 1"/>
    <w:basedOn w:val="BodyText1"/>
    <w:pPr>
      <w:ind w:left="280" w:hanging="280"/>
    </w:pPr>
  </w:style>
  <w:style w:type="paragraph" w:customStyle="1" w:styleId="Bodytextindent1a">
    <w:name w:val="Body text indent 1a"/>
    <w:basedOn w:val="Bodytextindent1"/>
    <w:pPr>
      <w:spacing w:after="100"/>
    </w:pPr>
  </w:style>
  <w:style w:type="paragraph" w:customStyle="1" w:styleId="Subheading3a">
    <w:name w:val="Subheading 3a"/>
    <w:basedOn w:val="Subheading3"/>
    <w:rPr>
      <w:sz w:val="16"/>
    </w:rPr>
  </w:style>
  <w:style w:type="paragraph" w:customStyle="1" w:styleId="Subheading3">
    <w:name w:val="Subheading 3"/>
    <w:basedOn w:val="BodyText1"/>
    <w:pPr>
      <w:keepNext/>
    </w:pPr>
    <w:rPr>
      <w:b/>
      <w:caps/>
    </w:rPr>
  </w:style>
  <w:style w:type="paragraph" w:customStyle="1" w:styleId="Bodytextindent1e">
    <w:name w:val="Body text indent 1e"/>
    <w:basedOn w:val="Bodytextindent1"/>
    <w:pPr>
      <w:ind w:left="360" w:hanging="380"/>
    </w:pPr>
  </w:style>
  <w:style w:type="paragraph" w:customStyle="1" w:styleId="Subheading59pt">
    <w:name w:val="Subheading 5 (9pt)"/>
    <w:basedOn w:val="Table-Yearheading"/>
    <w:pPr>
      <w:spacing w:before="0"/>
    </w:pPr>
    <w:rPr>
      <w:rFonts w:ascii="Arial" w:hAnsi="Arial"/>
      <w:sz w:val="20"/>
    </w:rPr>
  </w:style>
  <w:style w:type="paragraph" w:customStyle="1" w:styleId="Table-Yearheading">
    <w:name w:val="Table - Year heading"/>
    <w:basedOn w:val="BodyText1"/>
    <w:pPr>
      <w:keepNext/>
      <w:spacing w:before="80" w:after="40"/>
    </w:pPr>
    <w:rPr>
      <w:b/>
      <w:sz w:val="16"/>
    </w:rPr>
  </w:style>
  <w:style w:type="paragraph" w:customStyle="1" w:styleId="Unitlisttabs">
    <w:name w:val="Unit list tabs"/>
    <w:basedOn w:val="Bodytextindent1"/>
    <w:pPr>
      <w:spacing w:after="0"/>
      <w:ind w:left="700" w:hanging="700"/>
      <w:jc w:val="left"/>
    </w:pPr>
    <w:rPr>
      <w:sz w:val="16"/>
    </w:rPr>
  </w:style>
  <w:style w:type="paragraph" w:styleId="FootnoteText">
    <w:name w:val="footnote text"/>
    <w:basedOn w:val="Normal"/>
    <w:link w:val="FootnoteTextChar"/>
    <w:semiHidden/>
    <w:pPr>
      <w:ind w:right="-20"/>
      <w:jc w:val="both"/>
    </w:pPr>
    <w:rPr>
      <w:rFonts w:ascii="GillSans" w:hAnsi="GillSans"/>
      <w:i/>
      <w:sz w:val="16"/>
      <w:lang w:eastAsia="en-AU"/>
    </w:rPr>
  </w:style>
  <w:style w:type="paragraph" w:styleId="BodyText">
    <w:name w:val="Body Text"/>
    <w:basedOn w:val="Normal"/>
    <w:pPr>
      <w:jc w:val="both"/>
    </w:pPr>
    <w:rPr>
      <w:rFonts w:ascii="Tahoma" w:hAnsi="Tahoma"/>
      <w:sz w:val="20"/>
      <w:lang w:eastAsia="en-AU"/>
    </w:rPr>
  </w:style>
  <w:style w:type="paragraph" w:styleId="BodyText2">
    <w:name w:val="Body Text 2"/>
    <w:basedOn w:val="Normal"/>
    <w:pPr>
      <w:jc w:val="both"/>
    </w:pPr>
    <w:rPr>
      <w:sz w:val="20"/>
      <w:lang w:eastAsia="en-AU"/>
    </w:rPr>
  </w:style>
  <w:style w:type="paragraph" w:styleId="BodyTextIndent">
    <w:name w:val="Body Text Indent"/>
    <w:basedOn w:val="Normal"/>
    <w:pPr>
      <w:ind w:left="851" w:hanging="851"/>
      <w:jc w:val="both"/>
    </w:pPr>
    <w:rPr>
      <w:rFonts w:ascii="Tahoma" w:hAnsi="Tahoma"/>
      <w:sz w:val="20"/>
      <w:lang w:eastAsia="en-AU"/>
    </w:rPr>
  </w:style>
  <w:style w:type="paragraph" w:styleId="BodyText3">
    <w:name w:val="Body Text 3"/>
    <w:basedOn w:val="Normal"/>
    <w:pPr>
      <w:jc w:val="both"/>
    </w:pPr>
    <w:rPr>
      <w:rFonts w:ascii="Tahoma" w:hAnsi="Tahoma"/>
      <w:color w:val="000000"/>
      <w:sz w:val="16"/>
      <w:lang w:val="en-GB" w:eastAsia="en-AU"/>
    </w:rPr>
  </w:style>
  <w:style w:type="paragraph" w:styleId="PlainText">
    <w:name w:val="Plain Text"/>
    <w:basedOn w:val="Normal"/>
    <w:rPr>
      <w:rFonts w:ascii="Courier New" w:hAnsi="Courier New"/>
      <w:sz w:val="20"/>
      <w:lang w:eastAsia="en-AU"/>
    </w:rPr>
  </w:style>
  <w:style w:type="paragraph" w:styleId="BodyTextIndent2">
    <w:name w:val="Body Text Indent 2"/>
    <w:basedOn w:val="Normal"/>
    <w:pPr>
      <w:tabs>
        <w:tab w:val="left" w:pos="432"/>
        <w:tab w:val="left" w:pos="864"/>
        <w:tab w:val="left" w:pos="1296"/>
      </w:tabs>
      <w:ind w:left="426"/>
      <w:jc w:val="both"/>
    </w:pPr>
    <w:rPr>
      <w:sz w:val="20"/>
      <w:lang w:eastAsia="en-AU"/>
    </w:rPr>
  </w:style>
  <w:style w:type="character" w:styleId="CommentReference">
    <w:name w:val="annotation reference"/>
    <w:semiHidden/>
    <w:rPr>
      <w:sz w:val="16"/>
    </w:rPr>
  </w:style>
  <w:style w:type="paragraph" w:styleId="CommentText">
    <w:name w:val="annotation text"/>
    <w:basedOn w:val="Normal"/>
    <w:link w:val="CommentTextChar"/>
    <w:semiHidden/>
    <w:rPr>
      <w:rFonts w:ascii="Palatino" w:hAnsi="Palatino"/>
      <w:color w:val="000000"/>
      <w:sz w:val="20"/>
      <w:lang w:val="en-GB" w:eastAsia="en-AU"/>
    </w:rPr>
  </w:style>
  <w:style w:type="paragraph" w:customStyle="1" w:styleId="xl33">
    <w:name w:val="xl33"/>
    <w:basedOn w:val="Normal"/>
    <w:pPr>
      <w:spacing w:before="100" w:after="100"/>
      <w:jc w:val="center"/>
    </w:pPr>
    <w:rPr>
      <w:rFonts w:ascii="Arial" w:hAnsi="Arial"/>
      <w:b/>
      <w:lang w:eastAsia="en-AU"/>
    </w:rPr>
  </w:style>
  <w:style w:type="paragraph" w:styleId="BodyTextIndent3">
    <w:name w:val="Body Text Indent 3"/>
    <w:basedOn w:val="Normal"/>
    <w:pPr>
      <w:ind w:left="426"/>
    </w:pPr>
    <w:rPr>
      <w:sz w:val="20"/>
      <w:lang w:eastAsia="en-AU"/>
    </w:rPr>
  </w:style>
  <w:style w:type="paragraph" w:customStyle="1" w:styleId="Credpts">
    <w:name w:val="Credpts"/>
    <w:pPr>
      <w:tabs>
        <w:tab w:val="left" w:pos="-720"/>
      </w:tabs>
      <w:suppressAutoHyphens/>
      <w:jc w:val="both"/>
    </w:pPr>
    <w:rPr>
      <w:spacing w:val="-2"/>
      <w:sz w:val="24"/>
      <w:lang w:eastAsia="en-AU"/>
    </w:rPr>
  </w:style>
  <w:style w:type="paragraph" w:styleId="TOC1">
    <w:name w:val="toc 1"/>
    <w:basedOn w:val="Normal"/>
    <w:next w:val="Normal"/>
    <w:autoRedefine/>
    <w:uiPriority w:val="39"/>
    <w:qFormat/>
    <w:rsid w:val="006E4DB7"/>
    <w:pPr>
      <w:tabs>
        <w:tab w:val="left" w:pos="454"/>
        <w:tab w:val="right" w:pos="9072"/>
      </w:tabs>
      <w:spacing w:before="120" w:after="120"/>
    </w:pPr>
    <w:rPr>
      <w:b/>
      <w:bCs/>
      <w:caps/>
    </w:rPr>
  </w:style>
  <w:style w:type="paragraph" w:styleId="TOC2">
    <w:name w:val="toc 2"/>
    <w:basedOn w:val="Normal"/>
    <w:next w:val="Normal"/>
    <w:autoRedefine/>
    <w:uiPriority w:val="39"/>
    <w:qFormat/>
    <w:rsid w:val="004662B6"/>
    <w:pPr>
      <w:tabs>
        <w:tab w:val="left" w:pos="794"/>
        <w:tab w:val="right" w:pos="9072"/>
      </w:tabs>
      <w:ind w:left="454"/>
    </w:pPr>
    <w:rPr>
      <w:smallCaps/>
      <w:sz w:val="20"/>
    </w:rPr>
  </w:style>
  <w:style w:type="paragraph" w:customStyle="1" w:styleId="TempNormal1">
    <w:name w:val="TempNormal 1"/>
    <w:basedOn w:val="Normal"/>
    <w:pPr>
      <w:tabs>
        <w:tab w:val="left" w:pos="-450"/>
        <w:tab w:val="left" w:pos="-180"/>
      </w:tabs>
      <w:spacing w:line="420" w:lineRule="exact"/>
      <w:ind w:left="360" w:right="85"/>
    </w:pPr>
    <w:rPr>
      <w:rFonts w:ascii="Verdana" w:hAnsi="Verdana"/>
      <w:sz w:val="20"/>
      <w:lang w:val="en-US" w:eastAsia="en-AU"/>
    </w:rPr>
  </w:style>
  <w:style w:type="paragraph" w:styleId="NormalIndent">
    <w:name w:val="Normal Indent"/>
    <w:basedOn w:val="Normal"/>
    <w:pPr>
      <w:ind w:left="720"/>
    </w:pPr>
    <w:rPr>
      <w:lang w:eastAsia="en-AU"/>
    </w:rPr>
  </w:style>
  <w:style w:type="character" w:styleId="PageNumber">
    <w:name w:val="page number"/>
    <w:basedOn w:val="DefaultParagraphFont"/>
  </w:style>
  <w:style w:type="paragraph" w:styleId="Title">
    <w:name w:val="Title"/>
    <w:basedOn w:val="Normal"/>
    <w:next w:val="Normal"/>
    <w:qFormat/>
    <w:rsid w:val="00F33262"/>
    <w:pPr>
      <w:framePr w:w="9360" w:hSpace="187" w:vSpace="187" w:wrap="notBeside" w:vAnchor="text" w:hAnchor="page" w:xAlign="center" w:y="1"/>
      <w:autoSpaceDE w:val="0"/>
      <w:autoSpaceDN w:val="0"/>
      <w:jc w:val="center"/>
      <w:outlineLvl w:val="0"/>
    </w:pPr>
    <w:rPr>
      <w:rFonts w:ascii="Times New Roman" w:hAnsi="Times New Roman"/>
      <w:kern w:val="28"/>
      <w:sz w:val="48"/>
      <w:szCs w:val="48"/>
      <w:lang w:val="en-US"/>
    </w:rPr>
  </w:style>
  <w:style w:type="paragraph" w:styleId="Subtitle">
    <w:name w:val="Subtitle"/>
    <w:basedOn w:val="Normal"/>
    <w:qFormat/>
    <w:pPr>
      <w:jc w:val="center"/>
    </w:pPr>
    <w:rPr>
      <w:rFonts w:ascii="Tahoma" w:hAnsi="Tahoma"/>
      <w:b/>
      <w:lang w:eastAsia="en-AU"/>
    </w:rPr>
  </w:style>
  <w:style w:type="paragraph" w:styleId="DocumentMap">
    <w:name w:val="Document Map"/>
    <w:basedOn w:val="Normal"/>
    <w:semiHidden/>
    <w:pPr>
      <w:shd w:val="clear" w:color="auto" w:fill="000080"/>
    </w:pPr>
    <w:rPr>
      <w:rFonts w:ascii="Tahoma" w:hAnsi="Tahoma"/>
      <w:lang w:eastAsia="en-AU"/>
    </w:rPr>
  </w:style>
  <w:style w:type="character" w:styleId="Hyperlink">
    <w:name w:val="Hyperlink"/>
    <w:uiPriority w:val="99"/>
    <w:rPr>
      <w:color w:val="0000FF"/>
      <w:u w:val="single"/>
    </w:rPr>
  </w:style>
  <w:style w:type="character" w:customStyle="1" w:styleId="Heading3Char">
    <w:name w:val="Heading 3 Char"/>
    <w:rPr>
      <w:noProof w:val="0"/>
      <w:sz w:val="24"/>
      <w:lang w:val="en-AU" w:eastAsia="en-US" w:bidi="ar-SA"/>
    </w:rPr>
  </w:style>
  <w:style w:type="paragraph" w:styleId="TOC3">
    <w:name w:val="toc 3"/>
    <w:basedOn w:val="Normal"/>
    <w:next w:val="Normal"/>
    <w:autoRedefine/>
    <w:uiPriority w:val="39"/>
    <w:semiHidden/>
    <w:qFormat/>
    <w:pPr>
      <w:ind w:left="480"/>
    </w:pPr>
    <w:rPr>
      <w:i/>
      <w:iCs/>
      <w:sz w:val="20"/>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lang w:eastAsia="en-AU"/>
    </w:rPr>
  </w:style>
  <w:style w:type="paragraph" w:styleId="TOC5">
    <w:name w:val="toc 5"/>
    <w:basedOn w:val="Normal"/>
    <w:next w:val="Normal"/>
    <w:autoRedefine/>
    <w:semiHidden/>
    <w:pPr>
      <w:ind w:left="960"/>
    </w:pPr>
    <w:rPr>
      <w:sz w:val="18"/>
      <w:szCs w:val="18"/>
    </w:rPr>
  </w:style>
  <w:style w:type="paragraph" w:styleId="TOC4">
    <w:name w:val="toc 4"/>
    <w:basedOn w:val="Normal"/>
    <w:next w:val="Normal"/>
    <w:autoRedefine/>
    <w:semiHidden/>
    <w:pPr>
      <w:ind w:left="720"/>
    </w:pPr>
    <w:rPr>
      <w:sz w:val="18"/>
      <w:szCs w:val="18"/>
    </w:rPr>
  </w:style>
  <w:style w:type="paragraph" w:styleId="TOC9">
    <w:name w:val="toc 9"/>
    <w:basedOn w:val="Normal"/>
    <w:next w:val="Normal"/>
    <w:autoRedefine/>
    <w:semiHidden/>
    <w:pPr>
      <w:ind w:left="1920"/>
    </w:pPr>
    <w:rPr>
      <w:sz w:val="18"/>
      <w:szCs w:val="18"/>
    </w:rPr>
  </w:style>
  <w:style w:type="paragraph" w:styleId="TOC7">
    <w:name w:val="toc 7"/>
    <w:basedOn w:val="Normal"/>
    <w:next w:val="Normal"/>
    <w:autoRedefine/>
    <w:semiHidden/>
    <w:pPr>
      <w:ind w:left="1440"/>
    </w:pPr>
    <w:rPr>
      <w:sz w:val="18"/>
      <w:szCs w:val="18"/>
    </w:rPr>
  </w:style>
  <w:style w:type="paragraph" w:styleId="TOC8">
    <w:name w:val="toc 8"/>
    <w:basedOn w:val="Normal"/>
    <w:next w:val="Normal"/>
    <w:autoRedefine/>
    <w:semiHidden/>
    <w:pPr>
      <w:ind w:left="1680"/>
    </w:pPr>
    <w:rPr>
      <w:sz w:val="18"/>
      <w:szCs w:val="18"/>
    </w:rPr>
  </w:style>
  <w:style w:type="paragraph" w:styleId="TOC6">
    <w:name w:val="toc 6"/>
    <w:basedOn w:val="Normal"/>
    <w:next w:val="Normal"/>
    <w:autoRedefine/>
    <w:semiHidden/>
    <w:pPr>
      <w:ind w:left="1200"/>
    </w:pPr>
    <w:rPr>
      <w:sz w:val="18"/>
      <w:szCs w:val="18"/>
    </w:rPr>
  </w:style>
  <w:style w:type="character" w:customStyle="1" w:styleId="BodytextChar">
    <w:name w:val="Body text Char"/>
    <w:rPr>
      <w:rFonts w:ascii="GillSans" w:hAnsi="GillSans"/>
      <w:noProof w:val="0"/>
      <w:sz w:val="18"/>
      <w:lang w:val="en-AU" w:eastAsia="en-AU" w:bidi="ar-SA"/>
    </w:rPr>
  </w:style>
  <w:style w:type="character" w:customStyle="1" w:styleId="BodyTextChar0">
    <w:name w:val="Body Text Char"/>
    <w:rPr>
      <w:rFonts w:ascii="Tahoma" w:hAnsi="Tahoma"/>
      <w:noProof w:val="0"/>
      <w:lang w:val="en-AU" w:eastAsia="en-AU" w:bidi="ar-SA"/>
    </w:rPr>
  </w:style>
  <w:style w:type="paragraph" w:styleId="BlockText">
    <w:name w:val="Block Text"/>
    <w:basedOn w:val="Normal"/>
    <w:pPr>
      <w:ind w:left="-360" w:right="-334"/>
    </w:pPr>
    <w:rPr>
      <w:lang w:val="en-US" w:eastAsia="en-AU"/>
    </w:rPr>
  </w:style>
  <w:style w:type="paragraph" w:styleId="NormalWeb">
    <w:name w:val="Normal (Web)"/>
    <w:basedOn w:val="Normal"/>
    <w:pPr>
      <w:spacing w:before="100" w:beforeAutospacing="1" w:after="100" w:afterAutospacing="1"/>
    </w:pPr>
    <w:rPr>
      <w:rFonts w:ascii="Arial" w:eastAsia="Arial Unicode MS" w:hAnsi="Arial" w:cs="Arial"/>
      <w:color w:val="000000"/>
    </w:rPr>
  </w:style>
  <w:style w:type="paragraph" w:customStyle="1" w:styleId="BodyText20">
    <w:name w:val="Body Text2"/>
    <w:rsid w:val="00883D30"/>
    <w:pPr>
      <w:spacing w:after="240" w:line="280" w:lineRule="atLeast"/>
    </w:pPr>
    <w:rPr>
      <w:sz w:val="24"/>
      <w:lang w:val="en-AU" w:eastAsia="en-US"/>
    </w:rPr>
  </w:style>
  <w:style w:type="character" w:styleId="Strong">
    <w:name w:val="Strong"/>
    <w:uiPriority w:val="22"/>
    <w:qFormat/>
    <w:rsid w:val="005448FE"/>
    <w:rPr>
      <w:b/>
      <w:bCs/>
    </w:rPr>
  </w:style>
  <w:style w:type="paragraph" w:customStyle="1" w:styleId="tabletext">
    <w:name w:val="tabletext"/>
    <w:basedOn w:val="Normal"/>
    <w:rsid w:val="00D74E38"/>
    <w:pPr>
      <w:spacing w:before="100" w:beforeAutospacing="1" w:after="100" w:afterAutospacing="1"/>
    </w:pPr>
    <w:rPr>
      <w:rFonts w:ascii="Arial" w:hAnsi="Arial" w:cs="Arial"/>
      <w:color w:val="000000"/>
      <w:lang w:eastAsia="en-AU"/>
    </w:rPr>
  </w:style>
  <w:style w:type="character" w:styleId="Emphasis">
    <w:name w:val="Emphasis"/>
    <w:qFormat/>
    <w:rsid w:val="00D74E38"/>
    <w:rPr>
      <w:i/>
      <w:iCs/>
    </w:rPr>
  </w:style>
  <w:style w:type="table" w:styleId="TableGrid">
    <w:name w:val="Table Grid"/>
    <w:basedOn w:val="TableNormal"/>
    <w:rsid w:val="005B7BEE"/>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em">
    <w:name w:val="item"/>
    <w:basedOn w:val="Normal"/>
    <w:link w:val="itemChar"/>
    <w:rsid w:val="005B7BEE"/>
    <w:pPr>
      <w:numPr>
        <w:numId w:val="1"/>
      </w:numPr>
    </w:pPr>
    <w:rPr>
      <w:rFonts w:eastAsia="MS Mincho"/>
      <w:sz w:val="18"/>
      <w:szCs w:val="18"/>
      <w:lang w:eastAsia="ja-JP"/>
    </w:rPr>
  </w:style>
  <w:style w:type="character" w:customStyle="1" w:styleId="itemChar">
    <w:name w:val="item Char"/>
    <w:link w:val="item"/>
    <w:rsid w:val="005B7BEE"/>
    <w:rPr>
      <w:rFonts w:eastAsia="MS Mincho"/>
      <w:sz w:val="18"/>
      <w:szCs w:val="18"/>
      <w:lang w:eastAsia="ja-JP"/>
    </w:rPr>
  </w:style>
  <w:style w:type="paragraph" w:customStyle="1" w:styleId="item1">
    <w:name w:val="item1"/>
    <w:basedOn w:val="item"/>
    <w:rsid w:val="005B7BEE"/>
    <w:pPr>
      <w:tabs>
        <w:tab w:val="num" w:pos="360"/>
      </w:tabs>
      <w:ind w:left="360" w:hanging="247"/>
    </w:pPr>
  </w:style>
  <w:style w:type="character" w:customStyle="1" w:styleId="FooterChar">
    <w:name w:val="Footer Char"/>
    <w:link w:val="Footer"/>
    <w:uiPriority w:val="99"/>
    <w:rsid w:val="00D2161D"/>
  </w:style>
  <w:style w:type="paragraph" w:styleId="ListParagraph">
    <w:name w:val="List Paragraph"/>
    <w:basedOn w:val="Normal"/>
    <w:uiPriority w:val="34"/>
    <w:qFormat/>
    <w:rsid w:val="0082089D"/>
    <w:pPr>
      <w:ind w:left="720"/>
    </w:pPr>
    <w:rPr>
      <w:rFonts w:eastAsia="Calibri"/>
      <w:sz w:val="22"/>
      <w:szCs w:val="22"/>
    </w:rPr>
  </w:style>
  <w:style w:type="character" w:customStyle="1" w:styleId="FootnoteTextChar">
    <w:name w:val="Footnote Text Char"/>
    <w:link w:val="FootnoteText"/>
    <w:uiPriority w:val="99"/>
    <w:semiHidden/>
    <w:rsid w:val="009E0658"/>
    <w:rPr>
      <w:rFonts w:ascii="GillSans" w:hAnsi="GillSans"/>
      <w:i/>
      <w:sz w:val="16"/>
    </w:rPr>
  </w:style>
  <w:style w:type="paragraph" w:styleId="TOCHeading">
    <w:name w:val="TOC Heading"/>
    <w:basedOn w:val="Heading1"/>
    <w:next w:val="Normal"/>
    <w:uiPriority w:val="39"/>
    <w:semiHidden/>
    <w:unhideWhenUsed/>
    <w:qFormat/>
    <w:rsid w:val="00FF3E3A"/>
    <w:pPr>
      <w:keepLines/>
      <w:spacing w:before="480" w:line="276" w:lineRule="auto"/>
      <w:jc w:val="left"/>
      <w:outlineLvl w:val="9"/>
    </w:pPr>
    <w:rPr>
      <w:rFonts w:ascii="Cambria" w:eastAsia="MS Gothic" w:hAnsi="Cambria"/>
      <w:bCs/>
      <w:color w:val="365F91"/>
      <w:sz w:val="28"/>
      <w:szCs w:val="28"/>
      <w:lang w:eastAsia="ja-JP"/>
    </w:rPr>
  </w:style>
  <w:style w:type="paragraph" w:customStyle="1" w:styleId="H0">
    <w:name w:val="H0"/>
    <w:basedOn w:val="Heading1"/>
    <w:link w:val="H0Char"/>
    <w:qFormat/>
    <w:rsid w:val="003A73C9"/>
    <w:pPr>
      <w:numPr>
        <w:numId w:val="0"/>
      </w:numPr>
      <w:spacing w:line="360" w:lineRule="auto"/>
    </w:pPr>
    <w:rPr>
      <w:rFonts w:ascii="Calibri" w:hAnsi="Calibri" w:cs="Calibri"/>
      <w:b/>
      <w:sz w:val="36"/>
      <w:szCs w:val="36"/>
    </w:rPr>
  </w:style>
  <w:style w:type="paragraph" w:customStyle="1" w:styleId="HApp">
    <w:name w:val="HApp"/>
    <w:basedOn w:val="H0"/>
    <w:link w:val="HAppChar"/>
    <w:qFormat/>
    <w:rsid w:val="00711C4B"/>
    <w:pPr>
      <w:jc w:val="left"/>
    </w:pPr>
  </w:style>
  <w:style w:type="character" w:customStyle="1" w:styleId="Heading1Char">
    <w:name w:val="Heading 1 Char"/>
    <w:link w:val="Heading1"/>
    <w:rsid w:val="00D732D8"/>
    <w:rPr>
      <w:rFonts w:ascii="Times New Roman" w:hAnsi="Times New Roman"/>
      <w:smallCaps/>
      <w:kern w:val="28"/>
      <w:lang w:val="en-US" w:eastAsia="en-US"/>
    </w:rPr>
  </w:style>
  <w:style w:type="character" w:customStyle="1" w:styleId="H0Char">
    <w:name w:val="H0 Char"/>
    <w:link w:val="H0"/>
    <w:rsid w:val="003A73C9"/>
    <w:rPr>
      <w:rFonts w:ascii="Calibri" w:hAnsi="Calibri" w:cs="Calibri"/>
      <w:b/>
      <w:smallCaps/>
      <w:kern w:val="28"/>
      <w:sz w:val="36"/>
      <w:szCs w:val="36"/>
      <w:lang w:val="en-US" w:eastAsia="en-US"/>
    </w:rPr>
  </w:style>
  <w:style w:type="paragraph" w:styleId="CommentSubject">
    <w:name w:val="annotation subject"/>
    <w:basedOn w:val="CommentText"/>
    <w:next w:val="CommentText"/>
    <w:link w:val="CommentSubjectChar"/>
    <w:rsid w:val="001D2B3F"/>
    <w:rPr>
      <w:rFonts w:ascii="Times New Roman" w:hAnsi="Times New Roman"/>
      <w:b/>
      <w:bCs/>
      <w:color w:val="auto"/>
      <w:lang w:val="en-AU" w:eastAsia="en-US"/>
    </w:rPr>
  </w:style>
  <w:style w:type="character" w:customStyle="1" w:styleId="HAppChar">
    <w:name w:val="HApp Char"/>
    <w:link w:val="HApp"/>
    <w:rsid w:val="00711C4B"/>
    <w:rPr>
      <w:rFonts w:ascii="Calibri" w:hAnsi="Calibri" w:cs="Calibri"/>
      <w:b/>
      <w:smallCaps/>
      <w:kern w:val="28"/>
      <w:sz w:val="36"/>
      <w:szCs w:val="36"/>
      <w:lang w:val="en-US" w:eastAsia="en-US"/>
    </w:rPr>
  </w:style>
  <w:style w:type="character" w:customStyle="1" w:styleId="CommentTextChar">
    <w:name w:val="Comment Text Char"/>
    <w:link w:val="CommentText"/>
    <w:semiHidden/>
    <w:rsid w:val="001D2B3F"/>
    <w:rPr>
      <w:rFonts w:ascii="Palatino" w:hAnsi="Palatino"/>
      <w:color w:val="000000"/>
      <w:lang w:val="en-GB"/>
    </w:rPr>
  </w:style>
  <w:style w:type="character" w:customStyle="1" w:styleId="CommentSubjectChar">
    <w:name w:val="Comment Subject Char"/>
    <w:link w:val="CommentSubject"/>
    <w:rsid w:val="001D2B3F"/>
    <w:rPr>
      <w:rFonts w:ascii="Palatino" w:hAnsi="Palatino"/>
      <w:b/>
      <w:bCs/>
      <w:color w:val="000000"/>
      <w:lang w:val="en-GB" w:eastAsia="en-US"/>
    </w:rPr>
  </w:style>
  <w:style w:type="character" w:styleId="PlaceholderText">
    <w:name w:val="Placeholder Text"/>
    <w:uiPriority w:val="99"/>
    <w:semiHidden/>
    <w:rsid w:val="00F348A2"/>
    <w:rPr>
      <w:color w:val="808080"/>
    </w:rPr>
  </w:style>
  <w:style w:type="paragraph" w:customStyle="1" w:styleId="Abstract">
    <w:name w:val="Abstract"/>
    <w:basedOn w:val="Normal"/>
    <w:next w:val="Normal"/>
    <w:rsid w:val="007051A1"/>
    <w:pPr>
      <w:autoSpaceDE w:val="0"/>
      <w:autoSpaceDN w:val="0"/>
      <w:spacing w:before="20"/>
      <w:ind w:firstLine="202"/>
      <w:jc w:val="both"/>
    </w:pPr>
    <w:rPr>
      <w:rFonts w:ascii="Times New Roman" w:hAnsi="Times New Roman"/>
      <w:b/>
      <w:bCs/>
      <w:sz w:val="18"/>
      <w:szCs w:val="18"/>
      <w:lang w:val="en-US"/>
    </w:rPr>
  </w:style>
  <w:style w:type="paragraph" w:customStyle="1" w:styleId="Authors">
    <w:name w:val="Authors"/>
    <w:basedOn w:val="Normal"/>
    <w:next w:val="Normal"/>
    <w:rsid w:val="007051A1"/>
    <w:pPr>
      <w:framePr w:w="9072" w:hSpace="187" w:vSpace="187" w:wrap="notBeside" w:vAnchor="text" w:hAnchor="page" w:xAlign="center" w:y="1"/>
      <w:autoSpaceDE w:val="0"/>
      <w:autoSpaceDN w:val="0"/>
      <w:spacing w:after="320"/>
      <w:jc w:val="center"/>
    </w:pPr>
    <w:rPr>
      <w:rFonts w:ascii="Times New Roman" w:hAnsi="Times New Roman"/>
      <w:sz w:val="22"/>
      <w:szCs w:val="22"/>
      <w:lang w:val="en-US"/>
    </w:rPr>
  </w:style>
  <w:style w:type="character" w:customStyle="1" w:styleId="MemberType">
    <w:name w:val="MemberType"/>
    <w:rsid w:val="007051A1"/>
    <w:rPr>
      <w:rFonts w:ascii="Times New Roman" w:hAnsi="Times New Roman" w:cs="Times New Roman"/>
      <w:i/>
      <w:iCs/>
      <w:sz w:val="22"/>
      <w:szCs w:val="22"/>
    </w:rPr>
  </w:style>
  <w:style w:type="paragraph" w:customStyle="1" w:styleId="References">
    <w:name w:val="References"/>
    <w:basedOn w:val="Normal"/>
    <w:rsid w:val="007051A1"/>
    <w:pPr>
      <w:numPr>
        <w:numId w:val="2"/>
      </w:numPr>
      <w:autoSpaceDE w:val="0"/>
      <w:autoSpaceDN w:val="0"/>
      <w:jc w:val="both"/>
    </w:pPr>
    <w:rPr>
      <w:rFonts w:ascii="Times New Roman" w:hAnsi="Times New Roman"/>
      <w:sz w:val="16"/>
      <w:szCs w:val="16"/>
      <w:lang w:val="en-US"/>
    </w:rPr>
  </w:style>
  <w:style w:type="paragraph" w:customStyle="1" w:styleId="IndexTerms">
    <w:name w:val="IndexTerms"/>
    <w:basedOn w:val="Normal"/>
    <w:next w:val="Normal"/>
    <w:rsid w:val="007051A1"/>
    <w:pPr>
      <w:autoSpaceDE w:val="0"/>
      <w:autoSpaceDN w:val="0"/>
      <w:ind w:firstLine="202"/>
      <w:jc w:val="both"/>
    </w:pPr>
    <w:rPr>
      <w:rFonts w:ascii="Times New Roman" w:hAnsi="Times New Roman"/>
      <w:b/>
      <w:bCs/>
      <w:sz w:val="18"/>
      <w:szCs w:val="18"/>
      <w:lang w:val="en-US"/>
    </w:rPr>
  </w:style>
  <w:style w:type="paragraph" w:customStyle="1" w:styleId="Text">
    <w:name w:val="Text"/>
    <w:basedOn w:val="Normal"/>
    <w:rsid w:val="007051A1"/>
    <w:pPr>
      <w:widowControl w:val="0"/>
      <w:autoSpaceDE w:val="0"/>
      <w:autoSpaceDN w:val="0"/>
      <w:spacing w:line="252" w:lineRule="auto"/>
      <w:ind w:firstLine="202"/>
      <w:jc w:val="both"/>
    </w:pPr>
    <w:rPr>
      <w:rFonts w:ascii="Times New Roman" w:hAnsi="Times New Roman"/>
      <w:sz w:val="20"/>
      <w:lang w:val="en-US"/>
    </w:rPr>
  </w:style>
  <w:style w:type="paragraph" w:customStyle="1" w:styleId="FigureCaption">
    <w:name w:val="Figure Caption"/>
    <w:basedOn w:val="Normal"/>
    <w:rsid w:val="007051A1"/>
    <w:pPr>
      <w:autoSpaceDE w:val="0"/>
      <w:autoSpaceDN w:val="0"/>
      <w:jc w:val="both"/>
    </w:pPr>
    <w:rPr>
      <w:rFonts w:ascii="Times New Roman" w:hAnsi="Times New Roman"/>
      <w:sz w:val="16"/>
      <w:szCs w:val="16"/>
      <w:lang w:val="en-US"/>
    </w:rPr>
  </w:style>
  <w:style w:type="paragraph" w:customStyle="1" w:styleId="TableTitle">
    <w:name w:val="Table Title"/>
    <w:basedOn w:val="Normal"/>
    <w:rsid w:val="007051A1"/>
    <w:pPr>
      <w:autoSpaceDE w:val="0"/>
      <w:autoSpaceDN w:val="0"/>
      <w:jc w:val="center"/>
    </w:pPr>
    <w:rPr>
      <w:rFonts w:ascii="Times New Roman" w:hAnsi="Times New Roman"/>
      <w:smallCaps/>
      <w:sz w:val="16"/>
      <w:szCs w:val="16"/>
      <w:lang w:val="en-US"/>
    </w:rPr>
  </w:style>
  <w:style w:type="paragraph" w:customStyle="1" w:styleId="ReferenceHead">
    <w:name w:val="Reference Head"/>
    <w:basedOn w:val="Heading1"/>
    <w:rsid w:val="007051A1"/>
    <w:pPr>
      <w:numPr>
        <w:numId w:val="0"/>
      </w:numPr>
    </w:pPr>
    <w:rPr>
      <w:b/>
      <w:smallCaps w:val="0"/>
    </w:rPr>
  </w:style>
  <w:style w:type="paragraph" w:customStyle="1" w:styleId="Equation">
    <w:name w:val="Equation"/>
    <w:basedOn w:val="Normal"/>
    <w:next w:val="Normal"/>
    <w:rsid w:val="007051A1"/>
    <w:pPr>
      <w:widowControl w:val="0"/>
      <w:tabs>
        <w:tab w:val="right" w:pos="5040"/>
      </w:tabs>
      <w:autoSpaceDE w:val="0"/>
      <w:autoSpaceDN w:val="0"/>
      <w:spacing w:line="252" w:lineRule="auto"/>
      <w:jc w:val="both"/>
    </w:pPr>
    <w:rPr>
      <w:rFonts w:ascii="Times New Roman" w:hAnsi="Times New Roman"/>
      <w:sz w:val="20"/>
      <w:lang w:val="en-US"/>
    </w:rPr>
  </w:style>
  <w:style w:type="paragraph" w:customStyle="1" w:styleId="Pa0">
    <w:name w:val="Pa0"/>
    <w:basedOn w:val="Normal"/>
    <w:next w:val="Normal"/>
    <w:rsid w:val="007051A1"/>
    <w:pPr>
      <w:widowControl w:val="0"/>
      <w:autoSpaceDE w:val="0"/>
      <w:autoSpaceDN w:val="0"/>
      <w:adjustRightInd w:val="0"/>
      <w:spacing w:line="241" w:lineRule="atLeast"/>
    </w:pPr>
    <w:rPr>
      <w:rFonts w:ascii="Baskerville" w:hAnsi="Baskerville"/>
      <w:szCs w:val="24"/>
      <w:lang w:val="en-US"/>
    </w:rPr>
  </w:style>
  <w:style w:type="character" w:customStyle="1" w:styleId="A5">
    <w:name w:val="A5"/>
    <w:rsid w:val="007051A1"/>
    <w:rPr>
      <w:color w:val="00529F"/>
      <w:sz w:val="20"/>
      <w:szCs w:val="20"/>
    </w:rPr>
  </w:style>
  <w:style w:type="paragraph" w:customStyle="1" w:styleId="H1">
    <w:name w:val="H1"/>
    <w:basedOn w:val="H0"/>
    <w:link w:val="H1Char"/>
    <w:qFormat/>
    <w:rsid w:val="00693E96"/>
    <w:pPr>
      <w:numPr>
        <w:numId w:val="3"/>
      </w:numPr>
      <w:jc w:val="left"/>
    </w:pPr>
  </w:style>
  <w:style w:type="paragraph" w:customStyle="1" w:styleId="H2">
    <w:name w:val="H2"/>
    <w:basedOn w:val="Heading2"/>
    <w:link w:val="H2Char"/>
    <w:qFormat/>
    <w:rsid w:val="003A73C9"/>
    <w:pPr>
      <w:numPr>
        <w:ilvl w:val="1"/>
        <w:numId w:val="4"/>
      </w:numPr>
      <w:spacing w:line="360" w:lineRule="auto"/>
      <w:ind w:left="426"/>
    </w:pPr>
    <w:rPr>
      <w:rFonts w:ascii="Calibri" w:hAnsi="Calibri" w:cs="Calibri"/>
      <w:b/>
      <w:bCs/>
      <w:i w:val="0"/>
      <w:iCs w:val="0"/>
      <w:sz w:val="32"/>
      <w:szCs w:val="32"/>
    </w:rPr>
  </w:style>
  <w:style w:type="character" w:customStyle="1" w:styleId="H1Char">
    <w:name w:val="H1 Char"/>
    <w:link w:val="H1"/>
    <w:rsid w:val="00693E96"/>
    <w:rPr>
      <w:rFonts w:ascii="Calibri" w:hAnsi="Calibri" w:cs="Calibri"/>
      <w:b/>
      <w:smallCaps/>
      <w:kern w:val="28"/>
      <w:sz w:val="36"/>
      <w:szCs w:val="36"/>
      <w:lang w:val="en-US" w:eastAsia="en-US"/>
    </w:rPr>
  </w:style>
  <w:style w:type="paragraph" w:customStyle="1" w:styleId="HApp1">
    <w:name w:val="HApp1"/>
    <w:basedOn w:val="Normal"/>
    <w:link w:val="HApp1Char"/>
    <w:qFormat/>
    <w:rsid w:val="008A1E19"/>
    <w:pPr>
      <w:spacing w:line="360" w:lineRule="auto"/>
      <w:jc w:val="both"/>
      <w:outlineLvl w:val="1"/>
    </w:pPr>
    <w:rPr>
      <w:b/>
      <w:bCs/>
      <w:sz w:val="28"/>
      <w:szCs w:val="28"/>
    </w:rPr>
  </w:style>
  <w:style w:type="character" w:customStyle="1" w:styleId="Heading2Char">
    <w:name w:val="Heading 2 Char"/>
    <w:link w:val="Heading2"/>
    <w:rsid w:val="00963BF8"/>
    <w:rPr>
      <w:rFonts w:ascii="Times New Roman" w:hAnsi="Times New Roman"/>
      <w:i/>
      <w:iCs/>
      <w:lang w:eastAsia="en-US"/>
    </w:rPr>
  </w:style>
  <w:style w:type="character" w:customStyle="1" w:styleId="H2Char">
    <w:name w:val="H2 Char"/>
    <w:link w:val="H2"/>
    <w:rsid w:val="003A73C9"/>
    <w:rPr>
      <w:rFonts w:ascii="Calibri" w:hAnsi="Calibri" w:cs="Calibri"/>
      <w:b/>
      <w:bCs/>
      <w:i w:val="0"/>
      <w:iCs w:val="0"/>
      <w:sz w:val="32"/>
      <w:szCs w:val="32"/>
      <w:lang w:val="en-US" w:eastAsia="en-US"/>
    </w:rPr>
  </w:style>
  <w:style w:type="character" w:customStyle="1" w:styleId="UnresolvedMention1">
    <w:name w:val="Unresolved Mention1"/>
    <w:uiPriority w:val="99"/>
    <w:semiHidden/>
    <w:unhideWhenUsed/>
    <w:rsid w:val="00A93AF9"/>
    <w:rPr>
      <w:color w:val="605E5C"/>
      <w:shd w:val="clear" w:color="auto" w:fill="E1DFDD"/>
    </w:rPr>
  </w:style>
  <w:style w:type="character" w:customStyle="1" w:styleId="HApp1Char">
    <w:name w:val="HApp1 Char"/>
    <w:link w:val="HApp1"/>
    <w:rsid w:val="008A1E19"/>
    <w:rPr>
      <w:b/>
      <w:bCs/>
      <w:sz w:val="28"/>
      <w:szCs w:val="28"/>
      <w:lang w:eastAsia="en-US"/>
    </w:rPr>
  </w:style>
  <w:style w:type="paragraph" w:customStyle="1" w:styleId="TitleFront">
    <w:name w:val="Title Front"/>
    <w:basedOn w:val="Normal"/>
    <w:link w:val="TitleFrontChar"/>
    <w:rsid w:val="00501B03"/>
    <w:pPr>
      <w:spacing w:line="360" w:lineRule="auto"/>
      <w:jc w:val="center"/>
      <w:outlineLvl w:val="1"/>
    </w:pPr>
    <w:rPr>
      <w:b/>
      <w:sz w:val="44"/>
    </w:rPr>
  </w:style>
  <w:style w:type="paragraph" w:customStyle="1" w:styleId="HTitle">
    <w:name w:val="HTitle"/>
    <w:basedOn w:val="Normal"/>
    <w:link w:val="HTitleChar"/>
    <w:qFormat/>
    <w:rsid w:val="00737D87"/>
    <w:pPr>
      <w:spacing w:line="360" w:lineRule="auto"/>
      <w:jc w:val="center"/>
      <w:outlineLvl w:val="0"/>
    </w:pPr>
  </w:style>
  <w:style w:type="character" w:customStyle="1" w:styleId="TitleFrontChar">
    <w:name w:val="Title Front Char"/>
    <w:link w:val="TitleFront"/>
    <w:rsid w:val="00501B03"/>
    <w:rPr>
      <w:b/>
      <w:sz w:val="44"/>
      <w:lang w:eastAsia="en-US"/>
    </w:rPr>
  </w:style>
  <w:style w:type="character" w:customStyle="1" w:styleId="HTitleChar">
    <w:name w:val="HTitle Char"/>
    <w:link w:val="HTitle"/>
    <w:rsid w:val="00737D87"/>
    <w:rPr>
      <w:sz w:val="24"/>
      <w:lang w:eastAsia="en-US"/>
    </w:rPr>
  </w:style>
  <w:style w:type="character" w:customStyle="1" w:styleId="HeaderChar">
    <w:name w:val="Header Char"/>
    <w:basedOn w:val="DefaultParagraphFont"/>
    <w:link w:val="Header"/>
    <w:uiPriority w:val="99"/>
    <w:rsid w:val="004119F1"/>
    <w:rPr>
      <w:rFonts w:ascii="Times New Roman" w:hAnsi="Times New Roman"/>
      <w:lang w:eastAsia="en-US"/>
    </w:rPr>
  </w:style>
  <w:style w:type="table" w:styleId="LightShading-Accent3">
    <w:name w:val="Light Shading Accent 3"/>
    <w:basedOn w:val="TableNormal"/>
    <w:uiPriority w:val="60"/>
    <w:rsid w:val="003B5AF3"/>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Batang" w:hAnsi="Calibri"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262"/>
    <w:rPr>
      <w:sz w:val="24"/>
      <w:lang w:val="en-AU" w:eastAsia="en-US"/>
    </w:rPr>
  </w:style>
  <w:style w:type="paragraph" w:styleId="Heading1">
    <w:name w:val="heading 1"/>
    <w:basedOn w:val="Normal"/>
    <w:next w:val="Normal"/>
    <w:link w:val="Heading1Char"/>
    <w:qFormat/>
    <w:rsid w:val="00D732D8"/>
    <w:pPr>
      <w:keepNext/>
      <w:numPr>
        <w:numId w:val="17"/>
      </w:numPr>
      <w:autoSpaceDE w:val="0"/>
      <w:autoSpaceDN w:val="0"/>
      <w:spacing w:before="240" w:after="80"/>
      <w:jc w:val="center"/>
      <w:outlineLvl w:val="0"/>
    </w:pPr>
    <w:rPr>
      <w:rFonts w:ascii="Times New Roman" w:hAnsi="Times New Roman"/>
      <w:smallCaps/>
      <w:kern w:val="28"/>
      <w:sz w:val="20"/>
      <w:lang w:val="en-US"/>
    </w:rPr>
  </w:style>
  <w:style w:type="paragraph" w:styleId="Heading2">
    <w:name w:val="heading 2"/>
    <w:basedOn w:val="Normal"/>
    <w:next w:val="Normal"/>
    <w:link w:val="Heading2Char"/>
    <w:qFormat/>
    <w:rsid w:val="00963BF8"/>
    <w:pPr>
      <w:keepNext/>
      <w:autoSpaceDE w:val="0"/>
      <w:autoSpaceDN w:val="0"/>
      <w:spacing w:before="120" w:after="60"/>
      <w:ind w:left="142"/>
      <w:outlineLvl w:val="1"/>
    </w:pPr>
    <w:rPr>
      <w:rFonts w:ascii="Times New Roman" w:hAnsi="Times New Roman"/>
      <w:i/>
      <w:iCs/>
      <w:sz w:val="20"/>
    </w:rPr>
  </w:style>
  <w:style w:type="paragraph" w:styleId="Heading3">
    <w:name w:val="heading 3"/>
    <w:basedOn w:val="Normal"/>
    <w:next w:val="Normal"/>
    <w:qFormat/>
    <w:rsid w:val="00272F79"/>
    <w:pPr>
      <w:keepNext/>
      <w:autoSpaceDE w:val="0"/>
      <w:autoSpaceDN w:val="0"/>
      <w:outlineLvl w:val="2"/>
    </w:pPr>
    <w:rPr>
      <w:rFonts w:ascii="Times New Roman" w:hAnsi="Times New Roman"/>
      <w:i/>
      <w:iCs/>
      <w:sz w:val="20"/>
      <w:lang w:val="en-US"/>
    </w:rPr>
  </w:style>
  <w:style w:type="paragraph" w:styleId="Heading4">
    <w:name w:val="heading 4"/>
    <w:basedOn w:val="Normal"/>
    <w:next w:val="Normal"/>
    <w:qFormat/>
    <w:rsid w:val="00272F79"/>
    <w:pPr>
      <w:keepNext/>
      <w:autoSpaceDE w:val="0"/>
      <w:autoSpaceDN w:val="0"/>
      <w:spacing w:before="240" w:after="60"/>
      <w:outlineLvl w:val="3"/>
    </w:pPr>
    <w:rPr>
      <w:rFonts w:ascii="Times New Roman" w:hAnsi="Times New Roman"/>
      <w:i/>
      <w:iCs/>
      <w:sz w:val="18"/>
      <w:szCs w:val="18"/>
      <w:lang w:val="en-US"/>
    </w:rPr>
  </w:style>
  <w:style w:type="paragraph" w:styleId="Heading5">
    <w:name w:val="heading 5"/>
    <w:basedOn w:val="Normal"/>
    <w:next w:val="Normal"/>
    <w:qFormat/>
    <w:rsid w:val="00272F79"/>
    <w:pPr>
      <w:autoSpaceDE w:val="0"/>
      <w:autoSpaceDN w:val="0"/>
      <w:spacing w:before="240" w:after="60"/>
      <w:outlineLvl w:val="4"/>
    </w:pPr>
    <w:rPr>
      <w:rFonts w:ascii="Times New Roman" w:hAnsi="Times New Roman"/>
      <w:sz w:val="18"/>
      <w:szCs w:val="18"/>
      <w:lang w:val="en-US"/>
    </w:rPr>
  </w:style>
  <w:style w:type="paragraph" w:styleId="Heading6">
    <w:name w:val="heading 6"/>
    <w:basedOn w:val="Normal"/>
    <w:next w:val="Normal"/>
    <w:qFormat/>
    <w:rsid w:val="00272F79"/>
    <w:pPr>
      <w:autoSpaceDE w:val="0"/>
      <w:autoSpaceDN w:val="0"/>
      <w:spacing w:before="240" w:after="60"/>
      <w:outlineLvl w:val="5"/>
    </w:pPr>
    <w:rPr>
      <w:rFonts w:ascii="Times New Roman" w:hAnsi="Times New Roman"/>
      <w:i/>
      <w:iCs/>
      <w:sz w:val="16"/>
      <w:szCs w:val="16"/>
      <w:lang w:val="en-US"/>
    </w:rPr>
  </w:style>
  <w:style w:type="paragraph" w:styleId="Heading7">
    <w:name w:val="heading 7"/>
    <w:basedOn w:val="Normal"/>
    <w:next w:val="Normal"/>
    <w:qFormat/>
    <w:rsid w:val="00272F79"/>
    <w:pPr>
      <w:autoSpaceDE w:val="0"/>
      <w:autoSpaceDN w:val="0"/>
      <w:spacing w:before="240" w:after="60"/>
      <w:outlineLvl w:val="6"/>
    </w:pPr>
    <w:rPr>
      <w:rFonts w:ascii="Times New Roman" w:hAnsi="Times New Roman"/>
      <w:sz w:val="16"/>
      <w:szCs w:val="16"/>
      <w:lang w:val="en-US"/>
    </w:rPr>
  </w:style>
  <w:style w:type="paragraph" w:styleId="Heading8">
    <w:name w:val="heading 8"/>
    <w:basedOn w:val="Normal"/>
    <w:next w:val="Normal"/>
    <w:qFormat/>
    <w:rsid w:val="00272F79"/>
    <w:pPr>
      <w:autoSpaceDE w:val="0"/>
      <w:autoSpaceDN w:val="0"/>
      <w:spacing w:before="240" w:after="60"/>
      <w:outlineLvl w:val="7"/>
    </w:pPr>
    <w:rPr>
      <w:rFonts w:ascii="Times New Roman" w:hAnsi="Times New Roman"/>
      <w:i/>
      <w:iCs/>
      <w:sz w:val="16"/>
      <w:szCs w:val="16"/>
      <w:lang w:val="en-US"/>
    </w:rPr>
  </w:style>
  <w:style w:type="paragraph" w:styleId="Heading9">
    <w:name w:val="heading 9"/>
    <w:basedOn w:val="Normal"/>
    <w:next w:val="Normal"/>
    <w:qFormat/>
    <w:rsid w:val="00272F79"/>
    <w:pPr>
      <w:autoSpaceDE w:val="0"/>
      <w:autoSpaceDN w:val="0"/>
      <w:spacing w:before="240" w:after="60"/>
      <w:outlineLvl w:val="8"/>
    </w:pPr>
    <w:rPr>
      <w:rFonts w:ascii="Times New Roman" w:hAnsi="Times New Roman"/>
      <w:sz w:val="16"/>
      <w:szCs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72F79"/>
    <w:pPr>
      <w:tabs>
        <w:tab w:val="center" w:pos="4320"/>
        <w:tab w:val="right" w:pos="8640"/>
      </w:tabs>
      <w:autoSpaceDE w:val="0"/>
      <w:autoSpaceDN w:val="0"/>
    </w:pPr>
    <w:rPr>
      <w:rFonts w:ascii="Times New Roman" w:hAnsi="Times New Roman"/>
      <w:sz w:val="20"/>
      <w:lang w:val="en-US"/>
    </w:rPr>
  </w:style>
  <w:style w:type="paragraph" w:customStyle="1" w:styleId="pesref">
    <w:name w:val="pesref"/>
    <w:basedOn w:val="Normal"/>
    <w:pPr>
      <w:ind w:left="113" w:hanging="113"/>
      <w:jc w:val="both"/>
    </w:pPr>
    <w:rPr>
      <w:sz w:val="16"/>
      <w:lang w:val="en-US" w:eastAsia="en-AU"/>
    </w:rPr>
  </w:style>
  <w:style w:type="paragraph" w:styleId="Footer">
    <w:name w:val="footer"/>
    <w:basedOn w:val="Normal"/>
    <w:link w:val="FooterChar"/>
    <w:uiPriority w:val="99"/>
    <w:pPr>
      <w:tabs>
        <w:tab w:val="center" w:pos="4153"/>
        <w:tab w:val="right" w:pos="8306"/>
      </w:tabs>
    </w:pPr>
    <w:rPr>
      <w:sz w:val="20"/>
      <w:lang w:eastAsia="en-AU"/>
    </w:rPr>
  </w:style>
  <w:style w:type="paragraph" w:customStyle="1" w:styleId="Stafflistschoolhead">
    <w:name w:val="Staff list school head"/>
    <w:basedOn w:val="Normal"/>
    <w:pPr>
      <w:keepNext/>
      <w:spacing w:before="20" w:after="50"/>
    </w:pPr>
    <w:rPr>
      <w:rFonts w:ascii="GillSans" w:hAnsi="GillSans"/>
      <w:b/>
      <w:sz w:val="20"/>
      <w:lang w:eastAsia="en-AU"/>
    </w:rPr>
  </w:style>
  <w:style w:type="paragraph" w:customStyle="1" w:styleId="Staffposition">
    <w:name w:val="Staff position"/>
    <w:basedOn w:val="Normal"/>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40"/>
    </w:pPr>
    <w:rPr>
      <w:rFonts w:ascii="GillSans" w:hAnsi="GillSans"/>
      <w:b/>
      <w:sz w:val="16"/>
      <w:lang w:eastAsia="en-AU"/>
    </w:rPr>
  </w:style>
  <w:style w:type="paragraph" w:customStyle="1" w:styleId="Stafflistbody5ptafter">
    <w:name w:val="Staff list body 5pt after"/>
    <w:basedOn w:val="Stafflistbody"/>
    <w:pPr>
      <w:spacing w:after="240"/>
    </w:pPr>
  </w:style>
  <w:style w:type="paragraph" w:customStyle="1" w:styleId="Stafflistbody">
    <w:name w:val="Staff list body"/>
    <w:basedOn w:val="Normal"/>
    <w:pPr>
      <w:ind w:left="160" w:hanging="160"/>
    </w:pPr>
    <w:rPr>
      <w:rFonts w:ascii="GillSans" w:hAnsi="GillSans"/>
      <w:sz w:val="16"/>
      <w:lang w:eastAsia="en-AU"/>
    </w:rPr>
  </w:style>
  <w:style w:type="paragraph" w:customStyle="1" w:styleId="StafflistbodybefFac">
    <w:name w:val="Staff list body bef Fac"/>
    <w:basedOn w:val="Stafflistbody"/>
    <w:pPr>
      <w:spacing w:after="480"/>
      <w:ind w:left="159" w:hanging="159"/>
    </w:pPr>
  </w:style>
  <w:style w:type="paragraph" w:customStyle="1" w:styleId="Stafflistdivisionhead">
    <w:name w:val="Staff list division head"/>
    <w:basedOn w:val="Normal"/>
    <w:pPr>
      <w:keepNext/>
      <w:spacing w:before="20" w:after="50"/>
    </w:pPr>
    <w:rPr>
      <w:rFonts w:ascii="GillSans" w:hAnsi="GillSans"/>
      <w:b/>
      <w:sz w:val="20"/>
      <w:lang w:eastAsia="en-AU"/>
    </w:rPr>
  </w:style>
  <w:style w:type="paragraph" w:customStyle="1" w:styleId="Stafflistbody7ptafter">
    <w:name w:val="Staff list body 7pt after"/>
    <w:basedOn w:val="Stafflistbody5ptafter"/>
    <w:pPr>
      <w:spacing w:after="140"/>
    </w:pPr>
  </w:style>
  <w:style w:type="paragraph" w:customStyle="1" w:styleId="Stafflistdiscipline">
    <w:name w:val="Staff list discipline"/>
    <w:basedOn w:val="Normal"/>
    <w:pPr>
      <w:keepNext/>
      <w:jc w:val="both"/>
    </w:pPr>
    <w:rPr>
      <w:rFonts w:ascii="GillSans" w:hAnsi="GillSans"/>
      <w:b/>
      <w:caps/>
      <w:sz w:val="16"/>
      <w:lang w:eastAsia="en-AU"/>
    </w:rPr>
  </w:style>
  <w:style w:type="character" w:styleId="FootnoteReference">
    <w:name w:val="footnote reference"/>
    <w:semiHidden/>
    <w:rPr>
      <w:position w:val="6"/>
      <w:sz w:val="16"/>
    </w:rPr>
  </w:style>
  <w:style w:type="paragraph" w:customStyle="1" w:styleId="Coursecode">
    <w:name w:val="Course code"/>
    <w:basedOn w:val="BodyText1"/>
    <w:pPr>
      <w:jc w:val="left"/>
    </w:pPr>
    <w:rPr>
      <w:i/>
    </w:rPr>
  </w:style>
  <w:style w:type="paragraph" w:customStyle="1" w:styleId="BodyText1">
    <w:name w:val="Body Text1"/>
    <w:basedOn w:val="Normal"/>
    <w:pPr>
      <w:spacing w:after="50"/>
      <w:ind w:right="-20"/>
      <w:jc w:val="both"/>
    </w:pPr>
    <w:rPr>
      <w:rFonts w:ascii="GillSans" w:hAnsi="GillSans"/>
      <w:sz w:val="18"/>
      <w:lang w:eastAsia="en-AU"/>
    </w:rPr>
  </w:style>
  <w:style w:type="paragraph" w:customStyle="1" w:styleId="BodytextbefSubh2">
    <w:name w:val="Body text bef Subh 2"/>
    <w:basedOn w:val="BodyText1"/>
    <w:pPr>
      <w:spacing w:after="100"/>
    </w:pPr>
  </w:style>
  <w:style w:type="paragraph" w:customStyle="1" w:styleId="Subheading4">
    <w:name w:val="Subheading 4"/>
    <w:basedOn w:val="BodyText1"/>
    <w:pPr>
      <w:keepNext/>
    </w:pPr>
    <w:rPr>
      <w:b/>
      <w:sz w:val="20"/>
    </w:rPr>
  </w:style>
  <w:style w:type="paragraph" w:customStyle="1" w:styleId="Bodytextindent1">
    <w:name w:val="Body text indent 1"/>
    <w:basedOn w:val="BodyText1"/>
    <w:pPr>
      <w:ind w:left="280" w:hanging="280"/>
    </w:pPr>
  </w:style>
  <w:style w:type="paragraph" w:customStyle="1" w:styleId="Bodytextindent1a">
    <w:name w:val="Body text indent 1a"/>
    <w:basedOn w:val="Bodytextindent1"/>
    <w:pPr>
      <w:spacing w:after="100"/>
    </w:pPr>
  </w:style>
  <w:style w:type="paragraph" w:customStyle="1" w:styleId="Subheading3a">
    <w:name w:val="Subheading 3a"/>
    <w:basedOn w:val="Subheading3"/>
    <w:rPr>
      <w:sz w:val="16"/>
    </w:rPr>
  </w:style>
  <w:style w:type="paragraph" w:customStyle="1" w:styleId="Subheading3">
    <w:name w:val="Subheading 3"/>
    <w:basedOn w:val="BodyText1"/>
    <w:pPr>
      <w:keepNext/>
    </w:pPr>
    <w:rPr>
      <w:b/>
      <w:caps/>
    </w:rPr>
  </w:style>
  <w:style w:type="paragraph" w:customStyle="1" w:styleId="Bodytextindent1e">
    <w:name w:val="Body text indent 1e"/>
    <w:basedOn w:val="Bodytextindent1"/>
    <w:pPr>
      <w:ind w:left="360" w:hanging="380"/>
    </w:pPr>
  </w:style>
  <w:style w:type="paragraph" w:customStyle="1" w:styleId="Subheading59pt">
    <w:name w:val="Subheading 5 (9pt)"/>
    <w:basedOn w:val="Table-Yearheading"/>
    <w:pPr>
      <w:spacing w:before="0"/>
    </w:pPr>
    <w:rPr>
      <w:rFonts w:ascii="Arial" w:hAnsi="Arial"/>
      <w:sz w:val="20"/>
    </w:rPr>
  </w:style>
  <w:style w:type="paragraph" w:customStyle="1" w:styleId="Table-Yearheading">
    <w:name w:val="Table - Year heading"/>
    <w:basedOn w:val="BodyText1"/>
    <w:pPr>
      <w:keepNext/>
      <w:spacing w:before="80" w:after="40"/>
    </w:pPr>
    <w:rPr>
      <w:b/>
      <w:sz w:val="16"/>
    </w:rPr>
  </w:style>
  <w:style w:type="paragraph" w:customStyle="1" w:styleId="Unitlisttabs">
    <w:name w:val="Unit list tabs"/>
    <w:basedOn w:val="Bodytextindent1"/>
    <w:pPr>
      <w:spacing w:after="0"/>
      <w:ind w:left="700" w:hanging="700"/>
      <w:jc w:val="left"/>
    </w:pPr>
    <w:rPr>
      <w:sz w:val="16"/>
    </w:rPr>
  </w:style>
  <w:style w:type="paragraph" w:styleId="FootnoteText">
    <w:name w:val="footnote text"/>
    <w:basedOn w:val="Normal"/>
    <w:link w:val="FootnoteTextChar"/>
    <w:semiHidden/>
    <w:pPr>
      <w:ind w:right="-20"/>
      <w:jc w:val="both"/>
    </w:pPr>
    <w:rPr>
      <w:rFonts w:ascii="GillSans" w:hAnsi="GillSans"/>
      <w:i/>
      <w:sz w:val="16"/>
      <w:lang w:eastAsia="en-AU"/>
    </w:rPr>
  </w:style>
  <w:style w:type="paragraph" w:styleId="BodyText">
    <w:name w:val="Body Text"/>
    <w:basedOn w:val="Normal"/>
    <w:pPr>
      <w:jc w:val="both"/>
    </w:pPr>
    <w:rPr>
      <w:rFonts w:ascii="Tahoma" w:hAnsi="Tahoma"/>
      <w:sz w:val="20"/>
      <w:lang w:eastAsia="en-AU"/>
    </w:rPr>
  </w:style>
  <w:style w:type="paragraph" w:styleId="BodyText2">
    <w:name w:val="Body Text 2"/>
    <w:basedOn w:val="Normal"/>
    <w:pPr>
      <w:jc w:val="both"/>
    </w:pPr>
    <w:rPr>
      <w:sz w:val="20"/>
      <w:lang w:eastAsia="en-AU"/>
    </w:rPr>
  </w:style>
  <w:style w:type="paragraph" w:styleId="BodyTextIndent">
    <w:name w:val="Body Text Indent"/>
    <w:basedOn w:val="Normal"/>
    <w:pPr>
      <w:ind w:left="851" w:hanging="851"/>
      <w:jc w:val="both"/>
    </w:pPr>
    <w:rPr>
      <w:rFonts w:ascii="Tahoma" w:hAnsi="Tahoma"/>
      <w:sz w:val="20"/>
      <w:lang w:eastAsia="en-AU"/>
    </w:rPr>
  </w:style>
  <w:style w:type="paragraph" w:styleId="BodyText3">
    <w:name w:val="Body Text 3"/>
    <w:basedOn w:val="Normal"/>
    <w:pPr>
      <w:jc w:val="both"/>
    </w:pPr>
    <w:rPr>
      <w:rFonts w:ascii="Tahoma" w:hAnsi="Tahoma"/>
      <w:color w:val="000000"/>
      <w:sz w:val="16"/>
      <w:lang w:val="en-GB" w:eastAsia="en-AU"/>
    </w:rPr>
  </w:style>
  <w:style w:type="paragraph" w:styleId="PlainText">
    <w:name w:val="Plain Text"/>
    <w:basedOn w:val="Normal"/>
    <w:rPr>
      <w:rFonts w:ascii="Courier New" w:hAnsi="Courier New"/>
      <w:sz w:val="20"/>
      <w:lang w:eastAsia="en-AU"/>
    </w:rPr>
  </w:style>
  <w:style w:type="paragraph" w:styleId="BodyTextIndent2">
    <w:name w:val="Body Text Indent 2"/>
    <w:basedOn w:val="Normal"/>
    <w:pPr>
      <w:tabs>
        <w:tab w:val="left" w:pos="432"/>
        <w:tab w:val="left" w:pos="864"/>
        <w:tab w:val="left" w:pos="1296"/>
      </w:tabs>
      <w:ind w:left="426"/>
      <w:jc w:val="both"/>
    </w:pPr>
    <w:rPr>
      <w:sz w:val="20"/>
      <w:lang w:eastAsia="en-AU"/>
    </w:rPr>
  </w:style>
  <w:style w:type="character" w:styleId="CommentReference">
    <w:name w:val="annotation reference"/>
    <w:semiHidden/>
    <w:rPr>
      <w:sz w:val="16"/>
    </w:rPr>
  </w:style>
  <w:style w:type="paragraph" w:styleId="CommentText">
    <w:name w:val="annotation text"/>
    <w:basedOn w:val="Normal"/>
    <w:link w:val="CommentTextChar"/>
    <w:semiHidden/>
    <w:rPr>
      <w:rFonts w:ascii="Palatino" w:hAnsi="Palatino"/>
      <w:color w:val="000000"/>
      <w:sz w:val="20"/>
      <w:lang w:val="en-GB" w:eastAsia="en-AU"/>
    </w:rPr>
  </w:style>
  <w:style w:type="paragraph" w:customStyle="1" w:styleId="xl33">
    <w:name w:val="xl33"/>
    <w:basedOn w:val="Normal"/>
    <w:pPr>
      <w:spacing w:before="100" w:after="100"/>
      <w:jc w:val="center"/>
    </w:pPr>
    <w:rPr>
      <w:rFonts w:ascii="Arial" w:hAnsi="Arial"/>
      <w:b/>
      <w:lang w:eastAsia="en-AU"/>
    </w:rPr>
  </w:style>
  <w:style w:type="paragraph" w:styleId="BodyTextIndent3">
    <w:name w:val="Body Text Indent 3"/>
    <w:basedOn w:val="Normal"/>
    <w:pPr>
      <w:ind w:left="426"/>
    </w:pPr>
    <w:rPr>
      <w:sz w:val="20"/>
      <w:lang w:eastAsia="en-AU"/>
    </w:rPr>
  </w:style>
  <w:style w:type="paragraph" w:customStyle="1" w:styleId="Credpts">
    <w:name w:val="Credpts"/>
    <w:pPr>
      <w:tabs>
        <w:tab w:val="left" w:pos="-720"/>
      </w:tabs>
      <w:suppressAutoHyphens/>
      <w:jc w:val="both"/>
    </w:pPr>
    <w:rPr>
      <w:spacing w:val="-2"/>
      <w:sz w:val="24"/>
      <w:lang w:eastAsia="en-AU"/>
    </w:rPr>
  </w:style>
  <w:style w:type="paragraph" w:styleId="TOC1">
    <w:name w:val="toc 1"/>
    <w:basedOn w:val="Normal"/>
    <w:next w:val="Normal"/>
    <w:autoRedefine/>
    <w:uiPriority w:val="39"/>
    <w:qFormat/>
    <w:rsid w:val="006E4DB7"/>
    <w:pPr>
      <w:tabs>
        <w:tab w:val="left" w:pos="454"/>
        <w:tab w:val="right" w:pos="9072"/>
      </w:tabs>
      <w:spacing w:before="120" w:after="120"/>
    </w:pPr>
    <w:rPr>
      <w:b/>
      <w:bCs/>
      <w:caps/>
    </w:rPr>
  </w:style>
  <w:style w:type="paragraph" w:styleId="TOC2">
    <w:name w:val="toc 2"/>
    <w:basedOn w:val="Normal"/>
    <w:next w:val="Normal"/>
    <w:autoRedefine/>
    <w:uiPriority w:val="39"/>
    <w:qFormat/>
    <w:rsid w:val="004662B6"/>
    <w:pPr>
      <w:tabs>
        <w:tab w:val="left" w:pos="794"/>
        <w:tab w:val="right" w:pos="9072"/>
      </w:tabs>
      <w:ind w:left="454"/>
    </w:pPr>
    <w:rPr>
      <w:smallCaps/>
      <w:sz w:val="20"/>
    </w:rPr>
  </w:style>
  <w:style w:type="paragraph" w:customStyle="1" w:styleId="TempNormal1">
    <w:name w:val="TempNormal 1"/>
    <w:basedOn w:val="Normal"/>
    <w:pPr>
      <w:tabs>
        <w:tab w:val="left" w:pos="-450"/>
        <w:tab w:val="left" w:pos="-180"/>
      </w:tabs>
      <w:spacing w:line="420" w:lineRule="exact"/>
      <w:ind w:left="360" w:right="85"/>
    </w:pPr>
    <w:rPr>
      <w:rFonts w:ascii="Verdana" w:hAnsi="Verdana"/>
      <w:sz w:val="20"/>
      <w:lang w:val="en-US" w:eastAsia="en-AU"/>
    </w:rPr>
  </w:style>
  <w:style w:type="paragraph" w:styleId="NormalIndent">
    <w:name w:val="Normal Indent"/>
    <w:basedOn w:val="Normal"/>
    <w:pPr>
      <w:ind w:left="720"/>
    </w:pPr>
    <w:rPr>
      <w:lang w:eastAsia="en-AU"/>
    </w:rPr>
  </w:style>
  <w:style w:type="character" w:styleId="PageNumber">
    <w:name w:val="page number"/>
    <w:basedOn w:val="DefaultParagraphFont"/>
  </w:style>
  <w:style w:type="paragraph" w:styleId="Title">
    <w:name w:val="Title"/>
    <w:basedOn w:val="Normal"/>
    <w:next w:val="Normal"/>
    <w:qFormat/>
    <w:rsid w:val="00F33262"/>
    <w:pPr>
      <w:framePr w:w="9360" w:hSpace="187" w:vSpace="187" w:wrap="notBeside" w:vAnchor="text" w:hAnchor="page" w:xAlign="center" w:y="1"/>
      <w:autoSpaceDE w:val="0"/>
      <w:autoSpaceDN w:val="0"/>
      <w:jc w:val="center"/>
      <w:outlineLvl w:val="0"/>
    </w:pPr>
    <w:rPr>
      <w:rFonts w:ascii="Times New Roman" w:hAnsi="Times New Roman"/>
      <w:kern w:val="28"/>
      <w:sz w:val="48"/>
      <w:szCs w:val="48"/>
      <w:lang w:val="en-US"/>
    </w:rPr>
  </w:style>
  <w:style w:type="paragraph" w:styleId="Subtitle">
    <w:name w:val="Subtitle"/>
    <w:basedOn w:val="Normal"/>
    <w:qFormat/>
    <w:pPr>
      <w:jc w:val="center"/>
    </w:pPr>
    <w:rPr>
      <w:rFonts w:ascii="Tahoma" w:hAnsi="Tahoma"/>
      <w:b/>
      <w:lang w:eastAsia="en-AU"/>
    </w:rPr>
  </w:style>
  <w:style w:type="paragraph" w:styleId="DocumentMap">
    <w:name w:val="Document Map"/>
    <w:basedOn w:val="Normal"/>
    <w:semiHidden/>
    <w:pPr>
      <w:shd w:val="clear" w:color="auto" w:fill="000080"/>
    </w:pPr>
    <w:rPr>
      <w:rFonts w:ascii="Tahoma" w:hAnsi="Tahoma"/>
      <w:lang w:eastAsia="en-AU"/>
    </w:rPr>
  </w:style>
  <w:style w:type="character" w:styleId="Hyperlink">
    <w:name w:val="Hyperlink"/>
    <w:uiPriority w:val="99"/>
    <w:rPr>
      <w:color w:val="0000FF"/>
      <w:u w:val="single"/>
    </w:rPr>
  </w:style>
  <w:style w:type="character" w:customStyle="1" w:styleId="Heading3Char">
    <w:name w:val="Heading 3 Char"/>
    <w:rPr>
      <w:noProof w:val="0"/>
      <w:sz w:val="24"/>
      <w:lang w:val="en-AU" w:eastAsia="en-US" w:bidi="ar-SA"/>
    </w:rPr>
  </w:style>
  <w:style w:type="paragraph" w:styleId="TOC3">
    <w:name w:val="toc 3"/>
    <w:basedOn w:val="Normal"/>
    <w:next w:val="Normal"/>
    <w:autoRedefine/>
    <w:uiPriority w:val="39"/>
    <w:semiHidden/>
    <w:qFormat/>
    <w:pPr>
      <w:ind w:left="480"/>
    </w:pPr>
    <w:rPr>
      <w:i/>
      <w:iCs/>
      <w:sz w:val="20"/>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lang w:eastAsia="en-AU"/>
    </w:rPr>
  </w:style>
  <w:style w:type="paragraph" w:styleId="TOC5">
    <w:name w:val="toc 5"/>
    <w:basedOn w:val="Normal"/>
    <w:next w:val="Normal"/>
    <w:autoRedefine/>
    <w:semiHidden/>
    <w:pPr>
      <w:ind w:left="960"/>
    </w:pPr>
    <w:rPr>
      <w:sz w:val="18"/>
      <w:szCs w:val="18"/>
    </w:rPr>
  </w:style>
  <w:style w:type="paragraph" w:styleId="TOC4">
    <w:name w:val="toc 4"/>
    <w:basedOn w:val="Normal"/>
    <w:next w:val="Normal"/>
    <w:autoRedefine/>
    <w:semiHidden/>
    <w:pPr>
      <w:ind w:left="720"/>
    </w:pPr>
    <w:rPr>
      <w:sz w:val="18"/>
      <w:szCs w:val="18"/>
    </w:rPr>
  </w:style>
  <w:style w:type="paragraph" w:styleId="TOC9">
    <w:name w:val="toc 9"/>
    <w:basedOn w:val="Normal"/>
    <w:next w:val="Normal"/>
    <w:autoRedefine/>
    <w:semiHidden/>
    <w:pPr>
      <w:ind w:left="1920"/>
    </w:pPr>
    <w:rPr>
      <w:sz w:val="18"/>
      <w:szCs w:val="18"/>
    </w:rPr>
  </w:style>
  <w:style w:type="paragraph" w:styleId="TOC7">
    <w:name w:val="toc 7"/>
    <w:basedOn w:val="Normal"/>
    <w:next w:val="Normal"/>
    <w:autoRedefine/>
    <w:semiHidden/>
    <w:pPr>
      <w:ind w:left="1440"/>
    </w:pPr>
    <w:rPr>
      <w:sz w:val="18"/>
      <w:szCs w:val="18"/>
    </w:rPr>
  </w:style>
  <w:style w:type="paragraph" w:styleId="TOC8">
    <w:name w:val="toc 8"/>
    <w:basedOn w:val="Normal"/>
    <w:next w:val="Normal"/>
    <w:autoRedefine/>
    <w:semiHidden/>
    <w:pPr>
      <w:ind w:left="1680"/>
    </w:pPr>
    <w:rPr>
      <w:sz w:val="18"/>
      <w:szCs w:val="18"/>
    </w:rPr>
  </w:style>
  <w:style w:type="paragraph" w:styleId="TOC6">
    <w:name w:val="toc 6"/>
    <w:basedOn w:val="Normal"/>
    <w:next w:val="Normal"/>
    <w:autoRedefine/>
    <w:semiHidden/>
    <w:pPr>
      <w:ind w:left="1200"/>
    </w:pPr>
    <w:rPr>
      <w:sz w:val="18"/>
      <w:szCs w:val="18"/>
    </w:rPr>
  </w:style>
  <w:style w:type="character" w:customStyle="1" w:styleId="BodytextChar">
    <w:name w:val="Body text Char"/>
    <w:rPr>
      <w:rFonts w:ascii="GillSans" w:hAnsi="GillSans"/>
      <w:noProof w:val="0"/>
      <w:sz w:val="18"/>
      <w:lang w:val="en-AU" w:eastAsia="en-AU" w:bidi="ar-SA"/>
    </w:rPr>
  </w:style>
  <w:style w:type="character" w:customStyle="1" w:styleId="BodyTextChar0">
    <w:name w:val="Body Text Char"/>
    <w:rPr>
      <w:rFonts w:ascii="Tahoma" w:hAnsi="Tahoma"/>
      <w:noProof w:val="0"/>
      <w:lang w:val="en-AU" w:eastAsia="en-AU" w:bidi="ar-SA"/>
    </w:rPr>
  </w:style>
  <w:style w:type="paragraph" w:styleId="BlockText">
    <w:name w:val="Block Text"/>
    <w:basedOn w:val="Normal"/>
    <w:pPr>
      <w:ind w:left="-360" w:right="-334"/>
    </w:pPr>
    <w:rPr>
      <w:lang w:val="en-US" w:eastAsia="en-AU"/>
    </w:rPr>
  </w:style>
  <w:style w:type="paragraph" w:styleId="NormalWeb">
    <w:name w:val="Normal (Web)"/>
    <w:basedOn w:val="Normal"/>
    <w:pPr>
      <w:spacing w:before="100" w:beforeAutospacing="1" w:after="100" w:afterAutospacing="1"/>
    </w:pPr>
    <w:rPr>
      <w:rFonts w:ascii="Arial" w:eastAsia="Arial Unicode MS" w:hAnsi="Arial" w:cs="Arial"/>
      <w:color w:val="000000"/>
    </w:rPr>
  </w:style>
  <w:style w:type="paragraph" w:customStyle="1" w:styleId="BodyText20">
    <w:name w:val="Body Text2"/>
    <w:rsid w:val="00883D30"/>
    <w:pPr>
      <w:spacing w:after="240" w:line="280" w:lineRule="atLeast"/>
    </w:pPr>
    <w:rPr>
      <w:sz w:val="24"/>
      <w:lang w:val="en-AU" w:eastAsia="en-US"/>
    </w:rPr>
  </w:style>
  <w:style w:type="character" w:styleId="Strong">
    <w:name w:val="Strong"/>
    <w:uiPriority w:val="22"/>
    <w:qFormat/>
    <w:rsid w:val="005448FE"/>
    <w:rPr>
      <w:b/>
      <w:bCs/>
    </w:rPr>
  </w:style>
  <w:style w:type="paragraph" w:customStyle="1" w:styleId="tabletext">
    <w:name w:val="tabletext"/>
    <w:basedOn w:val="Normal"/>
    <w:rsid w:val="00D74E38"/>
    <w:pPr>
      <w:spacing w:before="100" w:beforeAutospacing="1" w:after="100" w:afterAutospacing="1"/>
    </w:pPr>
    <w:rPr>
      <w:rFonts w:ascii="Arial" w:hAnsi="Arial" w:cs="Arial"/>
      <w:color w:val="000000"/>
      <w:lang w:eastAsia="en-AU"/>
    </w:rPr>
  </w:style>
  <w:style w:type="character" w:styleId="Emphasis">
    <w:name w:val="Emphasis"/>
    <w:qFormat/>
    <w:rsid w:val="00D74E38"/>
    <w:rPr>
      <w:i/>
      <w:iCs/>
    </w:rPr>
  </w:style>
  <w:style w:type="table" w:styleId="TableGrid">
    <w:name w:val="Table Grid"/>
    <w:basedOn w:val="TableNormal"/>
    <w:rsid w:val="005B7BEE"/>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tem">
    <w:name w:val="item"/>
    <w:basedOn w:val="Normal"/>
    <w:link w:val="itemChar"/>
    <w:rsid w:val="005B7BEE"/>
    <w:pPr>
      <w:numPr>
        <w:numId w:val="1"/>
      </w:numPr>
    </w:pPr>
    <w:rPr>
      <w:rFonts w:eastAsia="MS Mincho"/>
      <w:sz w:val="18"/>
      <w:szCs w:val="18"/>
      <w:lang w:eastAsia="ja-JP"/>
    </w:rPr>
  </w:style>
  <w:style w:type="character" w:customStyle="1" w:styleId="itemChar">
    <w:name w:val="item Char"/>
    <w:link w:val="item"/>
    <w:rsid w:val="005B7BEE"/>
    <w:rPr>
      <w:rFonts w:eastAsia="MS Mincho"/>
      <w:sz w:val="18"/>
      <w:szCs w:val="18"/>
      <w:lang w:eastAsia="ja-JP"/>
    </w:rPr>
  </w:style>
  <w:style w:type="paragraph" w:customStyle="1" w:styleId="item1">
    <w:name w:val="item1"/>
    <w:basedOn w:val="item"/>
    <w:rsid w:val="005B7BEE"/>
    <w:pPr>
      <w:tabs>
        <w:tab w:val="num" w:pos="360"/>
      </w:tabs>
      <w:ind w:left="360" w:hanging="247"/>
    </w:pPr>
  </w:style>
  <w:style w:type="character" w:customStyle="1" w:styleId="FooterChar">
    <w:name w:val="Footer Char"/>
    <w:link w:val="Footer"/>
    <w:uiPriority w:val="99"/>
    <w:rsid w:val="00D2161D"/>
  </w:style>
  <w:style w:type="paragraph" w:styleId="ListParagraph">
    <w:name w:val="List Paragraph"/>
    <w:basedOn w:val="Normal"/>
    <w:uiPriority w:val="34"/>
    <w:qFormat/>
    <w:rsid w:val="0082089D"/>
    <w:pPr>
      <w:ind w:left="720"/>
    </w:pPr>
    <w:rPr>
      <w:rFonts w:eastAsia="Calibri"/>
      <w:sz w:val="22"/>
      <w:szCs w:val="22"/>
    </w:rPr>
  </w:style>
  <w:style w:type="character" w:customStyle="1" w:styleId="FootnoteTextChar">
    <w:name w:val="Footnote Text Char"/>
    <w:link w:val="FootnoteText"/>
    <w:uiPriority w:val="99"/>
    <w:semiHidden/>
    <w:rsid w:val="009E0658"/>
    <w:rPr>
      <w:rFonts w:ascii="GillSans" w:hAnsi="GillSans"/>
      <w:i/>
      <w:sz w:val="16"/>
    </w:rPr>
  </w:style>
  <w:style w:type="paragraph" w:styleId="TOCHeading">
    <w:name w:val="TOC Heading"/>
    <w:basedOn w:val="Heading1"/>
    <w:next w:val="Normal"/>
    <w:uiPriority w:val="39"/>
    <w:semiHidden/>
    <w:unhideWhenUsed/>
    <w:qFormat/>
    <w:rsid w:val="00FF3E3A"/>
    <w:pPr>
      <w:keepLines/>
      <w:spacing w:before="480" w:line="276" w:lineRule="auto"/>
      <w:jc w:val="left"/>
      <w:outlineLvl w:val="9"/>
    </w:pPr>
    <w:rPr>
      <w:rFonts w:ascii="Cambria" w:eastAsia="MS Gothic" w:hAnsi="Cambria"/>
      <w:bCs/>
      <w:color w:val="365F91"/>
      <w:sz w:val="28"/>
      <w:szCs w:val="28"/>
      <w:lang w:eastAsia="ja-JP"/>
    </w:rPr>
  </w:style>
  <w:style w:type="paragraph" w:customStyle="1" w:styleId="H0">
    <w:name w:val="H0"/>
    <w:basedOn w:val="Heading1"/>
    <w:link w:val="H0Char"/>
    <w:qFormat/>
    <w:rsid w:val="003A73C9"/>
    <w:pPr>
      <w:numPr>
        <w:numId w:val="0"/>
      </w:numPr>
      <w:spacing w:line="360" w:lineRule="auto"/>
    </w:pPr>
    <w:rPr>
      <w:rFonts w:ascii="Calibri" w:hAnsi="Calibri" w:cs="Calibri"/>
      <w:b/>
      <w:sz w:val="36"/>
      <w:szCs w:val="36"/>
    </w:rPr>
  </w:style>
  <w:style w:type="paragraph" w:customStyle="1" w:styleId="HApp">
    <w:name w:val="HApp"/>
    <w:basedOn w:val="H0"/>
    <w:link w:val="HAppChar"/>
    <w:qFormat/>
    <w:rsid w:val="00711C4B"/>
    <w:pPr>
      <w:jc w:val="left"/>
    </w:pPr>
  </w:style>
  <w:style w:type="character" w:customStyle="1" w:styleId="Heading1Char">
    <w:name w:val="Heading 1 Char"/>
    <w:link w:val="Heading1"/>
    <w:rsid w:val="00D732D8"/>
    <w:rPr>
      <w:rFonts w:ascii="Times New Roman" w:hAnsi="Times New Roman"/>
      <w:smallCaps/>
      <w:kern w:val="28"/>
      <w:lang w:val="en-US" w:eastAsia="en-US"/>
    </w:rPr>
  </w:style>
  <w:style w:type="character" w:customStyle="1" w:styleId="H0Char">
    <w:name w:val="H0 Char"/>
    <w:link w:val="H0"/>
    <w:rsid w:val="003A73C9"/>
    <w:rPr>
      <w:rFonts w:ascii="Calibri" w:hAnsi="Calibri" w:cs="Calibri"/>
      <w:b/>
      <w:smallCaps/>
      <w:kern w:val="28"/>
      <w:sz w:val="36"/>
      <w:szCs w:val="36"/>
      <w:lang w:val="en-US" w:eastAsia="en-US"/>
    </w:rPr>
  </w:style>
  <w:style w:type="paragraph" w:styleId="CommentSubject">
    <w:name w:val="annotation subject"/>
    <w:basedOn w:val="CommentText"/>
    <w:next w:val="CommentText"/>
    <w:link w:val="CommentSubjectChar"/>
    <w:rsid w:val="001D2B3F"/>
    <w:rPr>
      <w:rFonts w:ascii="Times New Roman" w:hAnsi="Times New Roman"/>
      <w:b/>
      <w:bCs/>
      <w:color w:val="auto"/>
      <w:lang w:val="en-AU" w:eastAsia="en-US"/>
    </w:rPr>
  </w:style>
  <w:style w:type="character" w:customStyle="1" w:styleId="HAppChar">
    <w:name w:val="HApp Char"/>
    <w:link w:val="HApp"/>
    <w:rsid w:val="00711C4B"/>
    <w:rPr>
      <w:rFonts w:ascii="Calibri" w:hAnsi="Calibri" w:cs="Calibri"/>
      <w:b/>
      <w:smallCaps/>
      <w:kern w:val="28"/>
      <w:sz w:val="36"/>
      <w:szCs w:val="36"/>
      <w:lang w:val="en-US" w:eastAsia="en-US"/>
    </w:rPr>
  </w:style>
  <w:style w:type="character" w:customStyle="1" w:styleId="CommentTextChar">
    <w:name w:val="Comment Text Char"/>
    <w:link w:val="CommentText"/>
    <w:semiHidden/>
    <w:rsid w:val="001D2B3F"/>
    <w:rPr>
      <w:rFonts w:ascii="Palatino" w:hAnsi="Palatino"/>
      <w:color w:val="000000"/>
      <w:lang w:val="en-GB"/>
    </w:rPr>
  </w:style>
  <w:style w:type="character" w:customStyle="1" w:styleId="CommentSubjectChar">
    <w:name w:val="Comment Subject Char"/>
    <w:link w:val="CommentSubject"/>
    <w:rsid w:val="001D2B3F"/>
    <w:rPr>
      <w:rFonts w:ascii="Palatino" w:hAnsi="Palatino"/>
      <w:b/>
      <w:bCs/>
      <w:color w:val="000000"/>
      <w:lang w:val="en-GB" w:eastAsia="en-US"/>
    </w:rPr>
  </w:style>
  <w:style w:type="character" w:styleId="PlaceholderText">
    <w:name w:val="Placeholder Text"/>
    <w:uiPriority w:val="99"/>
    <w:semiHidden/>
    <w:rsid w:val="00F348A2"/>
    <w:rPr>
      <w:color w:val="808080"/>
    </w:rPr>
  </w:style>
  <w:style w:type="paragraph" w:customStyle="1" w:styleId="Abstract">
    <w:name w:val="Abstract"/>
    <w:basedOn w:val="Normal"/>
    <w:next w:val="Normal"/>
    <w:rsid w:val="007051A1"/>
    <w:pPr>
      <w:autoSpaceDE w:val="0"/>
      <w:autoSpaceDN w:val="0"/>
      <w:spacing w:before="20"/>
      <w:ind w:firstLine="202"/>
      <w:jc w:val="both"/>
    </w:pPr>
    <w:rPr>
      <w:rFonts w:ascii="Times New Roman" w:hAnsi="Times New Roman"/>
      <w:b/>
      <w:bCs/>
      <w:sz w:val="18"/>
      <w:szCs w:val="18"/>
      <w:lang w:val="en-US"/>
    </w:rPr>
  </w:style>
  <w:style w:type="paragraph" w:customStyle="1" w:styleId="Authors">
    <w:name w:val="Authors"/>
    <w:basedOn w:val="Normal"/>
    <w:next w:val="Normal"/>
    <w:rsid w:val="007051A1"/>
    <w:pPr>
      <w:framePr w:w="9072" w:hSpace="187" w:vSpace="187" w:wrap="notBeside" w:vAnchor="text" w:hAnchor="page" w:xAlign="center" w:y="1"/>
      <w:autoSpaceDE w:val="0"/>
      <w:autoSpaceDN w:val="0"/>
      <w:spacing w:after="320"/>
      <w:jc w:val="center"/>
    </w:pPr>
    <w:rPr>
      <w:rFonts w:ascii="Times New Roman" w:hAnsi="Times New Roman"/>
      <w:sz w:val="22"/>
      <w:szCs w:val="22"/>
      <w:lang w:val="en-US"/>
    </w:rPr>
  </w:style>
  <w:style w:type="character" w:customStyle="1" w:styleId="MemberType">
    <w:name w:val="MemberType"/>
    <w:rsid w:val="007051A1"/>
    <w:rPr>
      <w:rFonts w:ascii="Times New Roman" w:hAnsi="Times New Roman" w:cs="Times New Roman"/>
      <w:i/>
      <w:iCs/>
      <w:sz w:val="22"/>
      <w:szCs w:val="22"/>
    </w:rPr>
  </w:style>
  <w:style w:type="paragraph" w:customStyle="1" w:styleId="References">
    <w:name w:val="References"/>
    <w:basedOn w:val="Normal"/>
    <w:rsid w:val="007051A1"/>
    <w:pPr>
      <w:numPr>
        <w:numId w:val="2"/>
      </w:numPr>
      <w:autoSpaceDE w:val="0"/>
      <w:autoSpaceDN w:val="0"/>
      <w:jc w:val="both"/>
    </w:pPr>
    <w:rPr>
      <w:rFonts w:ascii="Times New Roman" w:hAnsi="Times New Roman"/>
      <w:sz w:val="16"/>
      <w:szCs w:val="16"/>
      <w:lang w:val="en-US"/>
    </w:rPr>
  </w:style>
  <w:style w:type="paragraph" w:customStyle="1" w:styleId="IndexTerms">
    <w:name w:val="IndexTerms"/>
    <w:basedOn w:val="Normal"/>
    <w:next w:val="Normal"/>
    <w:rsid w:val="007051A1"/>
    <w:pPr>
      <w:autoSpaceDE w:val="0"/>
      <w:autoSpaceDN w:val="0"/>
      <w:ind w:firstLine="202"/>
      <w:jc w:val="both"/>
    </w:pPr>
    <w:rPr>
      <w:rFonts w:ascii="Times New Roman" w:hAnsi="Times New Roman"/>
      <w:b/>
      <w:bCs/>
      <w:sz w:val="18"/>
      <w:szCs w:val="18"/>
      <w:lang w:val="en-US"/>
    </w:rPr>
  </w:style>
  <w:style w:type="paragraph" w:customStyle="1" w:styleId="Text">
    <w:name w:val="Text"/>
    <w:basedOn w:val="Normal"/>
    <w:rsid w:val="007051A1"/>
    <w:pPr>
      <w:widowControl w:val="0"/>
      <w:autoSpaceDE w:val="0"/>
      <w:autoSpaceDN w:val="0"/>
      <w:spacing w:line="252" w:lineRule="auto"/>
      <w:ind w:firstLine="202"/>
      <w:jc w:val="both"/>
    </w:pPr>
    <w:rPr>
      <w:rFonts w:ascii="Times New Roman" w:hAnsi="Times New Roman"/>
      <w:sz w:val="20"/>
      <w:lang w:val="en-US"/>
    </w:rPr>
  </w:style>
  <w:style w:type="paragraph" w:customStyle="1" w:styleId="FigureCaption">
    <w:name w:val="Figure Caption"/>
    <w:basedOn w:val="Normal"/>
    <w:rsid w:val="007051A1"/>
    <w:pPr>
      <w:autoSpaceDE w:val="0"/>
      <w:autoSpaceDN w:val="0"/>
      <w:jc w:val="both"/>
    </w:pPr>
    <w:rPr>
      <w:rFonts w:ascii="Times New Roman" w:hAnsi="Times New Roman"/>
      <w:sz w:val="16"/>
      <w:szCs w:val="16"/>
      <w:lang w:val="en-US"/>
    </w:rPr>
  </w:style>
  <w:style w:type="paragraph" w:customStyle="1" w:styleId="TableTitle">
    <w:name w:val="Table Title"/>
    <w:basedOn w:val="Normal"/>
    <w:rsid w:val="007051A1"/>
    <w:pPr>
      <w:autoSpaceDE w:val="0"/>
      <w:autoSpaceDN w:val="0"/>
      <w:jc w:val="center"/>
    </w:pPr>
    <w:rPr>
      <w:rFonts w:ascii="Times New Roman" w:hAnsi="Times New Roman"/>
      <w:smallCaps/>
      <w:sz w:val="16"/>
      <w:szCs w:val="16"/>
      <w:lang w:val="en-US"/>
    </w:rPr>
  </w:style>
  <w:style w:type="paragraph" w:customStyle="1" w:styleId="ReferenceHead">
    <w:name w:val="Reference Head"/>
    <w:basedOn w:val="Heading1"/>
    <w:rsid w:val="007051A1"/>
    <w:pPr>
      <w:numPr>
        <w:numId w:val="0"/>
      </w:numPr>
    </w:pPr>
    <w:rPr>
      <w:b/>
      <w:smallCaps w:val="0"/>
    </w:rPr>
  </w:style>
  <w:style w:type="paragraph" w:customStyle="1" w:styleId="Equation">
    <w:name w:val="Equation"/>
    <w:basedOn w:val="Normal"/>
    <w:next w:val="Normal"/>
    <w:rsid w:val="007051A1"/>
    <w:pPr>
      <w:widowControl w:val="0"/>
      <w:tabs>
        <w:tab w:val="right" w:pos="5040"/>
      </w:tabs>
      <w:autoSpaceDE w:val="0"/>
      <w:autoSpaceDN w:val="0"/>
      <w:spacing w:line="252" w:lineRule="auto"/>
      <w:jc w:val="both"/>
    </w:pPr>
    <w:rPr>
      <w:rFonts w:ascii="Times New Roman" w:hAnsi="Times New Roman"/>
      <w:sz w:val="20"/>
      <w:lang w:val="en-US"/>
    </w:rPr>
  </w:style>
  <w:style w:type="paragraph" w:customStyle="1" w:styleId="Pa0">
    <w:name w:val="Pa0"/>
    <w:basedOn w:val="Normal"/>
    <w:next w:val="Normal"/>
    <w:rsid w:val="007051A1"/>
    <w:pPr>
      <w:widowControl w:val="0"/>
      <w:autoSpaceDE w:val="0"/>
      <w:autoSpaceDN w:val="0"/>
      <w:adjustRightInd w:val="0"/>
      <w:spacing w:line="241" w:lineRule="atLeast"/>
    </w:pPr>
    <w:rPr>
      <w:rFonts w:ascii="Baskerville" w:hAnsi="Baskerville"/>
      <w:szCs w:val="24"/>
      <w:lang w:val="en-US"/>
    </w:rPr>
  </w:style>
  <w:style w:type="character" w:customStyle="1" w:styleId="A5">
    <w:name w:val="A5"/>
    <w:rsid w:val="007051A1"/>
    <w:rPr>
      <w:color w:val="00529F"/>
      <w:sz w:val="20"/>
      <w:szCs w:val="20"/>
    </w:rPr>
  </w:style>
  <w:style w:type="paragraph" w:customStyle="1" w:styleId="H1">
    <w:name w:val="H1"/>
    <w:basedOn w:val="H0"/>
    <w:link w:val="H1Char"/>
    <w:qFormat/>
    <w:rsid w:val="00693E96"/>
    <w:pPr>
      <w:numPr>
        <w:numId w:val="3"/>
      </w:numPr>
      <w:jc w:val="left"/>
    </w:pPr>
  </w:style>
  <w:style w:type="paragraph" w:customStyle="1" w:styleId="H2">
    <w:name w:val="H2"/>
    <w:basedOn w:val="Heading2"/>
    <w:link w:val="H2Char"/>
    <w:qFormat/>
    <w:rsid w:val="003A73C9"/>
    <w:pPr>
      <w:numPr>
        <w:ilvl w:val="1"/>
        <w:numId w:val="4"/>
      </w:numPr>
      <w:spacing w:line="360" w:lineRule="auto"/>
      <w:ind w:left="426"/>
    </w:pPr>
    <w:rPr>
      <w:rFonts w:ascii="Calibri" w:hAnsi="Calibri" w:cs="Calibri"/>
      <w:b/>
      <w:bCs/>
      <w:i w:val="0"/>
      <w:iCs w:val="0"/>
      <w:sz w:val="32"/>
      <w:szCs w:val="32"/>
    </w:rPr>
  </w:style>
  <w:style w:type="character" w:customStyle="1" w:styleId="H1Char">
    <w:name w:val="H1 Char"/>
    <w:link w:val="H1"/>
    <w:rsid w:val="00693E96"/>
    <w:rPr>
      <w:rFonts w:ascii="Calibri" w:hAnsi="Calibri" w:cs="Calibri"/>
      <w:b/>
      <w:smallCaps/>
      <w:kern w:val="28"/>
      <w:sz w:val="36"/>
      <w:szCs w:val="36"/>
      <w:lang w:val="en-US" w:eastAsia="en-US"/>
    </w:rPr>
  </w:style>
  <w:style w:type="paragraph" w:customStyle="1" w:styleId="HApp1">
    <w:name w:val="HApp1"/>
    <w:basedOn w:val="Normal"/>
    <w:link w:val="HApp1Char"/>
    <w:qFormat/>
    <w:rsid w:val="008A1E19"/>
    <w:pPr>
      <w:spacing w:line="360" w:lineRule="auto"/>
      <w:jc w:val="both"/>
      <w:outlineLvl w:val="1"/>
    </w:pPr>
    <w:rPr>
      <w:b/>
      <w:bCs/>
      <w:sz w:val="28"/>
      <w:szCs w:val="28"/>
    </w:rPr>
  </w:style>
  <w:style w:type="character" w:customStyle="1" w:styleId="Heading2Char">
    <w:name w:val="Heading 2 Char"/>
    <w:link w:val="Heading2"/>
    <w:rsid w:val="00963BF8"/>
    <w:rPr>
      <w:rFonts w:ascii="Times New Roman" w:hAnsi="Times New Roman"/>
      <w:i/>
      <w:iCs/>
      <w:lang w:eastAsia="en-US"/>
    </w:rPr>
  </w:style>
  <w:style w:type="character" w:customStyle="1" w:styleId="H2Char">
    <w:name w:val="H2 Char"/>
    <w:link w:val="H2"/>
    <w:rsid w:val="003A73C9"/>
    <w:rPr>
      <w:rFonts w:ascii="Calibri" w:hAnsi="Calibri" w:cs="Calibri"/>
      <w:b/>
      <w:bCs/>
      <w:i w:val="0"/>
      <w:iCs w:val="0"/>
      <w:sz w:val="32"/>
      <w:szCs w:val="32"/>
      <w:lang w:val="en-US" w:eastAsia="en-US"/>
    </w:rPr>
  </w:style>
  <w:style w:type="character" w:customStyle="1" w:styleId="UnresolvedMention1">
    <w:name w:val="Unresolved Mention1"/>
    <w:uiPriority w:val="99"/>
    <w:semiHidden/>
    <w:unhideWhenUsed/>
    <w:rsid w:val="00A93AF9"/>
    <w:rPr>
      <w:color w:val="605E5C"/>
      <w:shd w:val="clear" w:color="auto" w:fill="E1DFDD"/>
    </w:rPr>
  </w:style>
  <w:style w:type="character" w:customStyle="1" w:styleId="HApp1Char">
    <w:name w:val="HApp1 Char"/>
    <w:link w:val="HApp1"/>
    <w:rsid w:val="008A1E19"/>
    <w:rPr>
      <w:b/>
      <w:bCs/>
      <w:sz w:val="28"/>
      <w:szCs w:val="28"/>
      <w:lang w:eastAsia="en-US"/>
    </w:rPr>
  </w:style>
  <w:style w:type="paragraph" w:customStyle="1" w:styleId="TitleFront">
    <w:name w:val="Title Front"/>
    <w:basedOn w:val="Normal"/>
    <w:link w:val="TitleFrontChar"/>
    <w:rsid w:val="00501B03"/>
    <w:pPr>
      <w:spacing w:line="360" w:lineRule="auto"/>
      <w:jc w:val="center"/>
      <w:outlineLvl w:val="1"/>
    </w:pPr>
    <w:rPr>
      <w:b/>
      <w:sz w:val="44"/>
    </w:rPr>
  </w:style>
  <w:style w:type="paragraph" w:customStyle="1" w:styleId="HTitle">
    <w:name w:val="HTitle"/>
    <w:basedOn w:val="Normal"/>
    <w:link w:val="HTitleChar"/>
    <w:qFormat/>
    <w:rsid w:val="00737D87"/>
    <w:pPr>
      <w:spacing w:line="360" w:lineRule="auto"/>
      <w:jc w:val="center"/>
      <w:outlineLvl w:val="0"/>
    </w:pPr>
  </w:style>
  <w:style w:type="character" w:customStyle="1" w:styleId="TitleFrontChar">
    <w:name w:val="Title Front Char"/>
    <w:link w:val="TitleFront"/>
    <w:rsid w:val="00501B03"/>
    <w:rPr>
      <w:b/>
      <w:sz w:val="44"/>
      <w:lang w:eastAsia="en-US"/>
    </w:rPr>
  </w:style>
  <w:style w:type="character" w:customStyle="1" w:styleId="HTitleChar">
    <w:name w:val="HTitle Char"/>
    <w:link w:val="HTitle"/>
    <w:rsid w:val="00737D87"/>
    <w:rPr>
      <w:sz w:val="24"/>
      <w:lang w:eastAsia="en-US"/>
    </w:rPr>
  </w:style>
  <w:style w:type="character" w:customStyle="1" w:styleId="HeaderChar">
    <w:name w:val="Header Char"/>
    <w:basedOn w:val="DefaultParagraphFont"/>
    <w:link w:val="Header"/>
    <w:uiPriority w:val="99"/>
    <w:rsid w:val="004119F1"/>
    <w:rPr>
      <w:rFonts w:ascii="Times New Roman" w:hAnsi="Times New Roman"/>
      <w:lang w:eastAsia="en-US"/>
    </w:rPr>
  </w:style>
  <w:style w:type="table" w:styleId="LightShading-Accent3">
    <w:name w:val="Light Shading Accent 3"/>
    <w:basedOn w:val="TableNormal"/>
    <w:uiPriority w:val="60"/>
    <w:rsid w:val="003B5AF3"/>
    <w:rPr>
      <w:color w:val="7B7B7B" w:themeColor="accent3" w:themeShade="BF"/>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34131">
      <w:bodyDiv w:val="1"/>
      <w:marLeft w:val="0"/>
      <w:marRight w:val="0"/>
      <w:marTop w:val="0"/>
      <w:marBottom w:val="0"/>
      <w:divBdr>
        <w:top w:val="none" w:sz="0" w:space="0" w:color="auto"/>
        <w:left w:val="none" w:sz="0" w:space="0" w:color="auto"/>
        <w:bottom w:val="none" w:sz="0" w:space="0" w:color="auto"/>
        <w:right w:val="none" w:sz="0" w:space="0" w:color="auto"/>
      </w:divBdr>
      <w:divsChild>
        <w:div w:id="2127891850">
          <w:marLeft w:val="0"/>
          <w:marRight w:val="0"/>
          <w:marTop w:val="0"/>
          <w:marBottom w:val="0"/>
          <w:divBdr>
            <w:top w:val="none" w:sz="0" w:space="0" w:color="auto"/>
            <w:left w:val="none" w:sz="0" w:space="0" w:color="auto"/>
            <w:bottom w:val="none" w:sz="0" w:space="0" w:color="auto"/>
            <w:right w:val="none" w:sz="0" w:space="0" w:color="auto"/>
          </w:divBdr>
          <w:divsChild>
            <w:div w:id="22943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20039">
      <w:bodyDiv w:val="1"/>
      <w:marLeft w:val="0"/>
      <w:marRight w:val="0"/>
      <w:marTop w:val="0"/>
      <w:marBottom w:val="0"/>
      <w:divBdr>
        <w:top w:val="none" w:sz="0" w:space="0" w:color="auto"/>
        <w:left w:val="none" w:sz="0" w:space="0" w:color="auto"/>
        <w:bottom w:val="none" w:sz="0" w:space="0" w:color="auto"/>
        <w:right w:val="none" w:sz="0" w:space="0" w:color="auto"/>
      </w:divBdr>
    </w:div>
    <w:div w:id="96796715">
      <w:bodyDiv w:val="1"/>
      <w:marLeft w:val="0"/>
      <w:marRight w:val="0"/>
      <w:marTop w:val="0"/>
      <w:marBottom w:val="0"/>
      <w:divBdr>
        <w:top w:val="none" w:sz="0" w:space="0" w:color="auto"/>
        <w:left w:val="none" w:sz="0" w:space="0" w:color="auto"/>
        <w:bottom w:val="none" w:sz="0" w:space="0" w:color="auto"/>
        <w:right w:val="none" w:sz="0" w:space="0" w:color="auto"/>
      </w:divBdr>
      <w:divsChild>
        <w:div w:id="2114086709">
          <w:marLeft w:val="0"/>
          <w:marRight w:val="0"/>
          <w:marTop w:val="0"/>
          <w:marBottom w:val="0"/>
          <w:divBdr>
            <w:top w:val="single" w:sz="2" w:space="0" w:color="auto"/>
            <w:left w:val="single" w:sz="2" w:space="0" w:color="auto"/>
            <w:bottom w:val="single" w:sz="6" w:space="0" w:color="auto"/>
            <w:right w:val="single" w:sz="2" w:space="0" w:color="auto"/>
          </w:divBdr>
          <w:divsChild>
            <w:div w:id="1008404293">
              <w:marLeft w:val="0"/>
              <w:marRight w:val="0"/>
              <w:marTop w:val="100"/>
              <w:marBottom w:val="100"/>
              <w:divBdr>
                <w:top w:val="single" w:sz="2" w:space="0" w:color="D9D9E3"/>
                <w:left w:val="single" w:sz="2" w:space="0" w:color="D9D9E3"/>
                <w:bottom w:val="single" w:sz="2" w:space="0" w:color="D9D9E3"/>
                <w:right w:val="single" w:sz="2" w:space="0" w:color="D9D9E3"/>
              </w:divBdr>
              <w:divsChild>
                <w:div w:id="6517496">
                  <w:marLeft w:val="0"/>
                  <w:marRight w:val="0"/>
                  <w:marTop w:val="0"/>
                  <w:marBottom w:val="0"/>
                  <w:divBdr>
                    <w:top w:val="single" w:sz="2" w:space="0" w:color="D9D9E3"/>
                    <w:left w:val="single" w:sz="2" w:space="0" w:color="D9D9E3"/>
                    <w:bottom w:val="single" w:sz="2" w:space="0" w:color="D9D9E3"/>
                    <w:right w:val="single" w:sz="2" w:space="0" w:color="D9D9E3"/>
                  </w:divBdr>
                  <w:divsChild>
                    <w:div w:id="1320189177">
                      <w:marLeft w:val="0"/>
                      <w:marRight w:val="0"/>
                      <w:marTop w:val="0"/>
                      <w:marBottom w:val="0"/>
                      <w:divBdr>
                        <w:top w:val="single" w:sz="2" w:space="0" w:color="D9D9E3"/>
                        <w:left w:val="single" w:sz="2" w:space="0" w:color="D9D9E3"/>
                        <w:bottom w:val="single" w:sz="2" w:space="0" w:color="D9D9E3"/>
                        <w:right w:val="single" w:sz="2" w:space="0" w:color="D9D9E3"/>
                      </w:divBdr>
                      <w:divsChild>
                        <w:div w:id="803733746">
                          <w:marLeft w:val="0"/>
                          <w:marRight w:val="0"/>
                          <w:marTop w:val="0"/>
                          <w:marBottom w:val="0"/>
                          <w:divBdr>
                            <w:top w:val="single" w:sz="2" w:space="0" w:color="D9D9E3"/>
                            <w:left w:val="single" w:sz="2" w:space="0" w:color="D9D9E3"/>
                            <w:bottom w:val="single" w:sz="2" w:space="0" w:color="D9D9E3"/>
                            <w:right w:val="single" w:sz="2" w:space="0" w:color="D9D9E3"/>
                          </w:divBdr>
                          <w:divsChild>
                            <w:div w:id="156225390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82982434">
      <w:bodyDiv w:val="1"/>
      <w:marLeft w:val="0"/>
      <w:marRight w:val="0"/>
      <w:marTop w:val="0"/>
      <w:marBottom w:val="0"/>
      <w:divBdr>
        <w:top w:val="none" w:sz="0" w:space="0" w:color="auto"/>
        <w:left w:val="none" w:sz="0" w:space="0" w:color="auto"/>
        <w:bottom w:val="none" w:sz="0" w:space="0" w:color="auto"/>
        <w:right w:val="none" w:sz="0" w:space="0" w:color="auto"/>
      </w:divBdr>
      <w:divsChild>
        <w:div w:id="1425953491">
          <w:marLeft w:val="0"/>
          <w:marRight w:val="0"/>
          <w:marTop w:val="0"/>
          <w:marBottom w:val="0"/>
          <w:divBdr>
            <w:top w:val="none" w:sz="0" w:space="0" w:color="auto"/>
            <w:left w:val="none" w:sz="0" w:space="0" w:color="auto"/>
            <w:bottom w:val="none" w:sz="0" w:space="0" w:color="auto"/>
            <w:right w:val="none" w:sz="0" w:space="0" w:color="auto"/>
          </w:divBdr>
          <w:divsChild>
            <w:div w:id="1987780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6990">
      <w:bodyDiv w:val="1"/>
      <w:marLeft w:val="0"/>
      <w:marRight w:val="0"/>
      <w:marTop w:val="0"/>
      <w:marBottom w:val="0"/>
      <w:divBdr>
        <w:top w:val="none" w:sz="0" w:space="0" w:color="auto"/>
        <w:left w:val="none" w:sz="0" w:space="0" w:color="auto"/>
        <w:bottom w:val="none" w:sz="0" w:space="0" w:color="auto"/>
        <w:right w:val="none" w:sz="0" w:space="0" w:color="auto"/>
      </w:divBdr>
      <w:divsChild>
        <w:div w:id="619651531">
          <w:marLeft w:val="0"/>
          <w:marRight w:val="0"/>
          <w:marTop w:val="0"/>
          <w:marBottom w:val="0"/>
          <w:divBdr>
            <w:top w:val="none" w:sz="0" w:space="0" w:color="auto"/>
            <w:left w:val="none" w:sz="0" w:space="0" w:color="auto"/>
            <w:bottom w:val="none" w:sz="0" w:space="0" w:color="auto"/>
            <w:right w:val="none" w:sz="0" w:space="0" w:color="auto"/>
          </w:divBdr>
          <w:divsChild>
            <w:div w:id="2051661">
              <w:marLeft w:val="0"/>
              <w:marRight w:val="0"/>
              <w:marTop w:val="0"/>
              <w:marBottom w:val="0"/>
              <w:divBdr>
                <w:top w:val="none" w:sz="0" w:space="0" w:color="auto"/>
                <w:left w:val="none" w:sz="0" w:space="0" w:color="auto"/>
                <w:bottom w:val="none" w:sz="0" w:space="0" w:color="auto"/>
                <w:right w:val="none" w:sz="0" w:space="0" w:color="auto"/>
              </w:divBdr>
            </w:div>
            <w:div w:id="44378546">
              <w:marLeft w:val="0"/>
              <w:marRight w:val="0"/>
              <w:marTop w:val="0"/>
              <w:marBottom w:val="0"/>
              <w:divBdr>
                <w:top w:val="none" w:sz="0" w:space="0" w:color="auto"/>
                <w:left w:val="none" w:sz="0" w:space="0" w:color="auto"/>
                <w:bottom w:val="none" w:sz="0" w:space="0" w:color="auto"/>
                <w:right w:val="none" w:sz="0" w:space="0" w:color="auto"/>
              </w:divBdr>
            </w:div>
            <w:div w:id="63378267">
              <w:marLeft w:val="0"/>
              <w:marRight w:val="0"/>
              <w:marTop w:val="0"/>
              <w:marBottom w:val="0"/>
              <w:divBdr>
                <w:top w:val="none" w:sz="0" w:space="0" w:color="auto"/>
                <w:left w:val="none" w:sz="0" w:space="0" w:color="auto"/>
                <w:bottom w:val="none" w:sz="0" w:space="0" w:color="auto"/>
                <w:right w:val="none" w:sz="0" w:space="0" w:color="auto"/>
              </w:divBdr>
            </w:div>
            <w:div w:id="64107907">
              <w:marLeft w:val="0"/>
              <w:marRight w:val="0"/>
              <w:marTop w:val="0"/>
              <w:marBottom w:val="0"/>
              <w:divBdr>
                <w:top w:val="none" w:sz="0" w:space="0" w:color="auto"/>
                <w:left w:val="none" w:sz="0" w:space="0" w:color="auto"/>
                <w:bottom w:val="none" w:sz="0" w:space="0" w:color="auto"/>
                <w:right w:val="none" w:sz="0" w:space="0" w:color="auto"/>
              </w:divBdr>
            </w:div>
            <w:div w:id="111751955">
              <w:marLeft w:val="0"/>
              <w:marRight w:val="0"/>
              <w:marTop w:val="0"/>
              <w:marBottom w:val="0"/>
              <w:divBdr>
                <w:top w:val="none" w:sz="0" w:space="0" w:color="auto"/>
                <w:left w:val="none" w:sz="0" w:space="0" w:color="auto"/>
                <w:bottom w:val="none" w:sz="0" w:space="0" w:color="auto"/>
                <w:right w:val="none" w:sz="0" w:space="0" w:color="auto"/>
              </w:divBdr>
            </w:div>
            <w:div w:id="115032051">
              <w:marLeft w:val="0"/>
              <w:marRight w:val="0"/>
              <w:marTop w:val="0"/>
              <w:marBottom w:val="0"/>
              <w:divBdr>
                <w:top w:val="none" w:sz="0" w:space="0" w:color="auto"/>
                <w:left w:val="none" w:sz="0" w:space="0" w:color="auto"/>
                <w:bottom w:val="none" w:sz="0" w:space="0" w:color="auto"/>
                <w:right w:val="none" w:sz="0" w:space="0" w:color="auto"/>
              </w:divBdr>
            </w:div>
            <w:div w:id="121115091">
              <w:marLeft w:val="0"/>
              <w:marRight w:val="0"/>
              <w:marTop w:val="0"/>
              <w:marBottom w:val="0"/>
              <w:divBdr>
                <w:top w:val="none" w:sz="0" w:space="0" w:color="auto"/>
                <w:left w:val="none" w:sz="0" w:space="0" w:color="auto"/>
                <w:bottom w:val="none" w:sz="0" w:space="0" w:color="auto"/>
                <w:right w:val="none" w:sz="0" w:space="0" w:color="auto"/>
              </w:divBdr>
            </w:div>
            <w:div w:id="146556017">
              <w:marLeft w:val="0"/>
              <w:marRight w:val="0"/>
              <w:marTop w:val="0"/>
              <w:marBottom w:val="0"/>
              <w:divBdr>
                <w:top w:val="none" w:sz="0" w:space="0" w:color="auto"/>
                <w:left w:val="none" w:sz="0" w:space="0" w:color="auto"/>
                <w:bottom w:val="none" w:sz="0" w:space="0" w:color="auto"/>
                <w:right w:val="none" w:sz="0" w:space="0" w:color="auto"/>
              </w:divBdr>
            </w:div>
            <w:div w:id="150173839">
              <w:marLeft w:val="0"/>
              <w:marRight w:val="0"/>
              <w:marTop w:val="0"/>
              <w:marBottom w:val="0"/>
              <w:divBdr>
                <w:top w:val="none" w:sz="0" w:space="0" w:color="auto"/>
                <w:left w:val="none" w:sz="0" w:space="0" w:color="auto"/>
                <w:bottom w:val="none" w:sz="0" w:space="0" w:color="auto"/>
                <w:right w:val="none" w:sz="0" w:space="0" w:color="auto"/>
              </w:divBdr>
            </w:div>
            <w:div w:id="152843847">
              <w:marLeft w:val="0"/>
              <w:marRight w:val="0"/>
              <w:marTop w:val="0"/>
              <w:marBottom w:val="0"/>
              <w:divBdr>
                <w:top w:val="none" w:sz="0" w:space="0" w:color="auto"/>
                <w:left w:val="none" w:sz="0" w:space="0" w:color="auto"/>
                <w:bottom w:val="none" w:sz="0" w:space="0" w:color="auto"/>
                <w:right w:val="none" w:sz="0" w:space="0" w:color="auto"/>
              </w:divBdr>
            </w:div>
            <w:div w:id="179777284">
              <w:marLeft w:val="0"/>
              <w:marRight w:val="0"/>
              <w:marTop w:val="0"/>
              <w:marBottom w:val="0"/>
              <w:divBdr>
                <w:top w:val="none" w:sz="0" w:space="0" w:color="auto"/>
                <w:left w:val="none" w:sz="0" w:space="0" w:color="auto"/>
                <w:bottom w:val="none" w:sz="0" w:space="0" w:color="auto"/>
                <w:right w:val="none" w:sz="0" w:space="0" w:color="auto"/>
              </w:divBdr>
            </w:div>
            <w:div w:id="194118973">
              <w:marLeft w:val="0"/>
              <w:marRight w:val="0"/>
              <w:marTop w:val="0"/>
              <w:marBottom w:val="0"/>
              <w:divBdr>
                <w:top w:val="none" w:sz="0" w:space="0" w:color="auto"/>
                <w:left w:val="none" w:sz="0" w:space="0" w:color="auto"/>
                <w:bottom w:val="none" w:sz="0" w:space="0" w:color="auto"/>
                <w:right w:val="none" w:sz="0" w:space="0" w:color="auto"/>
              </w:divBdr>
            </w:div>
            <w:div w:id="206186643">
              <w:marLeft w:val="0"/>
              <w:marRight w:val="0"/>
              <w:marTop w:val="0"/>
              <w:marBottom w:val="0"/>
              <w:divBdr>
                <w:top w:val="none" w:sz="0" w:space="0" w:color="auto"/>
                <w:left w:val="none" w:sz="0" w:space="0" w:color="auto"/>
                <w:bottom w:val="none" w:sz="0" w:space="0" w:color="auto"/>
                <w:right w:val="none" w:sz="0" w:space="0" w:color="auto"/>
              </w:divBdr>
            </w:div>
            <w:div w:id="208304994">
              <w:marLeft w:val="0"/>
              <w:marRight w:val="0"/>
              <w:marTop w:val="0"/>
              <w:marBottom w:val="0"/>
              <w:divBdr>
                <w:top w:val="none" w:sz="0" w:space="0" w:color="auto"/>
                <w:left w:val="none" w:sz="0" w:space="0" w:color="auto"/>
                <w:bottom w:val="none" w:sz="0" w:space="0" w:color="auto"/>
                <w:right w:val="none" w:sz="0" w:space="0" w:color="auto"/>
              </w:divBdr>
            </w:div>
            <w:div w:id="237861185">
              <w:marLeft w:val="0"/>
              <w:marRight w:val="0"/>
              <w:marTop w:val="0"/>
              <w:marBottom w:val="0"/>
              <w:divBdr>
                <w:top w:val="none" w:sz="0" w:space="0" w:color="auto"/>
                <w:left w:val="none" w:sz="0" w:space="0" w:color="auto"/>
                <w:bottom w:val="none" w:sz="0" w:space="0" w:color="auto"/>
                <w:right w:val="none" w:sz="0" w:space="0" w:color="auto"/>
              </w:divBdr>
            </w:div>
            <w:div w:id="253980937">
              <w:marLeft w:val="0"/>
              <w:marRight w:val="0"/>
              <w:marTop w:val="0"/>
              <w:marBottom w:val="0"/>
              <w:divBdr>
                <w:top w:val="none" w:sz="0" w:space="0" w:color="auto"/>
                <w:left w:val="none" w:sz="0" w:space="0" w:color="auto"/>
                <w:bottom w:val="none" w:sz="0" w:space="0" w:color="auto"/>
                <w:right w:val="none" w:sz="0" w:space="0" w:color="auto"/>
              </w:divBdr>
            </w:div>
            <w:div w:id="255486265">
              <w:marLeft w:val="0"/>
              <w:marRight w:val="0"/>
              <w:marTop w:val="0"/>
              <w:marBottom w:val="0"/>
              <w:divBdr>
                <w:top w:val="none" w:sz="0" w:space="0" w:color="auto"/>
                <w:left w:val="none" w:sz="0" w:space="0" w:color="auto"/>
                <w:bottom w:val="none" w:sz="0" w:space="0" w:color="auto"/>
                <w:right w:val="none" w:sz="0" w:space="0" w:color="auto"/>
              </w:divBdr>
            </w:div>
            <w:div w:id="257057136">
              <w:marLeft w:val="0"/>
              <w:marRight w:val="0"/>
              <w:marTop w:val="0"/>
              <w:marBottom w:val="0"/>
              <w:divBdr>
                <w:top w:val="none" w:sz="0" w:space="0" w:color="auto"/>
                <w:left w:val="none" w:sz="0" w:space="0" w:color="auto"/>
                <w:bottom w:val="none" w:sz="0" w:space="0" w:color="auto"/>
                <w:right w:val="none" w:sz="0" w:space="0" w:color="auto"/>
              </w:divBdr>
            </w:div>
            <w:div w:id="270015398">
              <w:marLeft w:val="0"/>
              <w:marRight w:val="0"/>
              <w:marTop w:val="0"/>
              <w:marBottom w:val="0"/>
              <w:divBdr>
                <w:top w:val="none" w:sz="0" w:space="0" w:color="auto"/>
                <w:left w:val="none" w:sz="0" w:space="0" w:color="auto"/>
                <w:bottom w:val="none" w:sz="0" w:space="0" w:color="auto"/>
                <w:right w:val="none" w:sz="0" w:space="0" w:color="auto"/>
              </w:divBdr>
            </w:div>
            <w:div w:id="276452248">
              <w:marLeft w:val="0"/>
              <w:marRight w:val="0"/>
              <w:marTop w:val="0"/>
              <w:marBottom w:val="0"/>
              <w:divBdr>
                <w:top w:val="none" w:sz="0" w:space="0" w:color="auto"/>
                <w:left w:val="none" w:sz="0" w:space="0" w:color="auto"/>
                <w:bottom w:val="none" w:sz="0" w:space="0" w:color="auto"/>
                <w:right w:val="none" w:sz="0" w:space="0" w:color="auto"/>
              </w:divBdr>
            </w:div>
            <w:div w:id="285820857">
              <w:marLeft w:val="0"/>
              <w:marRight w:val="0"/>
              <w:marTop w:val="0"/>
              <w:marBottom w:val="0"/>
              <w:divBdr>
                <w:top w:val="none" w:sz="0" w:space="0" w:color="auto"/>
                <w:left w:val="none" w:sz="0" w:space="0" w:color="auto"/>
                <w:bottom w:val="none" w:sz="0" w:space="0" w:color="auto"/>
                <w:right w:val="none" w:sz="0" w:space="0" w:color="auto"/>
              </w:divBdr>
            </w:div>
            <w:div w:id="294332508">
              <w:marLeft w:val="0"/>
              <w:marRight w:val="0"/>
              <w:marTop w:val="0"/>
              <w:marBottom w:val="0"/>
              <w:divBdr>
                <w:top w:val="none" w:sz="0" w:space="0" w:color="auto"/>
                <w:left w:val="none" w:sz="0" w:space="0" w:color="auto"/>
                <w:bottom w:val="none" w:sz="0" w:space="0" w:color="auto"/>
                <w:right w:val="none" w:sz="0" w:space="0" w:color="auto"/>
              </w:divBdr>
            </w:div>
            <w:div w:id="295530579">
              <w:marLeft w:val="0"/>
              <w:marRight w:val="0"/>
              <w:marTop w:val="0"/>
              <w:marBottom w:val="0"/>
              <w:divBdr>
                <w:top w:val="none" w:sz="0" w:space="0" w:color="auto"/>
                <w:left w:val="none" w:sz="0" w:space="0" w:color="auto"/>
                <w:bottom w:val="none" w:sz="0" w:space="0" w:color="auto"/>
                <w:right w:val="none" w:sz="0" w:space="0" w:color="auto"/>
              </w:divBdr>
            </w:div>
            <w:div w:id="310602366">
              <w:marLeft w:val="0"/>
              <w:marRight w:val="0"/>
              <w:marTop w:val="0"/>
              <w:marBottom w:val="0"/>
              <w:divBdr>
                <w:top w:val="none" w:sz="0" w:space="0" w:color="auto"/>
                <w:left w:val="none" w:sz="0" w:space="0" w:color="auto"/>
                <w:bottom w:val="none" w:sz="0" w:space="0" w:color="auto"/>
                <w:right w:val="none" w:sz="0" w:space="0" w:color="auto"/>
              </w:divBdr>
            </w:div>
            <w:div w:id="321737385">
              <w:marLeft w:val="0"/>
              <w:marRight w:val="0"/>
              <w:marTop w:val="0"/>
              <w:marBottom w:val="0"/>
              <w:divBdr>
                <w:top w:val="none" w:sz="0" w:space="0" w:color="auto"/>
                <w:left w:val="none" w:sz="0" w:space="0" w:color="auto"/>
                <w:bottom w:val="none" w:sz="0" w:space="0" w:color="auto"/>
                <w:right w:val="none" w:sz="0" w:space="0" w:color="auto"/>
              </w:divBdr>
            </w:div>
            <w:div w:id="332950610">
              <w:marLeft w:val="0"/>
              <w:marRight w:val="0"/>
              <w:marTop w:val="0"/>
              <w:marBottom w:val="0"/>
              <w:divBdr>
                <w:top w:val="none" w:sz="0" w:space="0" w:color="auto"/>
                <w:left w:val="none" w:sz="0" w:space="0" w:color="auto"/>
                <w:bottom w:val="none" w:sz="0" w:space="0" w:color="auto"/>
                <w:right w:val="none" w:sz="0" w:space="0" w:color="auto"/>
              </w:divBdr>
            </w:div>
            <w:div w:id="343480409">
              <w:marLeft w:val="0"/>
              <w:marRight w:val="0"/>
              <w:marTop w:val="0"/>
              <w:marBottom w:val="0"/>
              <w:divBdr>
                <w:top w:val="none" w:sz="0" w:space="0" w:color="auto"/>
                <w:left w:val="none" w:sz="0" w:space="0" w:color="auto"/>
                <w:bottom w:val="none" w:sz="0" w:space="0" w:color="auto"/>
                <w:right w:val="none" w:sz="0" w:space="0" w:color="auto"/>
              </w:divBdr>
            </w:div>
            <w:div w:id="345638373">
              <w:marLeft w:val="0"/>
              <w:marRight w:val="0"/>
              <w:marTop w:val="0"/>
              <w:marBottom w:val="0"/>
              <w:divBdr>
                <w:top w:val="none" w:sz="0" w:space="0" w:color="auto"/>
                <w:left w:val="none" w:sz="0" w:space="0" w:color="auto"/>
                <w:bottom w:val="none" w:sz="0" w:space="0" w:color="auto"/>
                <w:right w:val="none" w:sz="0" w:space="0" w:color="auto"/>
              </w:divBdr>
            </w:div>
            <w:div w:id="346835412">
              <w:marLeft w:val="0"/>
              <w:marRight w:val="0"/>
              <w:marTop w:val="0"/>
              <w:marBottom w:val="0"/>
              <w:divBdr>
                <w:top w:val="none" w:sz="0" w:space="0" w:color="auto"/>
                <w:left w:val="none" w:sz="0" w:space="0" w:color="auto"/>
                <w:bottom w:val="none" w:sz="0" w:space="0" w:color="auto"/>
                <w:right w:val="none" w:sz="0" w:space="0" w:color="auto"/>
              </w:divBdr>
            </w:div>
            <w:div w:id="347023538">
              <w:marLeft w:val="0"/>
              <w:marRight w:val="0"/>
              <w:marTop w:val="0"/>
              <w:marBottom w:val="0"/>
              <w:divBdr>
                <w:top w:val="none" w:sz="0" w:space="0" w:color="auto"/>
                <w:left w:val="none" w:sz="0" w:space="0" w:color="auto"/>
                <w:bottom w:val="none" w:sz="0" w:space="0" w:color="auto"/>
                <w:right w:val="none" w:sz="0" w:space="0" w:color="auto"/>
              </w:divBdr>
            </w:div>
            <w:div w:id="353118457">
              <w:marLeft w:val="0"/>
              <w:marRight w:val="0"/>
              <w:marTop w:val="0"/>
              <w:marBottom w:val="0"/>
              <w:divBdr>
                <w:top w:val="none" w:sz="0" w:space="0" w:color="auto"/>
                <w:left w:val="none" w:sz="0" w:space="0" w:color="auto"/>
                <w:bottom w:val="none" w:sz="0" w:space="0" w:color="auto"/>
                <w:right w:val="none" w:sz="0" w:space="0" w:color="auto"/>
              </w:divBdr>
            </w:div>
            <w:div w:id="367075021">
              <w:marLeft w:val="0"/>
              <w:marRight w:val="0"/>
              <w:marTop w:val="0"/>
              <w:marBottom w:val="0"/>
              <w:divBdr>
                <w:top w:val="none" w:sz="0" w:space="0" w:color="auto"/>
                <w:left w:val="none" w:sz="0" w:space="0" w:color="auto"/>
                <w:bottom w:val="none" w:sz="0" w:space="0" w:color="auto"/>
                <w:right w:val="none" w:sz="0" w:space="0" w:color="auto"/>
              </w:divBdr>
            </w:div>
            <w:div w:id="381515806">
              <w:marLeft w:val="0"/>
              <w:marRight w:val="0"/>
              <w:marTop w:val="0"/>
              <w:marBottom w:val="0"/>
              <w:divBdr>
                <w:top w:val="none" w:sz="0" w:space="0" w:color="auto"/>
                <w:left w:val="none" w:sz="0" w:space="0" w:color="auto"/>
                <w:bottom w:val="none" w:sz="0" w:space="0" w:color="auto"/>
                <w:right w:val="none" w:sz="0" w:space="0" w:color="auto"/>
              </w:divBdr>
            </w:div>
            <w:div w:id="385106308">
              <w:marLeft w:val="0"/>
              <w:marRight w:val="0"/>
              <w:marTop w:val="0"/>
              <w:marBottom w:val="0"/>
              <w:divBdr>
                <w:top w:val="none" w:sz="0" w:space="0" w:color="auto"/>
                <w:left w:val="none" w:sz="0" w:space="0" w:color="auto"/>
                <w:bottom w:val="none" w:sz="0" w:space="0" w:color="auto"/>
                <w:right w:val="none" w:sz="0" w:space="0" w:color="auto"/>
              </w:divBdr>
            </w:div>
            <w:div w:id="409498972">
              <w:marLeft w:val="0"/>
              <w:marRight w:val="0"/>
              <w:marTop w:val="0"/>
              <w:marBottom w:val="0"/>
              <w:divBdr>
                <w:top w:val="none" w:sz="0" w:space="0" w:color="auto"/>
                <w:left w:val="none" w:sz="0" w:space="0" w:color="auto"/>
                <w:bottom w:val="none" w:sz="0" w:space="0" w:color="auto"/>
                <w:right w:val="none" w:sz="0" w:space="0" w:color="auto"/>
              </w:divBdr>
            </w:div>
            <w:div w:id="418988400">
              <w:marLeft w:val="0"/>
              <w:marRight w:val="0"/>
              <w:marTop w:val="0"/>
              <w:marBottom w:val="0"/>
              <w:divBdr>
                <w:top w:val="none" w:sz="0" w:space="0" w:color="auto"/>
                <w:left w:val="none" w:sz="0" w:space="0" w:color="auto"/>
                <w:bottom w:val="none" w:sz="0" w:space="0" w:color="auto"/>
                <w:right w:val="none" w:sz="0" w:space="0" w:color="auto"/>
              </w:divBdr>
            </w:div>
            <w:div w:id="435486991">
              <w:marLeft w:val="0"/>
              <w:marRight w:val="0"/>
              <w:marTop w:val="0"/>
              <w:marBottom w:val="0"/>
              <w:divBdr>
                <w:top w:val="none" w:sz="0" w:space="0" w:color="auto"/>
                <w:left w:val="none" w:sz="0" w:space="0" w:color="auto"/>
                <w:bottom w:val="none" w:sz="0" w:space="0" w:color="auto"/>
                <w:right w:val="none" w:sz="0" w:space="0" w:color="auto"/>
              </w:divBdr>
            </w:div>
            <w:div w:id="476191028">
              <w:marLeft w:val="0"/>
              <w:marRight w:val="0"/>
              <w:marTop w:val="0"/>
              <w:marBottom w:val="0"/>
              <w:divBdr>
                <w:top w:val="none" w:sz="0" w:space="0" w:color="auto"/>
                <w:left w:val="none" w:sz="0" w:space="0" w:color="auto"/>
                <w:bottom w:val="none" w:sz="0" w:space="0" w:color="auto"/>
                <w:right w:val="none" w:sz="0" w:space="0" w:color="auto"/>
              </w:divBdr>
            </w:div>
            <w:div w:id="481966333">
              <w:marLeft w:val="0"/>
              <w:marRight w:val="0"/>
              <w:marTop w:val="0"/>
              <w:marBottom w:val="0"/>
              <w:divBdr>
                <w:top w:val="none" w:sz="0" w:space="0" w:color="auto"/>
                <w:left w:val="none" w:sz="0" w:space="0" w:color="auto"/>
                <w:bottom w:val="none" w:sz="0" w:space="0" w:color="auto"/>
                <w:right w:val="none" w:sz="0" w:space="0" w:color="auto"/>
              </w:divBdr>
            </w:div>
            <w:div w:id="494028161">
              <w:marLeft w:val="0"/>
              <w:marRight w:val="0"/>
              <w:marTop w:val="0"/>
              <w:marBottom w:val="0"/>
              <w:divBdr>
                <w:top w:val="none" w:sz="0" w:space="0" w:color="auto"/>
                <w:left w:val="none" w:sz="0" w:space="0" w:color="auto"/>
                <w:bottom w:val="none" w:sz="0" w:space="0" w:color="auto"/>
                <w:right w:val="none" w:sz="0" w:space="0" w:color="auto"/>
              </w:divBdr>
            </w:div>
            <w:div w:id="502210782">
              <w:marLeft w:val="0"/>
              <w:marRight w:val="0"/>
              <w:marTop w:val="0"/>
              <w:marBottom w:val="0"/>
              <w:divBdr>
                <w:top w:val="none" w:sz="0" w:space="0" w:color="auto"/>
                <w:left w:val="none" w:sz="0" w:space="0" w:color="auto"/>
                <w:bottom w:val="none" w:sz="0" w:space="0" w:color="auto"/>
                <w:right w:val="none" w:sz="0" w:space="0" w:color="auto"/>
              </w:divBdr>
            </w:div>
            <w:div w:id="507673340">
              <w:marLeft w:val="0"/>
              <w:marRight w:val="0"/>
              <w:marTop w:val="0"/>
              <w:marBottom w:val="0"/>
              <w:divBdr>
                <w:top w:val="none" w:sz="0" w:space="0" w:color="auto"/>
                <w:left w:val="none" w:sz="0" w:space="0" w:color="auto"/>
                <w:bottom w:val="none" w:sz="0" w:space="0" w:color="auto"/>
                <w:right w:val="none" w:sz="0" w:space="0" w:color="auto"/>
              </w:divBdr>
            </w:div>
            <w:div w:id="516113670">
              <w:marLeft w:val="0"/>
              <w:marRight w:val="0"/>
              <w:marTop w:val="0"/>
              <w:marBottom w:val="0"/>
              <w:divBdr>
                <w:top w:val="none" w:sz="0" w:space="0" w:color="auto"/>
                <w:left w:val="none" w:sz="0" w:space="0" w:color="auto"/>
                <w:bottom w:val="none" w:sz="0" w:space="0" w:color="auto"/>
                <w:right w:val="none" w:sz="0" w:space="0" w:color="auto"/>
              </w:divBdr>
            </w:div>
            <w:div w:id="523448309">
              <w:marLeft w:val="0"/>
              <w:marRight w:val="0"/>
              <w:marTop w:val="0"/>
              <w:marBottom w:val="0"/>
              <w:divBdr>
                <w:top w:val="none" w:sz="0" w:space="0" w:color="auto"/>
                <w:left w:val="none" w:sz="0" w:space="0" w:color="auto"/>
                <w:bottom w:val="none" w:sz="0" w:space="0" w:color="auto"/>
                <w:right w:val="none" w:sz="0" w:space="0" w:color="auto"/>
              </w:divBdr>
            </w:div>
            <w:div w:id="533537197">
              <w:marLeft w:val="0"/>
              <w:marRight w:val="0"/>
              <w:marTop w:val="0"/>
              <w:marBottom w:val="0"/>
              <w:divBdr>
                <w:top w:val="none" w:sz="0" w:space="0" w:color="auto"/>
                <w:left w:val="none" w:sz="0" w:space="0" w:color="auto"/>
                <w:bottom w:val="none" w:sz="0" w:space="0" w:color="auto"/>
                <w:right w:val="none" w:sz="0" w:space="0" w:color="auto"/>
              </w:divBdr>
            </w:div>
            <w:div w:id="536697553">
              <w:marLeft w:val="0"/>
              <w:marRight w:val="0"/>
              <w:marTop w:val="0"/>
              <w:marBottom w:val="0"/>
              <w:divBdr>
                <w:top w:val="none" w:sz="0" w:space="0" w:color="auto"/>
                <w:left w:val="none" w:sz="0" w:space="0" w:color="auto"/>
                <w:bottom w:val="none" w:sz="0" w:space="0" w:color="auto"/>
                <w:right w:val="none" w:sz="0" w:space="0" w:color="auto"/>
              </w:divBdr>
            </w:div>
            <w:div w:id="544945353">
              <w:marLeft w:val="0"/>
              <w:marRight w:val="0"/>
              <w:marTop w:val="0"/>
              <w:marBottom w:val="0"/>
              <w:divBdr>
                <w:top w:val="none" w:sz="0" w:space="0" w:color="auto"/>
                <w:left w:val="none" w:sz="0" w:space="0" w:color="auto"/>
                <w:bottom w:val="none" w:sz="0" w:space="0" w:color="auto"/>
                <w:right w:val="none" w:sz="0" w:space="0" w:color="auto"/>
              </w:divBdr>
            </w:div>
            <w:div w:id="547376195">
              <w:marLeft w:val="0"/>
              <w:marRight w:val="0"/>
              <w:marTop w:val="0"/>
              <w:marBottom w:val="0"/>
              <w:divBdr>
                <w:top w:val="none" w:sz="0" w:space="0" w:color="auto"/>
                <w:left w:val="none" w:sz="0" w:space="0" w:color="auto"/>
                <w:bottom w:val="none" w:sz="0" w:space="0" w:color="auto"/>
                <w:right w:val="none" w:sz="0" w:space="0" w:color="auto"/>
              </w:divBdr>
            </w:div>
            <w:div w:id="554584263">
              <w:marLeft w:val="0"/>
              <w:marRight w:val="0"/>
              <w:marTop w:val="0"/>
              <w:marBottom w:val="0"/>
              <w:divBdr>
                <w:top w:val="none" w:sz="0" w:space="0" w:color="auto"/>
                <w:left w:val="none" w:sz="0" w:space="0" w:color="auto"/>
                <w:bottom w:val="none" w:sz="0" w:space="0" w:color="auto"/>
                <w:right w:val="none" w:sz="0" w:space="0" w:color="auto"/>
              </w:divBdr>
            </w:div>
            <w:div w:id="562331565">
              <w:marLeft w:val="0"/>
              <w:marRight w:val="0"/>
              <w:marTop w:val="0"/>
              <w:marBottom w:val="0"/>
              <w:divBdr>
                <w:top w:val="none" w:sz="0" w:space="0" w:color="auto"/>
                <w:left w:val="none" w:sz="0" w:space="0" w:color="auto"/>
                <w:bottom w:val="none" w:sz="0" w:space="0" w:color="auto"/>
                <w:right w:val="none" w:sz="0" w:space="0" w:color="auto"/>
              </w:divBdr>
            </w:div>
            <w:div w:id="589050783">
              <w:marLeft w:val="0"/>
              <w:marRight w:val="0"/>
              <w:marTop w:val="0"/>
              <w:marBottom w:val="0"/>
              <w:divBdr>
                <w:top w:val="none" w:sz="0" w:space="0" w:color="auto"/>
                <w:left w:val="none" w:sz="0" w:space="0" w:color="auto"/>
                <w:bottom w:val="none" w:sz="0" w:space="0" w:color="auto"/>
                <w:right w:val="none" w:sz="0" w:space="0" w:color="auto"/>
              </w:divBdr>
            </w:div>
            <w:div w:id="592904890">
              <w:marLeft w:val="0"/>
              <w:marRight w:val="0"/>
              <w:marTop w:val="0"/>
              <w:marBottom w:val="0"/>
              <w:divBdr>
                <w:top w:val="none" w:sz="0" w:space="0" w:color="auto"/>
                <w:left w:val="none" w:sz="0" w:space="0" w:color="auto"/>
                <w:bottom w:val="none" w:sz="0" w:space="0" w:color="auto"/>
                <w:right w:val="none" w:sz="0" w:space="0" w:color="auto"/>
              </w:divBdr>
            </w:div>
            <w:div w:id="595990303">
              <w:marLeft w:val="0"/>
              <w:marRight w:val="0"/>
              <w:marTop w:val="0"/>
              <w:marBottom w:val="0"/>
              <w:divBdr>
                <w:top w:val="none" w:sz="0" w:space="0" w:color="auto"/>
                <w:left w:val="none" w:sz="0" w:space="0" w:color="auto"/>
                <w:bottom w:val="none" w:sz="0" w:space="0" w:color="auto"/>
                <w:right w:val="none" w:sz="0" w:space="0" w:color="auto"/>
              </w:divBdr>
            </w:div>
            <w:div w:id="620957406">
              <w:marLeft w:val="0"/>
              <w:marRight w:val="0"/>
              <w:marTop w:val="0"/>
              <w:marBottom w:val="0"/>
              <w:divBdr>
                <w:top w:val="none" w:sz="0" w:space="0" w:color="auto"/>
                <w:left w:val="none" w:sz="0" w:space="0" w:color="auto"/>
                <w:bottom w:val="none" w:sz="0" w:space="0" w:color="auto"/>
                <w:right w:val="none" w:sz="0" w:space="0" w:color="auto"/>
              </w:divBdr>
            </w:div>
            <w:div w:id="634141998">
              <w:marLeft w:val="0"/>
              <w:marRight w:val="0"/>
              <w:marTop w:val="0"/>
              <w:marBottom w:val="0"/>
              <w:divBdr>
                <w:top w:val="none" w:sz="0" w:space="0" w:color="auto"/>
                <w:left w:val="none" w:sz="0" w:space="0" w:color="auto"/>
                <w:bottom w:val="none" w:sz="0" w:space="0" w:color="auto"/>
                <w:right w:val="none" w:sz="0" w:space="0" w:color="auto"/>
              </w:divBdr>
            </w:div>
            <w:div w:id="663356085">
              <w:marLeft w:val="0"/>
              <w:marRight w:val="0"/>
              <w:marTop w:val="0"/>
              <w:marBottom w:val="0"/>
              <w:divBdr>
                <w:top w:val="none" w:sz="0" w:space="0" w:color="auto"/>
                <w:left w:val="none" w:sz="0" w:space="0" w:color="auto"/>
                <w:bottom w:val="none" w:sz="0" w:space="0" w:color="auto"/>
                <w:right w:val="none" w:sz="0" w:space="0" w:color="auto"/>
              </w:divBdr>
            </w:div>
            <w:div w:id="664894804">
              <w:marLeft w:val="0"/>
              <w:marRight w:val="0"/>
              <w:marTop w:val="0"/>
              <w:marBottom w:val="0"/>
              <w:divBdr>
                <w:top w:val="none" w:sz="0" w:space="0" w:color="auto"/>
                <w:left w:val="none" w:sz="0" w:space="0" w:color="auto"/>
                <w:bottom w:val="none" w:sz="0" w:space="0" w:color="auto"/>
                <w:right w:val="none" w:sz="0" w:space="0" w:color="auto"/>
              </w:divBdr>
            </w:div>
            <w:div w:id="667440695">
              <w:marLeft w:val="0"/>
              <w:marRight w:val="0"/>
              <w:marTop w:val="0"/>
              <w:marBottom w:val="0"/>
              <w:divBdr>
                <w:top w:val="none" w:sz="0" w:space="0" w:color="auto"/>
                <w:left w:val="none" w:sz="0" w:space="0" w:color="auto"/>
                <w:bottom w:val="none" w:sz="0" w:space="0" w:color="auto"/>
                <w:right w:val="none" w:sz="0" w:space="0" w:color="auto"/>
              </w:divBdr>
            </w:div>
            <w:div w:id="685642608">
              <w:marLeft w:val="0"/>
              <w:marRight w:val="0"/>
              <w:marTop w:val="0"/>
              <w:marBottom w:val="0"/>
              <w:divBdr>
                <w:top w:val="none" w:sz="0" w:space="0" w:color="auto"/>
                <w:left w:val="none" w:sz="0" w:space="0" w:color="auto"/>
                <w:bottom w:val="none" w:sz="0" w:space="0" w:color="auto"/>
                <w:right w:val="none" w:sz="0" w:space="0" w:color="auto"/>
              </w:divBdr>
            </w:div>
            <w:div w:id="700210459">
              <w:marLeft w:val="0"/>
              <w:marRight w:val="0"/>
              <w:marTop w:val="0"/>
              <w:marBottom w:val="0"/>
              <w:divBdr>
                <w:top w:val="none" w:sz="0" w:space="0" w:color="auto"/>
                <w:left w:val="none" w:sz="0" w:space="0" w:color="auto"/>
                <w:bottom w:val="none" w:sz="0" w:space="0" w:color="auto"/>
                <w:right w:val="none" w:sz="0" w:space="0" w:color="auto"/>
              </w:divBdr>
            </w:div>
            <w:div w:id="709500286">
              <w:marLeft w:val="0"/>
              <w:marRight w:val="0"/>
              <w:marTop w:val="0"/>
              <w:marBottom w:val="0"/>
              <w:divBdr>
                <w:top w:val="none" w:sz="0" w:space="0" w:color="auto"/>
                <w:left w:val="none" w:sz="0" w:space="0" w:color="auto"/>
                <w:bottom w:val="none" w:sz="0" w:space="0" w:color="auto"/>
                <w:right w:val="none" w:sz="0" w:space="0" w:color="auto"/>
              </w:divBdr>
            </w:div>
            <w:div w:id="746347547">
              <w:marLeft w:val="0"/>
              <w:marRight w:val="0"/>
              <w:marTop w:val="0"/>
              <w:marBottom w:val="0"/>
              <w:divBdr>
                <w:top w:val="none" w:sz="0" w:space="0" w:color="auto"/>
                <w:left w:val="none" w:sz="0" w:space="0" w:color="auto"/>
                <w:bottom w:val="none" w:sz="0" w:space="0" w:color="auto"/>
                <w:right w:val="none" w:sz="0" w:space="0" w:color="auto"/>
              </w:divBdr>
            </w:div>
            <w:div w:id="757021645">
              <w:marLeft w:val="0"/>
              <w:marRight w:val="0"/>
              <w:marTop w:val="0"/>
              <w:marBottom w:val="0"/>
              <w:divBdr>
                <w:top w:val="none" w:sz="0" w:space="0" w:color="auto"/>
                <w:left w:val="none" w:sz="0" w:space="0" w:color="auto"/>
                <w:bottom w:val="none" w:sz="0" w:space="0" w:color="auto"/>
                <w:right w:val="none" w:sz="0" w:space="0" w:color="auto"/>
              </w:divBdr>
            </w:div>
            <w:div w:id="759528717">
              <w:marLeft w:val="0"/>
              <w:marRight w:val="0"/>
              <w:marTop w:val="0"/>
              <w:marBottom w:val="0"/>
              <w:divBdr>
                <w:top w:val="none" w:sz="0" w:space="0" w:color="auto"/>
                <w:left w:val="none" w:sz="0" w:space="0" w:color="auto"/>
                <w:bottom w:val="none" w:sz="0" w:space="0" w:color="auto"/>
                <w:right w:val="none" w:sz="0" w:space="0" w:color="auto"/>
              </w:divBdr>
            </w:div>
            <w:div w:id="764498023">
              <w:marLeft w:val="0"/>
              <w:marRight w:val="0"/>
              <w:marTop w:val="0"/>
              <w:marBottom w:val="0"/>
              <w:divBdr>
                <w:top w:val="none" w:sz="0" w:space="0" w:color="auto"/>
                <w:left w:val="none" w:sz="0" w:space="0" w:color="auto"/>
                <w:bottom w:val="none" w:sz="0" w:space="0" w:color="auto"/>
                <w:right w:val="none" w:sz="0" w:space="0" w:color="auto"/>
              </w:divBdr>
            </w:div>
            <w:div w:id="764961753">
              <w:marLeft w:val="0"/>
              <w:marRight w:val="0"/>
              <w:marTop w:val="0"/>
              <w:marBottom w:val="0"/>
              <w:divBdr>
                <w:top w:val="none" w:sz="0" w:space="0" w:color="auto"/>
                <w:left w:val="none" w:sz="0" w:space="0" w:color="auto"/>
                <w:bottom w:val="none" w:sz="0" w:space="0" w:color="auto"/>
                <w:right w:val="none" w:sz="0" w:space="0" w:color="auto"/>
              </w:divBdr>
            </w:div>
            <w:div w:id="770053103">
              <w:marLeft w:val="0"/>
              <w:marRight w:val="0"/>
              <w:marTop w:val="0"/>
              <w:marBottom w:val="0"/>
              <w:divBdr>
                <w:top w:val="none" w:sz="0" w:space="0" w:color="auto"/>
                <w:left w:val="none" w:sz="0" w:space="0" w:color="auto"/>
                <w:bottom w:val="none" w:sz="0" w:space="0" w:color="auto"/>
                <w:right w:val="none" w:sz="0" w:space="0" w:color="auto"/>
              </w:divBdr>
            </w:div>
            <w:div w:id="770199152">
              <w:marLeft w:val="0"/>
              <w:marRight w:val="0"/>
              <w:marTop w:val="0"/>
              <w:marBottom w:val="0"/>
              <w:divBdr>
                <w:top w:val="none" w:sz="0" w:space="0" w:color="auto"/>
                <w:left w:val="none" w:sz="0" w:space="0" w:color="auto"/>
                <w:bottom w:val="none" w:sz="0" w:space="0" w:color="auto"/>
                <w:right w:val="none" w:sz="0" w:space="0" w:color="auto"/>
              </w:divBdr>
            </w:div>
            <w:div w:id="774639104">
              <w:marLeft w:val="0"/>
              <w:marRight w:val="0"/>
              <w:marTop w:val="0"/>
              <w:marBottom w:val="0"/>
              <w:divBdr>
                <w:top w:val="none" w:sz="0" w:space="0" w:color="auto"/>
                <w:left w:val="none" w:sz="0" w:space="0" w:color="auto"/>
                <w:bottom w:val="none" w:sz="0" w:space="0" w:color="auto"/>
                <w:right w:val="none" w:sz="0" w:space="0" w:color="auto"/>
              </w:divBdr>
            </w:div>
            <w:div w:id="797453219">
              <w:marLeft w:val="0"/>
              <w:marRight w:val="0"/>
              <w:marTop w:val="0"/>
              <w:marBottom w:val="0"/>
              <w:divBdr>
                <w:top w:val="none" w:sz="0" w:space="0" w:color="auto"/>
                <w:left w:val="none" w:sz="0" w:space="0" w:color="auto"/>
                <w:bottom w:val="none" w:sz="0" w:space="0" w:color="auto"/>
                <w:right w:val="none" w:sz="0" w:space="0" w:color="auto"/>
              </w:divBdr>
            </w:div>
            <w:div w:id="814370017">
              <w:marLeft w:val="0"/>
              <w:marRight w:val="0"/>
              <w:marTop w:val="0"/>
              <w:marBottom w:val="0"/>
              <w:divBdr>
                <w:top w:val="none" w:sz="0" w:space="0" w:color="auto"/>
                <w:left w:val="none" w:sz="0" w:space="0" w:color="auto"/>
                <w:bottom w:val="none" w:sz="0" w:space="0" w:color="auto"/>
                <w:right w:val="none" w:sz="0" w:space="0" w:color="auto"/>
              </w:divBdr>
            </w:div>
            <w:div w:id="814418735">
              <w:marLeft w:val="0"/>
              <w:marRight w:val="0"/>
              <w:marTop w:val="0"/>
              <w:marBottom w:val="0"/>
              <w:divBdr>
                <w:top w:val="none" w:sz="0" w:space="0" w:color="auto"/>
                <w:left w:val="none" w:sz="0" w:space="0" w:color="auto"/>
                <w:bottom w:val="none" w:sz="0" w:space="0" w:color="auto"/>
                <w:right w:val="none" w:sz="0" w:space="0" w:color="auto"/>
              </w:divBdr>
            </w:div>
            <w:div w:id="829758950">
              <w:marLeft w:val="0"/>
              <w:marRight w:val="0"/>
              <w:marTop w:val="0"/>
              <w:marBottom w:val="0"/>
              <w:divBdr>
                <w:top w:val="none" w:sz="0" w:space="0" w:color="auto"/>
                <w:left w:val="none" w:sz="0" w:space="0" w:color="auto"/>
                <w:bottom w:val="none" w:sz="0" w:space="0" w:color="auto"/>
                <w:right w:val="none" w:sz="0" w:space="0" w:color="auto"/>
              </w:divBdr>
            </w:div>
            <w:div w:id="859657798">
              <w:marLeft w:val="0"/>
              <w:marRight w:val="0"/>
              <w:marTop w:val="0"/>
              <w:marBottom w:val="0"/>
              <w:divBdr>
                <w:top w:val="none" w:sz="0" w:space="0" w:color="auto"/>
                <w:left w:val="none" w:sz="0" w:space="0" w:color="auto"/>
                <w:bottom w:val="none" w:sz="0" w:space="0" w:color="auto"/>
                <w:right w:val="none" w:sz="0" w:space="0" w:color="auto"/>
              </w:divBdr>
            </w:div>
            <w:div w:id="860244809">
              <w:marLeft w:val="0"/>
              <w:marRight w:val="0"/>
              <w:marTop w:val="0"/>
              <w:marBottom w:val="0"/>
              <w:divBdr>
                <w:top w:val="none" w:sz="0" w:space="0" w:color="auto"/>
                <w:left w:val="none" w:sz="0" w:space="0" w:color="auto"/>
                <w:bottom w:val="none" w:sz="0" w:space="0" w:color="auto"/>
                <w:right w:val="none" w:sz="0" w:space="0" w:color="auto"/>
              </w:divBdr>
            </w:div>
            <w:div w:id="861549112">
              <w:marLeft w:val="0"/>
              <w:marRight w:val="0"/>
              <w:marTop w:val="0"/>
              <w:marBottom w:val="0"/>
              <w:divBdr>
                <w:top w:val="none" w:sz="0" w:space="0" w:color="auto"/>
                <w:left w:val="none" w:sz="0" w:space="0" w:color="auto"/>
                <w:bottom w:val="none" w:sz="0" w:space="0" w:color="auto"/>
                <w:right w:val="none" w:sz="0" w:space="0" w:color="auto"/>
              </w:divBdr>
            </w:div>
            <w:div w:id="862785099">
              <w:marLeft w:val="0"/>
              <w:marRight w:val="0"/>
              <w:marTop w:val="0"/>
              <w:marBottom w:val="0"/>
              <w:divBdr>
                <w:top w:val="none" w:sz="0" w:space="0" w:color="auto"/>
                <w:left w:val="none" w:sz="0" w:space="0" w:color="auto"/>
                <w:bottom w:val="none" w:sz="0" w:space="0" w:color="auto"/>
                <w:right w:val="none" w:sz="0" w:space="0" w:color="auto"/>
              </w:divBdr>
            </w:div>
            <w:div w:id="875855752">
              <w:marLeft w:val="0"/>
              <w:marRight w:val="0"/>
              <w:marTop w:val="0"/>
              <w:marBottom w:val="0"/>
              <w:divBdr>
                <w:top w:val="none" w:sz="0" w:space="0" w:color="auto"/>
                <w:left w:val="none" w:sz="0" w:space="0" w:color="auto"/>
                <w:bottom w:val="none" w:sz="0" w:space="0" w:color="auto"/>
                <w:right w:val="none" w:sz="0" w:space="0" w:color="auto"/>
              </w:divBdr>
            </w:div>
            <w:div w:id="889000576">
              <w:marLeft w:val="0"/>
              <w:marRight w:val="0"/>
              <w:marTop w:val="0"/>
              <w:marBottom w:val="0"/>
              <w:divBdr>
                <w:top w:val="none" w:sz="0" w:space="0" w:color="auto"/>
                <w:left w:val="none" w:sz="0" w:space="0" w:color="auto"/>
                <w:bottom w:val="none" w:sz="0" w:space="0" w:color="auto"/>
                <w:right w:val="none" w:sz="0" w:space="0" w:color="auto"/>
              </w:divBdr>
            </w:div>
            <w:div w:id="913395553">
              <w:marLeft w:val="0"/>
              <w:marRight w:val="0"/>
              <w:marTop w:val="0"/>
              <w:marBottom w:val="0"/>
              <w:divBdr>
                <w:top w:val="none" w:sz="0" w:space="0" w:color="auto"/>
                <w:left w:val="none" w:sz="0" w:space="0" w:color="auto"/>
                <w:bottom w:val="none" w:sz="0" w:space="0" w:color="auto"/>
                <w:right w:val="none" w:sz="0" w:space="0" w:color="auto"/>
              </w:divBdr>
            </w:div>
            <w:div w:id="933975690">
              <w:marLeft w:val="0"/>
              <w:marRight w:val="0"/>
              <w:marTop w:val="0"/>
              <w:marBottom w:val="0"/>
              <w:divBdr>
                <w:top w:val="none" w:sz="0" w:space="0" w:color="auto"/>
                <w:left w:val="none" w:sz="0" w:space="0" w:color="auto"/>
                <w:bottom w:val="none" w:sz="0" w:space="0" w:color="auto"/>
                <w:right w:val="none" w:sz="0" w:space="0" w:color="auto"/>
              </w:divBdr>
            </w:div>
            <w:div w:id="938566890">
              <w:marLeft w:val="0"/>
              <w:marRight w:val="0"/>
              <w:marTop w:val="0"/>
              <w:marBottom w:val="0"/>
              <w:divBdr>
                <w:top w:val="none" w:sz="0" w:space="0" w:color="auto"/>
                <w:left w:val="none" w:sz="0" w:space="0" w:color="auto"/>
                <w:bottom w:val="none" w:sz="0" w:space="0" w:color="auto"/>
                <w:right w:val="none" w:sz="0" w:space="0" w:color="auto"/>
              </w:divBdr>
            </w:div>
            <w:div w:id="958338805">
              <w:marLeft w:val="0"/>
              <w:marRight w:val="0"/>
              <w:marTop w:val="0"/>
              <w:marBottom w:val="0"/>
              <w:divBdr>
                <w:top w:val="none" w:sz="0" w:space="0" w:color="auto"/>
                <w:left w:val="none" w:sz="0" w:space="0" w:color="auto"/>
                <w:bottom w:val="none" w:sz="0" w:space="0" w:color="auto"/>
                <w:right w:val="none" w:sz="0" w:space="0" w:color="auto"/>
              </w:divBdr>
            </w:div>
            <w:div w:id="963198430">
              <w:marLeft w:val="0"/>
              <w:marRight w:val="0"/>
              <w:marTop w:val="0"/>
              <w:marBottom w:val="0"/>
              <w:divBdr>
                <w:top w:val="none" w:sz="0" w:space="0" w:color="auto"/>
                <w:left w:val="none" w:sz="0" w:space="0" w:color="auto"/>
                <w:bottom w:val="none" w:sz="0" w:space="0" w:color="auto"/>
                <w:right w:val="none" w:sz="0" w:space="0" w:color="auto"/>
              </w:divBdr>
            </w:div>
            <w:div w:id="988168723">
              <w:marLeft w:val="0"/>
              <w:marRight w:val="0"/>
              <w:marTop w:val="0"/>
              <w:marBottom w:val="0"/>
              <w:divBdr>
                <w:top w:val="none" w:sz="0" w:space="0" w:color="auto"/>
                <w:left w:val="none" w:sz="0" w:space="0" w:color="auto"/>
                <w:bottom w:val="none" w:sz="0" w:space="0" w:color="auto"/>
                <w:right w:val="none" w:sz="0" w:space="0" w:color="auto"/>
              </w:divBdr>
            </w:div>
            <w:div w:id="1008487964">
              <w:marLeft w:val="0"/>
              <w:marRight w:val="0"/>
              <w:marTop w:val="0"/>
              <w:marBottom w:val="0"/>
              <w:divBdr>
                <w:top w:val="none" w:sz="0" w:space="0" w:color="auto"/>
                <w:left w:val="none" w:sz="0" w:space="0" w:color="auto"/>
                <w:bottom w:val="none" w:sz="0" w:space="0" w:color="auto"/>
                <w:right w:val="none" w:sz="0" w:space="0" w:color="auto"/>
              </w:divBdr>
            </w:div>
            <w:div w:id="1013845622">
              <w:marLeft w:val="0"/>
              <w:marRight w:val="0"/>
              <w:marTop w:val="0"/>
              <w:marBottom w:val="0"/>
              <w:divBdr>
                <w:top w:val="none" w:sz="0" w:space="0" w:color="auto"/>
                <w:left w:val="none" w:sz="0" w:space="0" w:color="auto"/>
                <w:bottom w:val="none" w:sz="0" w:space="0" w:color="auto"/>
                <w:right w:val="none" w:sz="0" w:space="0" w:color="auto"/>
              </w:divBdr>
            </w:div>
            <w:div w:id="1016804736">
              <w:marLeft w:val="0"/>
              <w:marRight w:val="0"/>
              <w:marTop w:val="0"/>
              <w:marBottom w:val="0"/>
              <w:divBdr>
                <w:top w:val="none" w:sz="0" w:space="0" w:color="auto"/>
                <w:left w:val="none" w:sz="0" w:space="0" w:color="auto"/>
                <w:bottom w:val="none" w:sz="0" w:space="0" w:color="auto"/>
                <w:right w:val="none" w:sz="0" w:space="0" w:color="auto"/>
              </w:divBdr>
            </w:div>
            <w:div w:id="1040862069">
              <w:marLeft w:val="0"/>
              <w:marRight w:val="0"/>
              <w:marTop w:val="0"/>
              <w:marBottom w:val="0"/>
              <w:divBdr>
                <w:top w:val="none" w:sz="0" w:space="0" w:color="auto"/>
                <w:left w:val="none" w:sz="0" w:space="0" w:color="auto"/>
                <w:bottom w:val="none" w:sz="0" w:space="0" w:color="auto"/>
                <w:right w:val="none" w:sz="0" w:space="0" w:color="auto"/>
              </w:divBdr>
            </w:div>
            <w:div w:id="1049496047">
              <w:marLeft w:val="0"/>
              <w:marRight w:val="0"/>
              <w:marTop w:val="0"/>
              <w:marBottom w:val="0"/>
              <w:divBdr>
                <w:top w:val="none" w:sz="0" w:space="0" w:color="auto"/>
                <w:left w:val="none" w:sz="0" w:space="0" w:color="auto"/>
                <w:bottom w:val="none" w:sz="0" w:space="0" w:color="auto"/>
                <w:right w:val="none" w:sz="0" w:space="0" w:color="auto"/>
              </w:divBdr>
            </w:div>
            <w:div w:id="1062094879">
              <w:marLeft w:val="0"/>
              <w:marRight w:val="0"/>
              <w:marTop w:val="0"/>
              <w:marBottom w:val="0"/>
              <w:divBdr>
                <w:top w:val="none" w:sz="0" w:space="0" w:color="auto"/>
                <w:left w:val="none" w:sz="0" w:space="0" w:color="auto"/>
                <w:bottom w:val="none" w:sz="0" w:space="0" w:color="auto"/>
                <w:right w:val="none" w:sz="0" w:space="0" w:color="auto"/>
              </w:divBdr>
            </w:div>
            <w:div w:id="1069573855">
              <w:marLeft w:val="0"/>
              <w:marRight w:val="0"/>
              <w:marTop w:val="0"/>
              <w:marBottom w:val="0"/>
              <w:divBdr>
                <w:top w:val="none" w:sz="0" w:space="0" w:color="auto"/>
                <w:left w:val="none" w:sz="0" w:space="0" w:color="auto"/>
                <w:bottom w:val="none" w:sz="0" w:space="0" w:color="auto"/>
                <w:right w:val="none" w:sz="0" w:space="0" w:color="auto"/>
              </w:divBdr>
            </w:div>
            <w:div w:id="1072048892">
              <w:marLeft w:val="0"/>
              <w:marRight w:val="0"/>
              <w:marTop w:val="0"/>
              <w:marBottom w:val="0"/>
              <w:divBdr>
                <w:top w:val="none" w:sz="0" w:space="0" w:color="auto"/>
                <w:left w:val="none" w:sz="0" w:space="0" w:color="auto"/>
                <w:bottom w:val="none" w:sz="0" w:space="0" w:color="auto"/>
                <w:right w:val="none" w:sz="0" w:space="0" w:color="auto"/>
              </w:divBdr>
            </w:div>
            <w:div w:id="1096949811">
              <w:marLeft w:val="0"/>
              <w:marRight w:val="0"/>
              <w:marTop w:val="0"/>
              <w:marBottom w:val="0"/>
              <w:divBdr>
                <w:top w:val="none" w:sz="0" w:space="0" w:color="auto"/>
                <w:left w:val="none" w:sz="0" w:space="0" w:color="auto"/>
                <w:bottom w:val="none" w:sz="0" w:space="0" w:color="auto"/>
                <w:right w:val="none" w:sz="0" w:space="0" w:color="auto"/>
              </w:divBdr>
            </w:div>
            <w:div w:id="1099182703">
              <w:marLeft w:val="0"/>
              <w:marRight w:val="0"/>
              <w:marTop w:val="0"/>
              <w:marBottom w:val="0"/>
              <w:divBdr>
                <w:top w:val="none" w:sz="0" w:space="0" w:color="auto"/>
                <w:left w:val="none" w:sz="0" w:space="0" w:color="auto"/>
                <w:bottom w:val="none" w:sz="0" w:space="0" w:color="auto"/>
                <w:right w:val="none" w:sz="0" w:space="0" w:color="auto"/>
              </w:divBdr>
            </w:div>
            <w:div w:id="1105464432">
              <w:marLeft w:val="0"/>
              <w:marRight w:val="0"/>
              <w:marTop w:val="0"/>
              <w:marBottom w:val="0"/>
              <w:divBdr>
                <w:top w:val="none" w:sz="0" w:space="0" w:color="auto"/>
                <w:left w:val="none" w:sz="0" w:space="0" w:color="auto"/>
                <w:bottom w:val="none" w:sz="0" w:space="0" w:color="auto"/>
                <w:right w:val="none" w:sz="0" w:space="0" w:color="auto"/>
              </w:divBdr>
            </w:div>
            <w:div w:id="1109934454">
              <w:marLeft w:val="0"/>
              <w:marRight w:val="0"/>
              <w:marTop w:val="0"/>
              <w:marBottom w:val="0"/>
              <w:divBdr>
                <w:top w:val="none" w:sz="0" w:space="0" w:color="auto"/>
                <w:left w:val="none" w:sz="0" w:space="0" w:color="auto"/>
                <w:bottom w:val="none" w:sz="0" w:space="0" w:color="auto"/>
                <w:right w:val="none" w:sz="0" w:space="0" w:color="auto"/>
              </w:divBdr>
            </w:div>
            <w:div w:id="1141075688">
              <w:marLeft w:val="0"/>
              <w:marRight w:val="0"/>
              <w:marTop w:val="0"/>
              <w:marBottom w:val="0"/>
              <w:divBdr>
                <w:top w:val="none" w:sz="0" w:space="0" w:color="auto"/>
                <w:left w:val="none" w:sz="0" w:space="0" w:color="auto"/>
                <w:bottom w:val="none" w:sz="0" w:space="0" w:color="auto"/>
                <w:right w:val="none" w:sz="0" w:space="0" w:color="auto"/>
              </w:divBdr>
            </w:div>
            <w:div w:id="1149513437">
              <w:marLeft w:val="0"/>
              <w:marRight w:val="0"/>
              <w:marTop w:val="0"/>
              <w:marBottom w:val="0"/>
              <w:divBdr>
                <w:top w:val="none" w:sz="0" w:space="0" w:color="auto"/>
                <w:left w:val="none" w:sz="0" w:space="0" w:color="auto"/>
                <w:bottom w:val="none" w:sz="0" w:space="0" w:color="auto"/>
                <w:right w:val="none" w:sz="0" w:space="0" w:color="auto"/>
              </w:divBdr>
            </w:div>
            <w:div w:id="1203246034">
              <w:marLeft w:val="0"/>
              <w:marRight w:val="0"/>
              <w:marTop w:val="0"/>
              <w:marBottom w:val="0"/>
              <w:divBdr>
                <w:top w:val="none" w:sz="0" w:space="0" w:color="auto"/>
                <w:left w:val="none" w:sz="0" w:space="0" w:color="auto"/>
                <w:bottom w:val="none" w:sz="0" w:space="0" w:color="auto"/>
                <w:right w:val="none" w:sz="0" w:space="0" w:color="auto"/>
              </w:divBdr>
            </w:div>
            <w:div w:id="1214272318">
              <w:marLeft w:val="0"/>
              <w:marRight w:val="0"/>
              <w:marTop w:val="0"/>
              <w:marBottom w:val="0"/>
              <w:divBdr>
                <w:top w:val="none" w:sz="0" w:space="0" w:color="auto"/>
                <w:left w:val="none" w:sz="0" w:space="0" w:color="auto"/>
                <w:bottom w:val="none" w:sz="0" w:space="0" w:color="auto"/>
                <w:right w:val="none" w:sz="0" w:space="0" w:color="auto"/>
              </w:divBdr>
            </w:div>
            <w:div w:id="1224830824">
              <w:marLeft w:val="0"/>
              <w:marRight w:val="0"/>
              <w:marTop w:val="0"/>
              <w:marBottom w:val="0"/>
              <w:divBdr>
                <w:top w:val="none" w:sz="0" w:space="0" w:color="auto"/>
                <w:left w:val="none" w:sz="0" w:space="0" w:color="auto"/>
                <w:bottom w:val="none" w:sz="0" w:space="0" w:color="auto"/>
                <w:right w:val="none" w:sz="0" w:space="0" w:color="auto"/>
              </w:divBdr>
            </w:div>
            <w:div w:id="1249000125">
              <w:marLeft w:val="0"/>
              <w:marRight w:val="0"/>
              <w:marTop w:val="0"/>
              <w:marBottom w:val="0"/>
              <w:divBdr>
                <w:top w:val="none" w:sz="0" w:space="0" w:color="auto"/>
                <w:left w:val="none" w:sz="0" w:space="0" w:color="auto"/>
                <w:bottom w:val="none" w:sz="0" w:space="0" w:color="auto"/>
                <w:right w:val="none" w:sz="0" w:space="0" w:color="auto"/>
              </w:divBdr>
            </w:div>
            <w:div w:id="1254240764">
              <w:marLeft w:val="0"/>
              <w:marRight w:val="0"/>
              <w:marTop w:val="0"/>
              <w:marBottom w:val="0"/>
              <w:divBdr>
                <w:top w:val="none" w:sz="0" w:space="0" w:color="auto"/>
                <w:left w:val="none" w:sz="0" w:space="0" w:color="auto"/>
                <w:bottom w:val="none" w:sz="0" w:space="0" w:color="auto"/>
                <w:right w:val="none" w:sz="0" w:space="0" w:color="auto"/>
              </w:divBdr>
            </w:div>
            <w:div w:id="1261721894">
              <w:marLeft w:val="0"/>
              <w:marRight w:val="0"/>
              <w:marTop w:val="0"/>
              <w:marBottom w:val="0"/>
              <w:divBdr>
                <w:top w:val="none" w:sz="0" w:space="0" w:color="auto"/>
                <w:left w:val="none" w:sz="0" w:space="0" w:color="auto"/>
                <w:bottom w:val="none" w:sz="0" w:space="0" w:color="auto"/>
                <w:right w:val="none" w:sz="0" w:space="0" w:color="auto"/>
              </w:divBdr>
            </w:div>
            <w:div w:id="1261839948">
              <w:marLeft w:val="0"/>
              <w:marRight w:val="0"/>
              <w:marTop w:val="0"/>
              <w:marBottom w:val="0"/>
              <w:divBdr>
                <w:top w:val="none" w:sz="0" w:space="0" w:color="auto"/>
                <w:left w:val="none" w:sz="0" w:space="0" w:color="auto"/>
                <w:bottom w:val="none" w:sz="0" w:space="0" w:color="auto"/>
                <w:right w:val="none" w:sz="0" w:space="0" w:color="auto"/>
              </w:divBdr>
            </w:div>
            <w:div w:id="1274627875">
              <w:marLeft w:val="0"/>
              <w:marRight w:val="0"/>
              <w:marTop w:val="0"/>
              <w:marBottom w:val="0"/>
              <w:divBdr>
                <w:top w:val="none" w:sz="0" w:space="0" w:color="auto"/>
                <w:left w:val="none" w:sz="0" w:space="0" w:color="auto"/>
                <w:bottom w:val="none" w:sz="0" w:space="0" w:color="auto"/>
                <w:right w:val="none" w:sz="0" w:space="0" w:color="auto"/>
              </w:divBdr>
            </w:div>
            <w:div w:id="1321150971">
              <w:marLeft w:val="0"/>
              <w:marRight w:val="0"/>
              <w:marTop w:val="0"/>
              <w:marBottom w:val="0"/>
              <w:divBdr>
                <w:top w:val="none" w:sz="0" w:space="0" w:color="auto"/>
                <w:left w:val="none" w:sz="0" w:space="0" w:color="auto"/>
                <w:bottom w:val="none" w:sz="0" w:space="0" w:color="auto"/>
                <w:right w:val="none" w:sz="0" w:space="0" w:color="auto"/>
              </w:divBdr>
            </w:div>
            <w:div w:id="1339891067">
              <w:marLeft w:val="0"/>
              <w:marRight w:val="0"/>
              <w:marTop w:val="0"/>
              <w:marBottom w:val="0"/>
              <w:divBdr>
                <w:top w:val="none" w:sz="0" w:space="0" w:color="auto"/>
                <w:left w:val="none" w:sz="0" w:space="0" w:color="auto"/>
                <w:bottom w:val="none" w:sz="0" w:space="0" w:color="auto"/>
                <w:right w:val="none" w:sz="0" w:space="0" w:color="auto"/>
              </w:divBdr>
            </w:div>
            <w:div w:id="1340738709">
              <w:marLeft w:val="0"/>
              <w:marRight w:val="0"/>
              <w:marTop w:val="0"/>
              <w:marBottom w:val="0"/>
              <w:divBdr>
                <w:top w:val="none" w:sz="0" w:space="0" w:color="auto"/>
                <w:left w:val="none" w:sz="0" w:space="0" w:color="auto"/>
                <w:bottom w:val="none" w:sz="0" w:space="0" w:color="auto"/>
                <w:right w:val="none" w:sz="0" w:space="0" w:color="auto"/>
              </w:divBdr>
            </w:div>
            <w:div w:id="1385834457">
              <w:marLeft w:val="0"/>
              <w:marRight w:val="0"/>
              <w:marTop w:val="0"/>
              <w:marBottom w:val="0"/>
              <w:divBdr>
                <w:top w:val="none" w:sz="0" w:space="0" w:color="auto"/>
                <w:left w:val="none" w:sz="0" w:space="0" w:color="auto"/>
                <w:bottom w:val="none" w:sz="0" w:space="0" w:color="auto"/>
                <w:right w:val="none" w:sz="0" w:space="0" w:color="auto"/>
              </w:divBdr>
            </w:div>
            <w:div w:id="1425032809">
              <w:marLeft w:val="0"/>
              <w:marRight w:val="0"/>
              <w:marTop w:val="0"/>
              <w:marBottom w:val="0"/>
              <w:divBdr>
                <w:top w:val="none" w:sz="0" w:space="0" w:color="auto"/>
                <w:left w:val="none" w:sz="0" w:space="0" w:color="auto"/>
                <w:bottom w:val="none" w:sz="0" w:space="0" w:color="auto"/>
                <w:right w:val="none" w:sz="0" w:space="0" w:color="auto"/>
              </w:divBdr>
            </w:div>
            <w:div w:id="1425616654">
              <w:marLeft w:val="0"/>
              <w:marRight w:val="0"/>
              <w:marTop w:val="0"/>
              <w:marBottom w:val="0"/>
              <w:divBdr>
                <w:top w:val="none" w:sz="0" w:space="0" w:color="auto"/>
                <w:left w:val="none" w:sz="0" w:space="0" w:color="auto"/>
                <w:bottom w:val="none" w:sz="0" w:space="0" w:color="auto"/>
                <w:right w:val="none" w:sz="0" w:space="0" w:color="auto"/>
              </w:divBdr>
            </w:div>
            <w:div w:id="1427772340">
              <w:marLeft w:val="0"/>
              <w:marRight w:val="0"/>
              <w:marTop w:val="0"/>
              <w:marBottom w:val="0"/>
              <w:divBdr>
                <w:top w:val="none" w:sz="0" w:space="0" w:color="auto"/>
                <w:left w:val="none" w:sz="0" w:space="0" w:color="auto"/>
                <w:bottom w:val="none" w:sz="0" w:space="0" w:color="auto"/>
                <w:right w:val="none" w:sz="0" w:space="0" w:color="auto"/>
              </w:divBdr>
            </w:div>
            <w:div w:id="1428959635">
              <w:marLeft w:val="0"/>
              <w:marRight w:val="0"/>
              <w:marTop w:val="0"/>
              <w:marBottom w:val="0"/>
              <w:divBdr>
                <w:top w:val="none" w:sz="0" w:space="0" w:color="auto"/>
                <w:left w:val="none" w:sz="0" w:space="0" w:color="auto"/>
                <w:bottom w:val="none" w:sz="0" w:space="0" w:color="auto"/>
                <w:right w:val="none" w:sz="0" w:space="0" w:color="auto"/>
              </w:divBdr>
            </w:div>
            <w:div w:id="1476483401">
              <w:marLeft w:val="0"/>
              <w:marRight w:val="0"/>
              <w:marTop w:val="0"/>
              <w:marBottom w:val="0"/>
              <w:divBdr>
                <w:top w:val="none" w:sz="0" w:space="0" w:color="auto"/>
                <w:left w:val="none" w:sz="0" w:space="0" w:color="auto"/>
                <w:bottom w:val="none" w:sz="0" w:space="0" w:color="auto"/>
                <w:right w:val="none" w:sz="0" w:space="0" w:color="auto"/>
              </w:divBdr>
            </w:div>
            <w:div w:id="1481456791">
              <w:marLeft w:val="0"/>
              <w:marRight w:val="0"/>
              <w:marTop w:val="0"/>
              <w:marBottom w:val="0"/>
              <w:divBdr>
                <w:top w:val="none" w:sz="0" w:space="0" w:color="auto"/>
                <w:left w:val="none" w:sz="0" w:space="0" w:color="auto"/>
                <w:bottom w:val="none" w:sz="0" w:space="0" w:color="auto"/>
                <w:right w:val="none" w:sz="0" w:space="0" w:color="auto"/>
              </w:divBdr>
            </w:div>
            <w:div w:id="1490754749">
              <w:marLeft w:val="0"/>
              <w:marRight w:val="0"/>
              <w:marTop w:val="0"/>
              <w:marBottom w:val="0"/>
              <w:divBdr>
                <w:top w:val="none" w:sz="0" w:space="0" w:color="auto"/>
                <w:left w:val="none" w:sz="0" w:space="0" w:color="auto"/>
                <w:bottom w:val="none" w:sz="0" w:space="0" w:color="auto"/>
                <w:right w:val="none" w:sz="0" w:space="0" w:color="auto"/>
              </w:divBdr>
            </w:div>
            <w:div w:id="1506093493">
              <w:marLeft w:val="0"/>
              <w:marRight w:val="0"/>
              <w:marTop w:val="0"/>
              <w:marBottom w:val="0"/>
              <w:divBdr>
                <w:top w:val="none" w:sz="0" w:space="0" w:color="auto"/>
                <w:left w:val="none" w:sz="0" w:space="0" w:color="auto"/>
                <w:bottom w:val="none" w:sz="0" w:space="0" w:color="auto"/>
                <w:right w:val="none" w:sz="0" w:space="0" w:color="auto"/>
              </w:divBdr>
            </w:div>
            <w:div w:id="1520511701">
              <w:marLeft w:val="0"/>
              <w:marRight w:val="0"/>
              <w:marTop w:val="0"/>
              <w:marBottom w:val="0"/>
              <w:divBdr>
                <w:top w:val="none" w:sz="0" w:space="0" w:color="auto"/>
                <w:left w:val="none" w:sz="0" w:space="0" w:color="auto"/>
                <w:bottom w:val="none" w:sz="0" w:space="0" w:color="auto"/>
                <w:right w:val="none" w:sz="0" w:space="0" w:color="auto"/>
              </w:divBdr>
            </w:div>
            <w:div w:id="1526553563">
              <w:marLeft w:val="0"/>
              <w:marRight w:val="0"/>
              <w:marTop w:val="0"/>
              <w:marBottom w:val="0"/>
              <w:divBdr>
                <w:top w:val="none" w:sz="0" w:space="0" w:color="auto"/>
                <w:left w:val="none" w:sz="0" w:space="0" w:color="auto"/>
                <w:bottom w:val="none" w:sz="0" w:space="0" w:color="auto"/>
                <w:right w:val="none" w:sz="0" w:space="0" w:color="auto"/>
              </w:divBdr>
            </w:div>
            <w:div w:id="1543664992">
              <w:marLeft w:val="0"/>
              <w:marRight w:val="0"/>
              <w:marTop w:val="0"/>
              <w:marBottom w:val="0"/>
              <w:divBdr>
                <w:top w:val="none" w:sz="0" w:space="0" w:color="auto"/>
                <w:left w:val="none" w:sz="0" w:space="0" w:color="auto"/>
                <w:bottom w:val="none" w:sz="0" w:space="0" w:color="auto"/>
                <w:right w:val="none" w:sz="0" w:space="0" w:color="auto"/>
              </w:divBdr>
            </w:div>
            <w:div w:id="1548689248">
              <w:marLeft w:val="0"/>
              <w:marRight w:val="0"/>
              <w:marTop w:val="0"/>
              <w:marBottom w:val="0"/>
              <w:divBdr>
                <w:top w:val="none" w:sz="0" w:space="0" w:color="auto"/>
                <w:left w:val="none" w:sz="0" w:space="0" w:color="auto"/>
                <w:bottom w:val="none" w:sz="0" w:space="0" w:color="auto"/>
                <w:right w:val="none" w:sz="0" w:space="0" w:color="auto"/>
              </w:divBdr>
            </w:div>
            <w:div w:id="1567298763">
              <w:marLeft w:val="0"/>
              <w:marRight w:val="0"/>
              <w:marTop w:val="0"/>
              <w:marBottom w:val="0"/>
              <w:divBdr>
                <w:top w:val="none" w:sz="0" w:space="0" w:color="auto"/>
                <w:left w:val="none" w:sz="0" w:space="0" w:color="auto"/>
                <w:bottom w:val="none" w:sz="0" w:space="0" w:color="auto"/>
                <w:right w:val="none" w:sz="0" w:space="0" w:color="auto"/>
              </w:divBdr>
            </w:div>
            <w:div w:id="1571844511">
              <w:marLeft w:val="0"/>
              <w:marRight w:val="0"/>
              <w:marTop w:val="0"/>
              <w:marBottom w:val="0"/>
              <w:divBdr>
                <w:top w:val="none" w:sz="0" w:space="0" w:color="auto"/>
                <w:left w:val="none" w:sz="0" w:space="0" w:color="auto"/>
                <w:bottom w:val="none" w:sz="0" w:space="0" w:color="auto"/>
                <w:right w:val="none" w:sz="0" w:space="0" w:color="auto"/>
              </w:divBdr>
            </w:div>
            <w:div w:id="1595741456">
              <w:marLeft w:val="0"/>
              <w:marRight w:val="0"/>
              <w:marTop w:val="0"/>
              <w:marBottom w:val="0"/>
              <w:divBdr>
                <w:top w:val="none" w:sz="0" w:space="0" w:color="auto"/>
                <w:left w:val="none" w:sz="0" w:space="0" w:color="auto"/>
                <w:bottom w:val="none" w:sz="0" w:space="0" w:color="auto"/>
                <w:right w:val="none" w:sz="0" w:space="0" w:color="auto"/>
              </w:divBdr>
            </w:div>
            <w:div w:id="1615285715">
              <w:marLeft w:val="0"/>
              <w:marRight w:val="0"/>
              <w:marTop w:val="0"/>
              <w:marBottom w:val="0"/>
              <w:divBdr>
                <w:top w:val="none" w:sz="0" w:space="0" w:color="auto"/>
                <w:left w:val="none" w:sz="0" w:space="0" w:color="auto"/>
                <w:bottom w:val="none" w:sz="0" w:space="0" w:color="auto"/>
                <w:right w:val="none" w:sz="0" w:space="0" w:color="auto"/>
              </w:divBdr>
            </w:div>
            <w:div w:id="1630896028">
              <w:marLeft w:val="0"/>
              <w:marRight w:val="0"/>
              <w:marTop w:val="0"/>
              <w:marBottom w:val="0"/>
              <w:divBdr>
                <w:top w:val="none" w:sz="0" w:space="0" w:color="auto"/>
                <w:left w:val="none" w:sz="0" w:space="0" w:color="auto"/>
                <w:bottom w:val="none" w:sz="0" w:space="0" w:color="auto"/>
                <w:right w:val="none" w:sz="0" w:space="0" w:color="auto"/>
              </w:divBdr>
            </w:div>
            <w:div w:id="1655374096">
              <w:marLeft w:val="0"/>
              <w:marRight w:val="0"/>
              <w:marTop w:val="0"/>
              <w:marBottom w:val="0"/>
              <w:divBdr>
                <w:top w:val="none" w:sz="0" w:space="0" w:color="auto"/>
                <w:left w:val="none" w:sz="0" w:space="0" w:color="auto"/>
                <w:bottom w:val="none" w:sz="0" w:space="0" w:color="auto"/>
                <w:right w:val="none" w:sz="0" w:space="0" w:color="auto"/>
              </w:divBdr>
            </w:div>
            <w:div w:id="1660187582">
              <w:marLeft w:val="0"/>
              <w:marRight w:val="0"/>
              <w:marTop w:val="0"/>
              <w:marBottom w:val="0"/>
              <w:divBdr>
                <w:top w:val="none" w:sz="0" w:space="0" w:color="auto"/>
                <w:left w:val="none" w:sz="0" w:space="0" w:color="auto"/>
                <w:bottom w:val="none" w:sz="0" w:space="0" w:color="auto"/>
                <w:right w:val="none" w:sz="0" w:space="0" w:color="auto"/>
              </w:divBdr>
            </w:div>
            <w:div w:id="1669209172">
              <w:marLeft w:val="0"/>
              <w:marRight w:val="0"/>
              <w:marTop w:val="0"/>
              <w:marBottom w:val="0"/>
              <w:divBdr>
                <w:top w:val="none" w:sz="0" w:space="0" w:color="auto"/>
                <w:left w:val="none" w:sz="0" w:space="0" w:color="auto"/>
                <w:bottom w:val="none" w:sz="0" w:space="0" w:color="auto"/>
                <w:right w:val="none" w:sz="0" w:space="0" w:color="auto"/>
              </w:divBdr>
            </w:div>
            <w:div w:id="1686980403">
              <w:marLeft w:val="0"/>
              <w:marRight w:val="0"/>
              <w:marTop w:val="0"/>
              <w:marBottom w:val="0"/>
              <w:divBdr>
                <w:top w:val="none" w:sz="0" w:space="0" w:color="auto"/>
                <w:left w:val="none" w:sz="0" w:space="0" w:color="auto"/>
                <w:bottom w:val="none" w:sz="0" w:space="0" w:color="auto"/>
                <w:right w:val="none" w:sz="0" w:space="0" w:color="auto"/>
              </w:divBdr>
            </w:div>
            <w:div w:id="1689410117">
              <w:marLeft w:val="0"/>
              <w:marRight w:val="0"/>
              <w:marTop w:val="0"/>
              <w:marBottom w:val="0"/>
              <w:divBdr>
                <w:top w:val="none" w:sz="0" w:space="0" w:color="auto"/>
                <w:left w:val="none" w:sz="0" w:space="0" w:color="auto"/>
                <w:bottom w:val="none" w:sz="0" w:space="0" w:color="auto"/>
                <w:right w:val="none" w:sz="0" w:space="0" w:color="auto"/>
              </w:divBdr>
            </w:div>
            <w:div w:id="1699812552">
              <w:marLeft w:val="0"/>
              <w:marRight w:val="0"/>
              <w:marTop w:val="0"/>
              <w:marBottom w:val="0"/>
              <w:divBdr>
                <w:top w:val="none" w:sz="0" w:space="0" w:color="auto"/>
                <w:left w:val="none" w:sz="0" w:space="0" w:color="auto"/>
                <w:bottom w:val="none" w:sz="0" w:space="0" w:color="auto"/>
                <w:right w:val="none" w:sz="0" w:space="0" w:color="auto"/>
              </w:divBdr>
            </w:div>
            <w:div w:id="1718044210">
              <w:marLeft w:val="0"/>
              <w:marRight w:val="0"/>
              <w:marTop w:val="0"/>
              <w:marBottom w:val="0"/>
              <w:divBdr>
                <w:top w:val="none" w:sz="0" w:space="0" w:color="auto"/>
                <w:left w:val="none" w:sz="0" w:space="0" w:color="auto"/>
                <w:bottom w:val="none" w:sz="0" w:space="0" w:color="auto"/>
                <w:right w:val="none" w:sz="0" w:space="0" w:color="auto"/>
              </w:divBdr>
            </w:div>
            <w:div w:id="1724131421">
              <w:marLeft w:val="0"/>
              <w:marRight w:val="0"/>
              <w:marTop w:val="0"/>
              <w:marBottom w:val="0"/>
              <w:divBdr>
                <w:top w:val="none" w:sz="0" w:space="0" w:color="auto"/>
                <w:left w:val="none" w:sz="0" w:space="0" w:color="auto"/>
                <w:bottom w:val="none" w:sz="0" w:space="0" w:color="auto"/>
                <w:right w:val="none" w:sz="0" w:space="0" w:color="auto"/>
              </w:divBdr>
            </w:div>
            <w:div w:id="1750880679">
              <w:marLeft w:val="0"/>
              <w:marRight w:val="0"/>
              <w:marTop w:val="0"/>
              <w:marBottom w:val="0"/>
              <w:divBdr>
                <w:top w:val="none" w:sz="0" w:space="0" w:color="auto"/>
                <w:left w:val="none" w:sz="0" w:space="0" w:color="auto"/>
                <w:bottom w:val="none" w:sz="0" w:space="0" w:color="auto"/>
                <w:right w:val="none" w:sz="0" w:space="0" w:color="auto"/>
              </w:divBdr>
            </w:div>
            <w:div w:id="1759788183">
              <w:marLeft w:val="0"/>
              <w:marRight w:val="0"/>
              <w:marTop w:val="0"/>
              <w:marBottom w:val="0"/>
              <w:divBdr>
                <w:top w:val="none" w:sz="0" w:space="0" w:color="auto"/>
                <w:left w:val="none" w:sz="0" w:space="0" w:color="auto"/>
                <w:bottom w:val="none" w:sz="0" w:space="0" w:color="auto"/>
                <w:right w:val="none" w:sz="0" w:space="0" w:color="auto"/>
              </w:divBdr>
            </w:div>
            <w:div w:id="1766805623">
              <w:marLeft w:val="0"/>
              <w:marRight w:val="0"/>
              <w:marTop w:val="0"/>
              <w:marBottom w:val="0"/>
              <w:divBdr>
                <w:top w:val="none" w:sz="0" w:space="0" w:color="auto"/>
                <w:left w:val="none" w:sz="0" w:space="0" w:color="auto"/>
                <w:bottom w:val="none" w:sz="0" w:space="0" w:color="auto"/>
                <w:right w:val="none" w:sz="0" w:space="0" w:color="auto"/>
              </w:divBdr>
            </w:div>
            <w:div w:id="1773893647">
              <w:marLeft w:val="0"/>
              <w:marRight w:val="0"/>
              <w:marTop w:val="0"/>
              <w:marBottom w:val="0"/>
              <w:divBdr>
                <w:top w:val="none" w:sz="0" w:space="0" w:color="auto"/>
                <w:left w:val="none" w:sz="0" w:space="0" w:color="auto"/>
                <w:bottom w:val="none" w:sz="0" w:space="0" w:color="auto"/>
                <w:right w:val="none" w:sz="0" w:space="0" w:color="auto"/>
              </w:divBdr>
            </w:div>
            <w:div w:id="1789665724">
              <w:marLeft w:val="0"/>
              <w:marRight w:val="0"/>
              <w:marTop w:val="0"/>
              <w:marBottom w:val="0"/>
              <w:divBdr>
                <w:top w:val="none" w:sz="0" w:space="0" w:color="auto"/>
                <w:left w:val="none" w:sz="0" w:space="0" w:color="auto"/>
                <w:bottom w:val="none" w:sz="0" w:space="0" w:color="auto"/>
                <w:right w:val="none" w:sz="0" w:space="0" w:color="auto"/>
              </w:divBdr>
            </w:div>
            <w:div w:id="1809398614">
              <w:marLeft w:val="0"/>
              <w:marRight w:val="0"/>
              <w:marTop w:val="0"/>
              <w:marBottom w:val="0"/>
              <w:divBdr>
                <w:top w:val="none" w:sz="0" w:space="0" w:color="auto"/>
                <w:left w:val="none" w:sz="0" w:space="0" w:color="auto"/>
                <w:bottom w:val="none" w:sz="0" w:space="0" w:color="auto"/>
                <w:right w:val="none" w:sz="0" w:space="0" w:color="auto"/>
              </w:divBdr>
            </w:div>
            <w:div w:id="1818105005">
              <w:marLeft w:val="0"/>
              <w:marRight w:val="0"/>
              <w:marTop w:val="0"/>
              <w:marBottom w:val="0"/>
              <w:divBdr>
                <w:top w:val="none" w:sz="0" w:space="0" w:color="auto"/>
                <w:left w:val="none" w:sz="0" w:space="0" w:color="auto"/>
                <w:bottom w:val="none" w:sz="0" w:space="0" w:color="auto"/>
                <w:right w:val="none" w:sz="0" w:space="0" w:color="auto"/>
              </w:divBdr>
            </w:div>
            <w:div w:id="1827432159">
              <w:marLeft w:val="0"/>
              <w:marRight w:val="0"/>
              <w:marTop w:val="0"/>
              <w:marBottom w:val="0"/>
              <w:divBdr>
                <w:top w:val="none" w:sz="0" w:space="0" w:color="auto"/>
                <w:left w:val="none" w:sz="0" w:space="0" w:color="auto"/>
                <w:bottom w:val="none" w:sz="0" w:space="0" w:color="auto"/>
                <w:right w:val="none" w:sz="0" w:space="0" w:color="auto"/>
              </w:divBdr>
            </w:div>
            <w:div w:id="1863858900">
              <w:marLeft w:val="0"/>
              <w:marRight w:val="0"/>
              <w:marTop w:val="0"/>
              <w:marBottom w:val="0"/>
              <w:divBdr>
                <w:top w:val="none" w:sz="0" w:space="0" w:color="auto"/>
                <w:left w:val="none" w:sz="0" w:space="0" w:color="auto"/>
                <w:bottom w:val="none" w:sz="0" w:space="0" w:color="auto"/>
                <w:right w:val="none" w:sz="0" w:space="0" w:color="auto"/>
              </w:divBdr>
            </w:div>
            <w:div w:id="1894921506">
              <w:marLeft w:val="0"/>
              <w:marRight w:val="0"/>
              <w:marTop w:val="0"/>
              <w:marBottom w:val="0"/>
              <w:divBdr>
                <w:top w:val="none" w:sz="0" w:space="0" w:color="auto"/>
                <w:left w:val="none" w:sz="0" w:space="0" w:color="auto"/>
                <w:bottom w:val="none" w:sz="0" w:space="0" w:color="auto"/>
                <w:right w:val="none" w:sz="0" w:space="0" w:color="auto"/>
              </w:divBdr>
            </w:div>
            <w:div w:id="1910001299">
              <w:marLeft w:val="0"/>
              <w:marRight w:val="0"/>
              <w:marTop w:val="0"/>
              <w:marBottom w:val="0"/>
              <w:divBdr>
                <w:top w:val="none" w:sz="0" w:space="0" w:color="auto"/>
                <w:left w:val="none" w:sz="0" w:space="0" w:color="auto"/>
                <w:bottom w:val="none" w:sz="0" w:space="0" w:color="auto"/>
                <w:right w:val="none" w:sz="0" w:space="0" w:color="auto"/>
              </w:divBdr>
            </w:div>
            <w:div w:id="1914386786">
              <w:marLeft w:val="0"/>
              <w:marRight w:val="0"/>
              <w:marTop w:val="0"/>
              <w:marBottom w:val="0"/>
              <w:divBdr>
                <w:top w:val="none" w:sz="0" w:space="0" w:color="auto"/>
                <w:left w:val="none" w:sz="0" w:space="0" w:color="auto"/>
                <w:bottom w:val="none" w:sz="0" w:space="0" w:color="auto"/>
                <w:right w:val="none" w:sz="0" w:space="0" w:color="auto"/>
              </w:divBdr>
            </w:div>
            <w:div w:id="1915777633">
              <w:marLeft w:val="0"/>
              <w:marRight w:val="0"/>
              <w:marTop w:val="0"/>
              <w:marBottom w:val="0"/>
              <w:divBdr>
                <w:top w:val="none" w:sz="0" w:space="0" w:color="auto"/>
                <w:left w:val="none" w:sz="0" w:space="0" w:color="auto"/>
                <w:bottom w:val="none" w:sz="0" w:space="0" w:color="auto"/>
                <w:right w:val="none" w:sz="0" w:space="0" w:color="auto"/>
              </w:divBdr>
            </w:div>
            <w:div w:id="1917128982">
              <w:marLeft w:val="0"/>
              <w:marRight w:val="0"/>
              <w:marTop w:val="0"/>
              <w:marBottom w:val="0"/>
              <w:divBdr>
                <w:top w:val="none" w:sz="0" w:space="0" w:color="auto"/>
                <w:left w:val="none" w:sz="0" w:space="0" w:color="auto"/>
                <w:bottom w:val="none" w:sz="0" w:space="0" w:color="auto"/>
                <w:right w:val="none" w:sz="0" w:space="0" w:color="auto"/>
              </w:divBdr>
            </w:div>
            <w:div w:id="1929002882">
              <w:marLeft w:val="0"/>
              <w:marRight w:val="0"/>
              <w:marTop w:val="0"/>
              <w:marBottom w:val="0"/>
              <w:divBdr>
                <w:top w:val="none" w:sz="0" w:space="0" w:color="auto"/>
                <w:left w:val="none" w:sz="0" w:space="0" w:color="auto"/>
                <w:bottom w:val="none" w:sz="0" w:space="0" w:color="auto"/>
                <w:right w:val="none" w:sz="0" w:space="0" w:color="auto"/>
              </w:divBdr>
            </w:div>
            <w:div w:id="1936938337">
              <w:marLeft w:val="0"/>
              <w:marRight w:val="0"/>
              <w:marTop w:val="0"/>
              <w:marBottom w:val="0"/>
              <w:divBdr>
                <w:top w:val="none" w:sz="0" w:space="0" w:color="auto"/>
                <w:left w:val="none" w:sz="0" w:space="0" w:color="auto"/>
                <w:bottom w:val="none" w:sz="0" w:space="0" w:color="auto"/>
                <w:right w:val="none" w:sz="0" w:space="0" w:color="auto"/>
              </w:divBdr>
            </w:div>
            <w:div w:id="1938900002">
              <w:marLeft w:val="0"/>
              <w:marRight w:val="0"/>
              <w:marTop w:val="0"/>
              <w:marBottom w:val="0"/>
              <w:divBdr>
                <w:top w:val="none" w:sz="0" w:space="0" w:color="auto"/>
                <w:left w:val="none" w:sz="0" w:space="0" w:color="auto"/>
                <w:bottom w:val="none" w:sz="0" w:space="0" w:color="auto"/>
                <w:right w:val="none" w:sz="0" w:space="0" w:color="auto"/>
              </w:divBdr>
            </w:div>
            <w:div w:id="1960380349">
              <w:marLeft w:val="0"/>
              <w:marRight w:val="0"/>
              <w:marTop w:val="0"/>
              <w:marBottom w:val="0"/>
              <w:divBdr>
                <w:top w:val="none" w:sz="0" w:space="0" w:color="auto"/>
                <w:left w:val="none" w:sz="0" w:space="0" w:color="auto"/>
                <w:bottom w:val="none" w:sz="0" w:space="0" w:color="auto"/>
                <w:right w:val="none" w:sz="0" w:space="0" w:color="auto"/>
              </w:divBdr>
            </w:div>
            <w:div w:id="1972664571">
              <w:marLeft w:val="0"/>
              <w:marRight w:val="0"/>
              <w:marTop w:val="0"/>
              <w:marBottom w:val="0"/>
              <w:divBdr>
                <w:top w:val="none" w:sz="0" w:space="0" w:color="auto"/>
                <w:left w:val="none" w:sz="0" w:space="0" w:color="auto"/>
                <w:bottom w:val="none" w:sz="0" w:space="0" w:color="auto"/>
                <w:right w:val="none" w:sz="0" w:space="0" w:color="auto"/>
              </w:divBdr>
            </w:div>
            <w:div w:id="1984890041">
              <w:marLeft w:val="0"/>
              <w:marRight w:val="0"/>
              <w:marTop w:val="0"/>
              <w:marBottom w:val="0"/>
              <w:divBdr>
                <w:top w:val="none" w:sz="0" w:space="0" w:color="auto"/>
                <w:left w:val="none" w:sz="0" w:space="0" w:color="auto"/>
                <w:bottom w:val="none" w:sz="0" w:space="0" w:color="auto"/>
                <w:right w:val="none" w:sz="0" w:space="0" w:color="auto"/>
              </w:divBdr>
            </w:div>
            <w:div w:id="1997107042">
              <w:marLeft w:val="0"/>
              <w:marRight w:val="0"/>
              <w:marTop w:val="0"/>
              <w:marBottom w:val="0"/>
              <w:divBdr>
                <w:top w:val="none" w:sz="0" w:space="0" w:color="auto"/>
                <w:left w:val="none" w:sz="0" w:space="0" w:color="auto"/>
                <w:bottom w:val="none" w:sz="0" w:space="0" w:color="auto"/>
                <w:right w:val="none" w:sz="0" w:space="0" w:color="auto"/>
              </w:divBdr>
            </w:div>
            <w:div w:id="2011516353">
              <w:marLeft w:val="0"/>
              <w:marRight w:val="0"/>
              <w:marTop w:val="0"/>
              <w:marBottom w:val="0"/>
              <w:divBdr>
                <w:top w:val="none" w:sz="0" w:space="0" w:color="auto"/>
                <w:left w:val="none" w:sz="0" w:space="0" w:color="auto"/>
                <w:bottom w:val="none" w:sz="0" w:space="0" w:color="auto"/>
                <w:right w:val="none" w:sz="0" w:space="0" w:color="auto"/>
              </w:divBdr>
            </w:div>
            <w:div w:id="2012101127">
              <w:marLeft w:val="0"/>
              <w:marRight w:val="0"/>
              <w:marTop w:val="0"/>
              <w:marBottom w:val="0"/>
              <w:divBdr>
                <w:top w:val="none" w:sz="0" w:space="0" w:color="auto"/>
                <w:left w:val="none" w:sz="0" w:space="0" w:color="auto"/>
                <w:bottom w:val="none" w:sz="0" w:space="0" w:color="auto"/>
                <w:right w:val="none" w:sz="0" w:space="0" w:color="auto"/>
              </w:divBdr>
            </w:div>
            <w:div w:id="2022775817">
              <w:marLeft w:val="0"/>
              <w:marRight w:val="0"/>
              <w:marTop w:val="0"/>
              <w:marBottom w:val="0"/>
              <w:divBdr>
                <w:top w:val="none" w:sz="0" w:space="0" w:color="auto"/>
                <w:left w:val="none" w:sz="0" w:space="0" w:color="auto"/>
                <w:bottom w:val="none" w:sz="0" w:space="0" w:color="auto"/>
                <w:right w:val="none" w:sz="0" w:space="0" w:color="auto"/>
              </w:divBdr>
            </w:div>
            <w:div w:id="2034303067">
              <w:marLeft w:val="0"/>
              <w:marRight w:val="0"/>
              <w:marTop w:val="0"/>
              <w:marBottom w:val="0"/>
              <w:divBdr>
                <w:top w:val="none" w:sz="0" w:space="0" w:color="auto"/>
                <w:left w:val="none" w:sz="0" w:space="0" w:color="auto"/>
                <w:bottom w:val="none" w:sz="0" w:space="0" w:color="auto"/>
                <w:right w:val="none" w:sz="0" w:space="0" w:color="auto"/>
              </w:divBdr>
            </w:div>
            <w:div w:id="2037658797">
              <w:marLeft w:val="0"/>
              <w:marRight w:val="0"/>
              <w:marTop w:val="0"/>
              <w:marBottom w:val="0"/>
              <w:divBdr>
                <w:top w:val="none" w:sz="0" w:space="0" w:color="auto"/>
                <w:left w:val="none" w:sz="0" w:space="0" w:color="auto"/>
                <w:bottom w:val="none" w:sz="0" w:space="0" w:color="auto"/>
                <w:right w:val="none" w:sz="0" w:space="0" w:color="auto"/>
              </w:divBdr>
            </w:div>
            <w:div w:id="2040013141">
              <w:marLeft w:val="0"/>
              <w:marRight w:val="0"/>
              <w:marTop w:val="0"/>
              <w:marBottom w:val="0"/>
              <w:divBdr>
                <w:top w:val="none" w:sz="0" w:space="0" w:color="auto"/>
                <w:left w:val="none" w:sz="0" w:space="0" w:color="auto"/>
                <w:bottom w:val="none" w:sz="0" w:space="0" w:color="auto"/>
                <w:right w:val="none" w:sz="0" w:space="0" w:color="auto"/>
              </w:divBdr>
            </w:div>
            <w:div w:id="2043826588">
              <w:marLeft w:val="0"/>
              <w:marRight w:val="0"/>
              <w:marTop w:val="0"/>
              <w:marBottom w:val="0"/>
              <w:divBdr>
                <w:top w:val="none" w:sz="0" w:space="0" w:color="auto"/>
                <w:left w:val="none" w:sz="0" w:space="0" w:color="auto"/>
                <w:bottom w:val="none" w:sz="0" w:space="0" w:color="auto"/>
                <w:right w:val="none" w:sz="0" w:space="0" w:color="auto"/>
              </w:divBdr>
            </w:div>
            <w:div w:id="2049186613">
              <w:marLeft w:val="0"/>
              <w:marRight w:val="0"/>
              <w:marTop w:val="0"/>
              <w:marBottom w:val="0"/>
              <w:divBdr>
                <w:top w:val="none" w:sz="0" w:space="0" w:color="auto"/>
                <w:left w:val="none" w:sz="0" w:space="0" w:color="auto"/>
                <w:bottom w:val="none" w:sz="0" w:space="0" w:color="auto"/>
                <w:right w:val="none" w:sz="0" w:space="0" w:color="auto"/>
              </w:divBdr>
            </w:div>
            <w:div w:id="2051227835">
              <w:marLeft w:val="0"/>
              <w:marRight w:val="0"/>
              <w:marTop w:val="0"/>
              <w:marBottom w:val="0"/>
              <w:divBdr>
                <w:top w:val="none" w:sz="0" w:space="0" w:color="auto"/>
                <w:left w:val="none" w:sz="0" w:space="0" w:color="auto"/>
                <w:bottom w:val="none" w:sz="0" w:space="0" w:color="auto"/>
                <w:right w:val="none" w:sz="0" w:space="0" w:color="auto"/>
              </w:divBdr>
            </w:div>
            <w:div w:id="2056923340">
              <w:marLeft w:val="0"/>
              <w:marRight w:val="0"/>
              <w:marTop w:val="0"/>
              <w:marBottom w:val="0"/>
              <w:divBdr>
                <w:top w:val="none" w:sz="0" w:space="0" w:color="auto"/>
                <w:left w:val="none" w:sz="0" w:space="0" w:color="auto"/>
                <w:bottom w:val="none" w:sz="0" w:space="0" w:color="auto"/>
                <w:right w:val="none" w:sz="0" w:space="0" w:color="auto"/>
              </w:divBdr>
            </w:div>
            <w:div w:id="2059013954">
              <w:marLeft w:val="0"/>
              <w:marRight w:val="0"/>
              <w:marTop w:val="0"/>
              <w:marBottom w:val="0"/>
              <w:divBdr>
                <w:top w:val="none" w:sz="0" w:space="0" w:color="auto"/>
                <w:left w:val="none" w:sz="0" w:space="0" w:color="auto"/>
                <w:bottom w:val="none" w:sz="0" w:space="0" w:color="auto"/>
                <w:right w:val="none" w:sz="0" w:space="0" w:color="auto"/>
              </w:divBdr>
            </w:div>
            <w:div w:id="2065641372">
              <w:marLeft w:val="0"/>
              <w:marRight w:val="0"/>
              <w:marTop w:val="0"/>
              <w:marBottom w:val="0"/>
              <w:divBdr>
                <w:top w:val="none" w:sz="0" w:space="0" w:color="auto"/>
                <w:left w:val="none" w:sz="0" w:space="0" w:color="auto"/>
                <w:bottom w:val="none" w:sz="0" w:space="0" w:color="auto"/>
                <w:right w:val="none" w:sz="0" w:space="0" w:color="auto"/>
              </w:divBdr>
            </w:div>
            <w:div w:id="2098090133">
              <w:marLeft w:val="0"/>
              <w:marRight w:val="0"/>
              <w:marTop w:val="0"/>
              <w:marBottom w:val="0"/>
              <w:divBdr>
                <w:top w:val="none" w:sz="0" w:space="0" w:color="auto"/>
                <w:left w:val="none" w:sz="0" w:space="0" w:color="auto"/>
                <w:bottom w:val="none" w:sz="0" w:space="0" w:color="auto"/>
                <w:right w:val="none" w:sz="0" w:space="0" w:color="auto"/>
              </w:divBdr>
            </w:div>
            <w:div w:id="2107267114">
              <w:marLeft w:val="0"/>
              <w:marRight w:val="0"/>
              <w:marTop w:val="0"/>
              <w:marBottom w:val="0"/>
              <w:divBdr>
                <w:top w:val="none" w:sz="0" w:space="0" w:color="auto"/>
                <w:left w:val="none" w:sz="0" w:space="0" w:color="auto"/>
                <w:bottom w:val="none" w:sz="0" w:space="0" w:color="auto"/>
                <w:right w:val="none" w:sz="0" w:space="0" w:color="auto"/>
              </w:divBdr>
            </w:div>
            <w:div w:id="2144762840">
              <w:marLeft w:val="0"/>
              <w:marRight w:val="0"/>
              <w:marTop w:val="0"/>
              <w:marBottom w:val="0"/>
              <w:divBdr>
                <w:top w:val="none" w:sz="0" w:space="0" w:color="auto"/>
                <w:left w:val="none" w:sz="0" w:space="0" w:color="auto"/>
                <w:bottom w:val="none" w:sz="0" w:space="0" w:color="auto"/>
                <w:right w:val="none" w:sz="0" w:space="0" w:color="auto"/>
              </w:divBdr>
            </w:div>
            <w:div w:id="2145393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218098">
      <w:bodyDiv w:val="1"/>
      <w:marLeft w:val="0"/>
      <w:marRight w:val="0"/>
      <w:marTop w:val="0"/>
      <w:marBottom w:val="0"/>
      <w:divBdr>
        <w:top w:val="none" w:sz="0" w:space="0" w:color="auto"/>
        <w:left w:val="none" w:sz="0" w:space="0" w:color="auto"/>
        <w:bottom w:val="none" w:sz="0" w:space="0" w:color="auto"/>
        <w:right w:val="none" w:sz="0" w:space="0" w:color="auto"/>
      </w:divBdr>
      <w:divsChild>
        <w:div w:id="1458337454">
          <w:marLeft w:val="0"/>
          <w:marRight w:val="0"/>
          <w:marTop w:val="0"/>
          <w:marBottom w:val="0"/>
          <w:divBdr>
            <w:top w:val="none" w:sz="0" w:space="0" w:color="auto"/>
            <w:left w:val="none" w:sz="0" w:space="0" w:color="auto"/>
            <w:bottom w:val="none" w:sz="0" w:space="0" w:color="auto"/>
            <w:right w:val="none" w:sz="0" w:space="0" w:color="auto"/>
          </w:divBdr>
          <w:divsChild>
            <w:div w:id="577910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622138">
      <w:bodyDiv w:val="1"/>
      <w:marLeft w:val="0"/>
      <w:marRight w:val="0"/>
      <w:marTop w:val="0"/>
      <w:marBottom w:val="0"/>
      <w:divBdr>
        <w:top w:val="none" w:sz="0" w:space="0" w:color="auto"/>
        <w:left w:val="none" w:sz="0" w:space="0" w:color="auto"/>
        <w:bottom w:val="none" w:sz="0" w:space="0" w:color="auto"/>
        <w:right w:val="none" w:sz="0" w:space="0" w:color="auto"/>
      </w:divBdr>
    </w:div>
    <w:div w:id="381683736">
      <w:bodyDiv w:val="1"/>
      <w:marLeft w:val="0"/>
      <w:marRight w:val="0"/>
      <w:marTop w:val="0"/>
      <w:marBottom w:val="0"/>
      <w:divBdr>
        <w:top w:val="none" w:sz="0" w:space="0" w:color="auto"/>
        <w:left w:val="none" w:sz="0" w:space="0" w:color="auto"/>
        <w:bottom w:val="none" w:sz="0" w:space="0" w:color="auto"/>
        <w:right w:val="none" w:sz="0" w:space="0" w:color="auto"/>
      </w:divBdr>
      <w:divsChild>
        <w:div w:id="1418939773">
          <w:marLeft w:val="0"/>
          <w:marRight w:val="0"/>
          <w:marTop w:val="0"/>
          <w:marBottom w:val="0"/>
          <w:divBdr>
            <w:top w:val="none" w:sz="0" w:space="0" w:color="auto"/>
            <w:left w:val="none" w:sz="0" w:space="0" w:color="auto"/>
            <w:bottom w:val="none" w:sz="0" w:space="0" w:color="auto"/>
            <w:right w:val="none" w:sz="0" w:space="0" w:color="auto"/>
          </w:divBdr>
          <w:divsChild>
            <w:div w:id="2067727202">
              <w:marLeft w:val="0"/>
              <w:marRight w:val="0"/>
              <w:marTop w:val="0"/>
              <w:marBottom w:val="0"/>
              <w:divBdr>
                <w:top w:val="none" w:sz="0" w:space="0" w:color="auto"/>
                <w:left w:val="none" w:sz="0" w:space="0" w:color="auto"/>
                <w:bottom w:val="none" w:sz="0" w:space="0" w:color="auto"/>
                <w:right w:val="none" w:sz="0" w:space="0" w:color="auto"/>
              </w:divBdr>
              <w:divsChild>
                <w:div w:id="765806553">
                  <w:marLeft w:val="0"/>
                  <w:marRight w:val="0"/>
                  <w:marTop w:val="0"/>
                  <w:marBottom w:val="0"/>
                  <w:divBdr>
                    <w:top w:val="none" w:sz="0" w:space="0" w:color="auto"/>
                    <w:left w:val="none" w:sz="0" w:space="0" w:color="auto"/>
                    <w:bottom w:val="none" w:sz="0" w:space="0" w:color="auto"/>
                    <w:right w:val="none" w:sz="0" w:space="0" w:color="auto"/>
                  </w:divBdr>
                  <w:divsChild>
                    <w:div w:id="1190291588">
                      <w:marLeft w:val="0"/>
                      <w:marRight w:val="0"/>
                      <w:marTop w:val="0"/>
                      <w:marBottom w:val="0"/>
                      <w:divBdr>
                        <w:top w:val="none" w:sz="0" w:space="0" w:color="auto"/>
                        <w:left w:val="none" w:sz="0" w:space="0" w:color="auto"/>
                        <w:bottom w:val="none" w:sz="0" w:space="0" w:color="auto"/>
                        <w:right w:val="none" w:sz="0" w:space="0" w:color="auto"/>
                      </w:divBdr>
                      <w:divsChild>
                        <w:div w:id="569265573">
                          <w:marLeft w:val="0"/>
                          <w:marRight w:val="0"/>
                          <w:marTop w:val="0"/>
                          <w:marBottom w:val="0"/>
                          <w:divBdr>
                            <w:top w:val="none" w:sz="0" w:space="0" w:color="auto"/>
                            <w:left w:val="none" w:sz="0" w:space="0" w:color="auto"/>
                            <w:bottom w:val="none" w:sz="0" w:space="0" w:color="auto"/>
                            <w:right w:val="none" w:sz="0" w:space="0" w:color="auto"/>
                          </w:divBdr>
                          <w:divsChild>
                            <w:div w:id="1759519230">
                              <w:marLeft w:val="0"/>
                              <w:marRight w:val="0"/>
                              <w:marTop w:val="0"/>
                              <w:marBottom w:val="0"/>
                              <w:divBdr>
                                <w:top w:val="none" w:sz="0" w:space="0" w:color="auto"/>
                                <w:left w:val="none" w:sz="0" w:space="0" w:color="auto"/>
                                <w:bottom w:val="none" w:sz="0" w:space="0" w:color="auto"/>
                                <w:right w:val="none" w:sz="0" w:space="0" w:color="auto"/>
                              </w:divBdr>
                              <w:divsChild>
                                <w:div w:id="975838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7707927">
          <w:marLeft w:val="0"/>
          <w:marRight w:val="0"/>
          <w:marTop w:val="0"/>
          <w:marBottom w:val="0"/>
          <w:divBdr>
            <w:top w:val="none" w:sz="0" w:space="0" w:color="auto"/>
            <w:left w:val="none" w:sz="0" w:space="0" w:color="auto"/>
            <w:bottom w:val="none" w:sz="0" w:space="0" w:color="auto"/>
            <w:right w:val="none" w:sz="0" w:space="0" w:color="auto"/>
          </w:divBdr>
        </w:div>
      </w:divsChild>
    </w:div>
    <w:div w:id="485634613">
      <w:bodyDiv w:val="1"/>
      <w:marLeft w:val="0"/>
      <w:marRight w:val="0"/>
      <w:marTop w:val="0"/>
      <w:marBottom w:val="0"/>
      <w:divBdr>
        <w:top w:val="none" w:sz="0" w:space="0" w:color="auto"/>
        <w:left w:val="none" w:sz="0" w:space="0" w:color="auto"/>
        <w:bottom w:val="none" w:sz="0" w:space="0" w:color="auto"/>
        <w:right w:val="none" w:sz="0" w:space="0" w:color="auto"/>
      </w:divBdr>
    </w:div>
    <w:div w:id="486089213">
      <w:bodyDiv w:val="1"/>
      <w:marLeft w:val="0"/>
      <w:marRight w:val="0"/>
      <w:marTop w:val="0"/>
      <w:marBottom w:val="0"/>
      <w:divBdr>
        <w:top w:val="none" w:sz="0" w:space="0" w:color="auto"/>
        <w:left w:val="none" w:sz="0" w:space="0" w:color="auto"/>
        <w:bottom w:val="none" w:sz="0" w:space="0" w:color="auto"/>
        <w:right w:val="none" w:sz="0" w:space="0" w:color="auto"/>
      </w:divBdr>
      <w:divsChild>
        <w:div w:id="753362929">
          <w:marLeft w:val="0"/>
          <w:marRight w:val="0"/>
          <w:marTop w:val="0"/>
          <w:marBottom w:val="0"/>
          <w:divBdr>
            <w:top w:val="none" w:sz="0" w:space="0" w:color="auto"/>
            <w:left w:val="none" w:sz="0" w:space="0" w:color="auto"/>
            <w:bottom w:val="none" w:sz="0" w:space="0" w:color="auto"/>
            <w:right w:val="none" w:sz="0" w:space="0" w:color="auto"/>
          </w:divBdr>
          <w:divsChild>
            <w:div w:id="817456390">
              <w:marLeft w:val="3075"/>
              <w:marRight w:val="0"/>
              <w:marTop w:val="0"/>
              <w:marBottom w:val="0"/>
              <w:divBdr>
                <w:top w:val="none" w:sz="0" w:space="0" w:color="auto"/>
                <w:left w:val="none" w:sz="0" w:space="0" w:color="auto"/>
                <w:bottom w:val="none" w:sz="0" w:space="0" w:color="auto"/>
                <w:right w:val="none" w:sz="0" w:space="0" w:color="auto"/>
              </w:divBdr>
            </w:div>
          </w:divsChild>
        </w:div>
      </w:divsChild>
    </w:div>
    <w:div w:id="503593083">
      <w:bodyDiv w:val="1"/>
      <w:marLeft w:val="0"/>
      <w:marRight w:val="0"/>
      <w:marTop w:val="0"/>
      <w:marBottom w:val="0"/>
      <w:divBdr>
        <w:top w:val="none" w:sz="0" w:space="0" w:color="auto"/>
        <w:left w:val="none" w:sz="0" w:space="0" w:color="auto"/>
        <w:bottom w:val="none" w:sz="0" w:space="0" w:color="auto"/>
        <w:right w:val="none" w:sz="0" w:space="0" w:color="auto"/>
      </w:divBdr>
    </w:div>
    <w:div w:id="535049591">
      <w:bodyDiv w:val="1"/>
      <w:marLeft w:val="0"/>
      <w:marRight w:val="0"/>
      <w:marTop w:val="0"/>
      <w:marBottom w:val="0"/>
      <w:divBdr>
        <w:top w:val="none" w:sz="0" w:space="0" w:color="auto"/>
        <w:left w:val="none" w:sz="0" w:space="0" w:color="auto"/>
        <w:bottom w:val="none" w:sz="0" w:space="0" w:color="auto"/>
        <w:right w:val="none" w:sz="0" w:space="0" w:color="auto"/>
      </w:divBdr>
    </w:div>
    <w:div w:id="604504595">
      <w:bodyDiv w:val="1"/>
      <w:marLeft w:val="0"/>
      <w:marRight w:val="0"/>
      <w:marTop w:val="0"/>
      <w:marBottom w:val="0"/>
      <w:divBdr>
        <w:top w:val="none" w:sz="0" w:space="0" w:color="auto"/>
        <w:left w:val="none" w:sz="0" w:space="0" w:color="auto"/>
        <w:bottom w:val="none" w:sz="0" w:space="0" w:color="auto"/>
        <w:right w:val="none" w:sz="0" w:space="0" w:color="auto"/>
      </w:divBdr>
    </w:div>
    <w:div w:id="634415360">
      <w:bodyDiv w:val="1"/>
      <w:marLeft w:val="0"/>
      <w:marRight w:val="0"/>
      <w:marTop w:val="0"/>
      <w:marBottom w:val="0"/>
      <w:divBdr>
        <w:top w:val="none" w:sz="0" w:space="0" w:color="auto"/>
        <w:left w:val="none" w:sz="0" w:space="0" w:color="auto"/>
        <w:bottom w:val="none" w:sz="0" w:space="0" w:color="auto"/>
        <w:right w:val="none" w:sz="0" w:space="0" w:color="auto"/>
      </w:divBdr>
      <w:divsChild>
        <w:div w:id="741489512">
          <w:marLeft w:val="0"/>
          <w:marRight w:val="0"/>
          <w:marTop w:val="0"/>
          <w:marBottom w:val="0"/>
          <w:divBdr>
            <w:top w:val="none" w:sz="0" w:space="0" w:color="auto"/>
            <w:left w:val="none" w:sz="0" w:space="0" w:color="auto"/>
            <w:bottom w:val="none" w:sz="0" w:space="0" w:color="auto"/>
            <w:right w:val="none" w:sz="0" w:space="0" w:color="auto"/>
          </w:divBdr>
          <w:divsChild>
            <w:div w:id="106589251">
              <w:marLeft w:val="0"/>
              <w:marRight w:val="0"/>
              <w:marTop w:val="0"/>
              <w:marBottom w:val="0"/>
              <w:divBdr>
                <w:top w:val="none" w:sz="0" w:space="0" w:color="auto"/>
                <w:left w:val="none" w:sz="0" w:space="0" w:color="auto"/>
                <w:bottom w:val="none" w:sz="0" w:space="0" w:color="auto"/>
                <w:right w:val="none" w:sz="0" w:space="0" w:color="auto"/>
              </w:divBdr>
            </w:div>
            <w:div w:id="142820095">
              <w:marLeft w:val="0"/>
              <w:marRight w:val="0"/>
              <w:marTop w:val="0"/>
              <w:marBottom w:val="0"/>
              <w:divBdr>
                <w:top w:val="none" w:sz="0" w:space="0" w:color="auto"/>
                <w:left w:val="none" w:sz="0" w:space="0" w:color="auto"/>
                <w:bottom w:val="none" w:sz="0" w:space="0" w:color="auto"/>
                <w:right w:val="none" w:sz="0" w:space="0" w:color="auto"/>
              </w:divBdr>
            </w:div>
            <w:div w:id="155537851">
              <w:marLeft w:val="0"/>
              <w:marRight w:val="0"/>
              <w:marTop w:val="0"/>
              <w:marBottom w:val="0"/>
              <w:divBdr>
                <w:top w:val="none" w:sz="0" w:space="0" w:color="auto"/>
                <w:left w:val="none" w:sz="0" w:space="0" w:color="auto"/>
                <w:bottom w:val="none" w:sz="0" w:space="0" w:color="auto"/>
                <w:right w:val="none" w:sz="0" w:space="0" w:color="auto"/>
              </w:divBdr>
            </w:div>
            <w:div w:id="180164754">
              <w:marLeft w:val="0"/>
              <w:marRight w:val="0"/>
              <w:marTop w:val="0"/>
              <w:marBottom w:val="0"/>
              <w:divBdr>
                <w:top w:val="none" w:sz="0" w:space="0" w:color="auto"/>
                <w:left w:val="none" w:sz="0" w:space="0" w:color="auto"/>
                <w:bottom w:val="none" w:sz="0" w:space="0" w:color="auto"/>
                <w:right w:val="none" w:sz="0" w:space="0" w:color="auto"/>
              </w:divBdr>
            </w:div>
            <w:div w:id="194971020">
              <w:marLeft w:val="0"/>
              <w:marRight w:val="0"/>
              <w:marTop w:val="0"/>
              <w:marBottom w:val="0"/>
              <w:divBdr>
                <w:top w:val="none" w:sz="0" w:space="0" w:color="auto"/>
                <w:left w:val="none" w:sz="0" w:space="0" w:color="auto"/>
                <w:bottom w:val="none" w:sz="0" w:space="0" w:color="auto"/>
                <w:right w:val="none" w:sz="0" w:space="0" w:color="auto"/>
              </w:divBdr>
            </w:div>
            <w:div w:id="367221700">
              <w:marLeft w:val="0"/>
              <w:marRight w:val="0"/>
              <w:marTop w:val="0"/>
              <w:marBottom w:val="0"/>
              <w:divBdr>
                <w:top w:val="none" w:sz="0" w:space="0" w:color="auto"/>
                <w:left w:val="none" w:sz="0" w:space="0" w:color="auto"/>
                <w:bottom w:val="none" w:sz="0" w:space="0" w:color="auto"/>
                <w:right w:val="none" w:sz="0" w:space="0" w:color="auto"/>
              </w:divBdr>
            </w:div>
            <w:div w:id="376396996">
              <w:marLeft w:val="0"/>
              <w:marRight w:val="0"/>
              <w:marTop w:val="0"/>
              <w:marBottom w:val="0"/>
              <w:divBdr>
                <w:top w:val="none" w:sz="0" w:space="0" w:color="auto"/>
                <w:left w:val="none" w:sz="0" w:space="0" w:color="auto"/>
                <w:bottom w:val="none" w:sz="0" w:space="0" w:color="auto"/>
                <w:right w:val="none" w:sz="0" w:space="0" w:color="auto"/>
              </w:divBdr>
            </w:div>
            <w:div w:id="390077207">
              <w:marLeft w:val="0"/>
              <w:marRight w:val="0"/>
              <w:marTop w:val="0"/>
              <w:marBottom w:val="0"/>
              <w:divBdr>
                <w:top w:val="none" w:sz="0" w:space="0" w:color="auto"/>
                <w:left w:val="none" w:sz="0" w:space="0" w:color="auto"/>
                <w:bottom w:val="none" w:sz="0" w:space="0" w:color="auto"/>
                <w:right w:val="none" w:sz="0" w:space="0" w:color="auto"/>
              </w:divBdr>
            </w:div>
            <w:div w:id="398793100">
              <w:marLeft w:val="0"/>
              <w:marRight w:val="0"/>
              <w:marTop w:val="0"/>
              <w:marBottom w:val="0"/>
              <w:divBdr>
                <w:top w:val="none" w:sz="0" w:space="0" w:color="auto"/>
                <w:left w:val="none" w:sz="0" w:space="0" w:color="auto"/>
                <w:bottom w:val="none" w:sz="0" w:space="0" w:color="auto"/>
                <w:right w:val="none" w:sz="0" w:space="0" w:color="auto"/>
              </w:divBdr>
            </w:div>
            <w:div w:id="402946350">
              <w:marLeft w:val="0"/>
              <w:marRight w:val="0"/>
              <w:marTop w:val="0"/>
              <w:marBottom w:val="0"/>
              <w:divBdr>
                <w:top w:val="none" w:sz="0" w:space="0" w:color="auto"/>
                <w:left w:val="none" w:sz="0" w:space="0" w:color="auto"/>
                <w:bottom w:val="none" w:sz="0" w:space="0" w:color="auto"/>
                <w:right w:val="none" w:sz="0" w:space="0" w:color="auto"/>
              </w:divBdr>
            </w:div>
            <w:div w:id="420374732">
              <w:marLeft w:val="0"/>
              <w:marRight w:val="0"/>
              <w:marTop w:val="0"/>
              <w:marBottom w:val="0"/>
              <w:divBdr>
                <w:top w:val="none" w:sz="0" w:space="0" w:color="auto"/>
                <w:left w:val="none" w:sz="0" w:space="0" w:color="auto"/>
                <w:bottom w:val="none" w:sz="0" w:space="0" w:color="auto"/>
                <w:right w:val="none" w:sz="0" w:space="0" w:color="auto"/>
              </w:divBdr>
            </w:div>
            <w:div w:id="444740311">
              <w:marLeft w:val="0"/>
              <w:marRight w:val="0"/>
              <w:marTop w:val="0"/>
              <w:marBottom w:val="0"/>
              <w:divBdr>
                <w:top w:val="none" w:sz="0" w:space="0" w:color="auto"/>
                <w:left w:val="none" w:sz="0" w:space="0" w:color="auto"/>
                <w:bottom w:val="none" w:sz="0" w:space="0" w:color="auto"/>
                <w:right w:val="none" w:sz="0" w:space="0" w:color="auto"/>
              </w:divBdr>
            </w:div>
            <w:div w:id="472019336">
              <w:marLeft w:val="0"/>
              <w:marRight w:val="0"/>
              <w:marTop w:val="0"/>
              <w:marBottom w:val="0"/>
              <w:divBdr>
                <w:top w:val="none" w:sz="0" w:space="0" w:color="auto"/>
                <w:left w:val="none" w:sz="0" w:space="0" w:color="auto"/>
                <w:bottom w:val="none" w:sz="0" w:space="0" w:color="auto"/>
                <w:right w:val="none" w:sz="0" w:space="0" w:color="auto"/>
              </w:divBdr>
            </w:div>
            <w:div w:id="480121358">
              <w:marLeft w:val="0"/>
              <w:marRight w:val="0"/>
              <w:marTop w:val="0"/>
              <w:marBottom w:val="0"/>
              <w:divBdr>
                <w:top w:val="none" w:sz="0" w:space="0" w:color="auto"/>
                <w:left w:val="none" w:sz="0" w:space="0" w:color="auto"/>
                <w:bottom w:val="none" w:sz="0" w:space="0" w:color="auto"/>
                <w:right w:val="none" w:sz="0" w:space="0" w:color="auto"/>
              </w:divBdr>
            </w:div>
            <w:div w:id="485971296">
              <w:marLeft w:val="0"/>
              <w:marRight w:val="0"/>
              <w:marTop w:val="0"/>
              <w:marBottom w:val="0"/>
              <w:divBdr>
                <w:top w:val="none" w:sz="0" w:space="0" w:color="auto"/>
                <w:left w:val="none" w:sz="0" w:space="0" w:color="auto"/>
                <w:bottom w:val="none" w:sz="0" w:space="0" w:color="auto"/>
                <w:right w:val="none" w:sz="0" w:space="0" w:color="auto"/>
              </w:divBdr>
            </w:div>
            <w:div w:id="518616851">
              <w:marLeft w:val="0"/>
              <w:marRight w:val="0"/>
              <w:marTop w:val="0"/>
              <w:marBottom w:val="0"/>
              <w:divBdr>
                <w:top w:val="none" w:sz="0" w:space="0" w:color="auto"/>
                <w:left w:val="none" w:sz="0" w:space="0" w:color="auto"/>
                <w:bottom w:val="none" w:sz="0" w:space="0" w:color="auto"/>
                <w:right w:val="none" w:sz="0" w:space="0" w:color="auto"/>
              </w:divBdr>
            </w:div>
            <w:div w:id="539971870">
              <w:marLeft w:val="0"/>
              <w:marRight w:val="0"/>
              <w:marTop w:val="0"/>
              <w:marBottom w:val="0"/>
              <w:divBdr>
                <w:top w:val="none" w:sz="0" w:space="0" w:color="auto"/>
                <w:left w:val="none" w:sz="0" w:space="0" w:color="auto"/>
                <w:bottom w:val="none" w:sz="0" w:space="0" w:color="auto"/>
                <w:right w:val="none" w:sz="0" w:space="0" w:color="auto"/>
              </w:divBdr>
            </w:div>
            <w:div w:id="561210142">
              <w:marLeft w:val="0"/>
              <w:marRight w:val="0"/>
              <w:marTop w:val="0"/>
              <w:marBottom w:val="0"/>
              <w:divBdr>
                <w:top w:val="none" w:sz="0" w:space="0" w:color="auto"/>
                <w:left w:val="none" w:sz="0" w:space="0" w:color="auto"/>
                <w:bottom w:val="none" w:sz="0" w:space="0" w:color="auto"/>
                <w:right w:val="none" w:sz="0" w:space="0" w:color="auto"/>
              </w:divBdr>
            </w:div>
            <w:div w:id="569846853">
              <w:marLeft w:val="0"/>
              <w:marRight w:val="0"/>
              <w:marTop w:val="0"/>
              <w:marBottom w:val="0"/>
              <w:divBdr>
                <w:top w:val="none" w:sz="0" w:space="0" w:color="auto"/>
                <w:left w:val="none" w:sz="0" w:space="0" w:color="auto"/>
                <w:bottom w:val="none" w:sz="0" w:space="0" w:color="auto"/>
                <w:right w:val="none" w:sz="0" w:space="0" w:color="auto"/>
              </w:divBdr>
            </w:div>
            <w:div w:id="576137916">
              <w:marLeft w:val="0"/>
              <w:marRight w:val="0"/>
              <w:marTop w:val="0"/>
              <w:marBottom w:val="0"/>
              <w:divBdr>
                <w:top w:val="none" w:sz="0" w:space="0" w:color="auto"/>
                <w:left w:val="none" w:sz="0" w:space="0" w:color="auto"/>
                <w:bottom w:val="none" w:sz="0" w:space="0" w:color="auto"/>
                <w:right w:val="none" w:sz="0" w:space="0" w:color="auto"/>
              </w:divBdr>
            </w:div>
            <w:div w:id="603223828">
              <w:marLeft w:val="0"/>
              <w:marRight w:val="0"/>
              <w:marTop w:val="0"/>
              <w:marBottom w:val="0"/>
              <w:divBdr>
                <w:top w:val="none" w:sz="0" w:space="0" w:color="auto"/>
                <w:left w:val="none" w:sz="0" w:space="0" w:color="auto"/>
                <w:bottom w:val="none" w:sz="0" w:space="0" w:color="auto"/>
                <w:right w:val="none" w:sz="0" w:space="0" w:color="auto"/>
              </w:divBdr>
            </w:div>
            <w:div w:id="620189169">
              <w:marLeft w:val="0"/>
              <w:marRight w:val="0"/>
              <w:marTop w:val="0"/>
              <w:marBottom w:val="0"/>
              <w:divBdr>
                <w:top w:val="none" w:sz="0" w:space="0" w:color="auto"/>
                <w:left w:val="none" w:sz="0" w:space="0" w:color="auto"/>
                <w:bottom w:val="none" w:sz="0" w:space="0" w:color="auto"/>
                <w:right w:val="none" w:sz="0" w:space="0" w:color="auto"/>
              </w:divBdr>
            </w:div>
            <w:div w:id="621308470">
              <w:marLeft w:val="0"/>
              <w:marRight w:val="0"/>
              <w:marTop w:val="0"/>
              <w:marBottom w:val="0"/>
              <w:divBdr>
                <w:top w:val="none" w:sz="0" w:space="0" w:color="auto"/>
                <w:left w:val="none" w:sz="0" w:space="0" w:color="auto"/>
                <w:bottom w:val="none" w:sz="0" w:space="0" w:color="auto"/>
                <w:right w:val="none" w:sz="0" w:space="0" w:color="auto"/>
              </w:divBdr>
            </w:div>
            <w:div w:id="624509037">
              <w:marLeft w:val="0"/>
              <w:marRight w:val="0"/>
              <w:marTop w:val="0"/>
              <w:marBottom w:val="0"/>
              <w:divBdr>
                <w:top w:val="none" w:sz="0" w:space="0" w:color="auto"/>
                <w:left w:val="none" w:sz="0" w:space="0" w:color="auto"/>
                <w:bottom w:val="none" w:sz="0" w:space="0" w:color="auto"/>
                <w:right w:val="none" w:sz="0" w:space="0" w:color="auto"/>
              </w:divBdr>
            </w:div>
            <w:div w:id="633949278">
              <w:marLeft w:val="0"/>
              <w:marRight w:val="0"/>
              <w:marTop w:val="0"/>
              <w:marBottom w:val="0"/>
              <w:divBdr>
                <w:top w:val="none" w:sz="0" w:space="0" w:color="auto"/>
                <w:left w:val="none" w:sz="0" w:space="0" w:color="auto"/>
                <w:bottom w:val="none" w:sz="0" w:space="0" w:color="auto"/>
                <w:right w:val="none" w:sz="0" w:space="0" w:color="auto"/>
              </w:divBdr>
            </w:div>
            <w:div w:id="635795137">
              <w:marLeft w:val="0"/>
              <w:marRight w:val="0"/>
              <w:marTop w:val="0"/>
              <w:marBottom w:val="0"/>
              <w:divBdr>
                <w:top w:val="none" w:sz="0" w:space="0" w:color="auto"/>
                <w:left w:val="none" w:sz="0" w:space="0" w:color="auto"/>
                <w:bottom w:val="none" w:sz="0" w:space="0" w:color="auto"/>
                <w:right w:val="none" w:sz="0" w:space="0" w:color="auto"/>
              </w:divBdr>
            </w:div>
            <w:div w:id="637347084">
              <w:marLeft w:val="0"/>
              <w:marRight w:val="0"/>
              <w:marTop w:val="0"/>
              <w:marBottom w:val="0"/>
              <w:divBdr>
                <w:top w:val="none" w:sz="0" w:space="0" w:color="auto"/>
                <w:left w:val="none" w:sz="0" w:space="0" w:color="auto"/>
                <w:bottom w:val="none" w:sz="0" w:space="0" w:color="auto"/>
                <w:right w:val="none" w:sz="0" w:space="0" w:color="auto"/>
              </w:divBdr>
            </w:div>
            <w:div w:id="672146452">
              <w:marLeft w:val="0"/>
              <w:marRight w:val="0"/>
              <w:marTop w:val="0"/>
              <w:marBottom w:val="0"/>
              <w:divBdr>
                <w:top w:val="none" w:sz="0" w:space="0" w:color="auto"/>
                <w:left w:val="none" w:sz="0" w:space="0" w:color="auto"/>
                <w:bottom w:val="none" w:sz="0" w:space="0" w:color="auto"/>
                <w:right w:val="none" w:sz="0" w:space="0" w:color="auto"/>
              </w:divBdr>
            </w:div>
            <w:div w:id="690762747">
              <w:marLeft w:val="0"/>
              <w:marRight w:val="0"/>
              <w:marTop w:val="0"/>
              <w:marBottom w:val="0"/>
              <w:divBdr>
                <w:top w:val="none" w:sz="0" w:space="0" w:color="auto"/>
                <w:left w:val="none" w:sz="0" w:space="0" w:color="auto"/>
                <w:bottom w:val="none" w:sz="0" w:space="0" w:color="auto"/>
                <w:right w:val="none" w:sz="0" w:space="0" w:color="auto"/>
              </w:divBdr>
            </w:div>
            <w:div w:id="764571343">
              <w:marLeft w:val="0"/>
              <w:marRight w:val="0"/>
              <w:marTop w:val="0"/>
              <w:marBottom w:val="0"/>
              <w:divBdr>
                <w:top w:val="none" w:sz="0" w:space="0" w:color="auto"/>
                <w:left w:val="none" w:sz="0" w:space="0" w:color="auto"/>
                <w:bottom w:val="none" w:sz="0" w:space="0" w:color="auto"/>
                <w:right w:val="none" w:sz="0" w:space="0" w:color="auto"/>
              </w:divBdr>
            </w:div>
            <w:div w:id="766998451">
              <w:marLeft w:val="0"/>
              <w:marRight w:val="0"/>
              <w:marTop w:val="0"/>
              <w:marBottom w:val="0"/>
              <w:divBdr>
                <w:top w:val="none" w:sz="0" w:space="0" w:color="auto"/>
                <w:left w:val="none" w:sz="0" w:space="0" w:color="auto"/>
                <w:bottom w:val="none" w:sz="0" w:space="0" w:color="auto"/>
                <w:right w:val="none" w:sz="0" w:space="0" w:color="auto"/>
              </w:divBdr>
            </w:div>
            <w:div w:id="780687463">
              <w:marLeft w:val="0"/>
              <w:marRight w:val="0"/>
              <w:marTop w:val="0"/>
              <w:marBottom w:val="0"/>
              <w:divBdr>
                <w:top w:val="none" w:sz="0" w:space="0" w:color="auto"/>
                <w:left w:val="none" w:sz="0" w:space="0" w:color="auto"/>
                <w:bottom w:val="none" w:sz="0" w:space="0" w:color="auto"/>
                <w:right w:val="none" w:sz="0" w:space="0" w:color="auto"/>
              </w:divBdr>
            </w:div>
            <w:div w:id="802581779">
              <w:marLeft w:val="0"/>
              <w:marRight w:val="0"/>
              <w:marTop w:val="0"/>
              <w:marBottom w:val="0"/>
              <w:divBdr>
                <w:top w:val="none" w:sz="0" w:space="0" w:color="auto"/>
                <w:left w:val="none" w:sz="0" w:space="0" w:color="auto"/>
                <w:bottom w:val="none" w:sz="0" w:space="0" w:color="auto"/>
                <w:right w:val="none" w:sz="0" w:space="0" w:color="auto"/>
              </w:divBdr>
            </w:div>
            <w:div w:id="803885006">
              <w:marLeft w:val="0"/>
              <w:marRight w:val="0"/>
              <w:marTop w:val="0"/>
              <w:marBottom w:val="0"/>
              <w:divBdr>
                <w:top w:val="none" w:sz="0" w:space="0" w:color="auto"/>
                <w:left w:val="none" w:sz="0" w:space="0" w:color="auto"/>
                <w:bottom w:val="none" w:sz="0" w:space="0" w:color="auto"/>
                <w:right w:val="none" w:sz="0" w:space="0" w:color="auto"/>
              </w:divBdr>
            </w:div>
            <w:div w:id="820846695">
              <w:marLeft w:val="0"/>
              <w:marRight w:val="0"/>
              <w:marTop w:val="0"/>
              <w:marBottom w:val="0"/>
              <w:divBdr>
                <w:top w:val="none" w:sz="0" w:space="0" w:color="auto"/>
                <w:left w:val="none" w:sz="0" w:space="0" w:color="auto"/>
                <w:bottom w:val="none" w:sz="0" w:space="0" w:color="auto"/>
                <w:right w:val="none" w:sz="0" w:space="0" w:color="auto"/>
              </w:divBdr>
            </w:div>
            <w:div w:id="838544334">
              <w:marLeft w:val="0"/>
              <w:marRight w:val="0"/>
              <w:marTop w:val="0"/>
              <w:marBottom w:val="0"/>
              <w:divBdr>
                <w:top w:val="none" w:sz="0" w:space="0" w:color="auto"/>
                <w:left w:val="none" w:sz="0" w:space="0" w:color="auto"/>
                <w:bottom w:val="none" w:sz="0" w:space="0" w:color="auto"/>
                <w:right w:val="none" w:sz="0" w:space="0" w:color="auto"/>
              </w:divBdr>
            </w:div>
            <w:div w:id="844169809">
              <w:marLeft w:val="0"/>
              <w:marRight w:val="0"/>
              <w:marTop w:val="0"/>
              <w:marBottom w:val="0"/>
              <w:divBdr>
                <w:top w:val="none" w:sz="0" w:space="0" w:color="auto"/>
                <w:left w:val="none" w:sz="0" w:space="0" w:color="auto"/>
                <w:bottom w:val="none" w:sz="0" w:space="0" w:color="auto"/>
                <w:right w:val="none" w:sz="0" w:space="0" w:color="auto"/>
              </w:divBdr>
            </w:div>
            <w:div w:id="863053291">
              <w:marLeft w:val="0"/>
              <w:marRight w:val="0"/>
              <w:marTop w:val="0"/>
              <w:marBottom w:val="0"/>
              <w:divBdr>
                <w:top w:val="none" w:sz="0" w:space="0" w:color="auto"/>
                <w:left w:val="none" w:sz="0" w:space="0" w:color="auto"/>
                <w:bottom w:val="none" w:sz="0" w:space="0" w:color="auto"/>
                <w:right w:val="none" w:sz="0" w:space="0" w:color="auto"/>
              </w:divBdr>
            </w:div>
            <w:div w:id="865412123">
              <w:marLeft w:val="0"/>
              <w:marRight w:val="0"/>
              <w:marTop w:val="0"/>
              <w:marBottom w:val="0"/>
              <w:divBdr>
                <w:top w:val="none" w:sz="0" w:space="0" w:color="auto"/>
                <w:left w:val="none" w:sz="0" w:space="0" w:color="auto"/>
                <w:bottom w:val="none" w:sz="0" w:space="0" w:color="auto"/>
                <w:right w:val="none" w:sz="0" w:space="0" w:color="auto"/>
              </w:divBdr>
            </w:div>
            <w:div w:id="961379339">
              <w:marLeft w:val="0"/>
              <w:marRight w:val="0"/>
              <w:marTop w:val="0"/>
              <w:marBottom w:val="0"/>
              <w:divBdr>
                <w:top w:val="none" w:sz="0" w:space="0" w:color="auto"/>
                <w:left w:val="none" w:sz="0" w:space="0" w:color="auto"/>
                <w:bottom w:val="none" w:sz="0" w:space="0" w:color="auto"/>
                <w:right w:val="none" w:sz="0" w:space="0" w:color="auto"/>
              </w:divBdr>
            </w:div>
            <w:div w:id="977299814">
              <w:marLeft w:val="0"/>
              <w:marRight w:val="0"/>
              <w:marTop w:val="0"/>
              <w:marBottom w:val="0"/>
              <w:divBdr>
                <w:top w:val="none" w:sz="0" w:space="0" w:color="auto"/>
                <w:left w:val="none" w:sz="0" w:space="0" w:color="auto"/>
                <w:bottom w:val="none" w:sz="0" w:space="0" w:color="auto"/>
                <w:right w:val="none" w:sz="0" w:space="0" w:color="auto"/>
              </w:divBdr>
            </w:div>
            <w:div w:id="992224728">
              <w:marLeft w:val="0"/>
              <w:marRight w:val="0"/>
              <w:marTop w:val="0"/>
              <w:marBottom w:val="0"/>
              <w:divBdr>
                <w:top w:val="none" w:sz="0" w:space="0" w:color="auto"/>
                <w:left w:val="none" w:sz="0" w:space="0" w:color="auto"/>
                <w:bottom w:val="none" w:sz="0" w:space="0" w:color="auto"/>
                <w:right w:val="none" w:sz="0" w:space="0" w:color="auto"/>
              </w:divBdr>
            </w:div>
            <w:div w:id="1114248461">
              <w:marLeft w:val="0"/>
              <w:marRight w:val="0"/>
              <w:marTop w:val="0"/>
              <w:marBottom w:val="0"/>
              <w:divBdr>
                <w:top w:val="none" w:sz="0" w:space="0" w:color="auto"/>
                <w:left w:val="none" w:sz="0" w:space="0" w:color="auto"/>
                <w:bottom w:val="none" w:sz="0" w:space="0" w:color="auto"/>
                <w:right w:val="none" w:sz="0" w:space="0" w:color="auto"/>
              </w:divBdr>
            </w:div>
            <w:div w:id="1142455986">
              <w:marLeft w:val="0"/>
              <w:marRight w:val="0"/>
              <w:marTop w:val="0"/>
              <w:marBottom w:val="0"/>
              <w:divBdr>
                <w:top w:val="none" w:sz="0" w:space="0" w:color="auto"/>
                <w:left w:val="none" w:sz="0" w:space="0" w:color="auto"/>
                <w:bottom w:val="none" w:sz="0" w:space="0" w:color="auto"/>
                <w:right w:val="none" w:sz="0" w:space="0" w:color="auto"/>
              </w:divBdr>
            </w:div>
            <w:div w:id="1145270319">
              <w:marLeft w:val="0"/>
              <w:marRight w:val="0"/>
              <w:marTop w:val="0"/>
              <w:marBottom w:val="0"/>
              <w:divBdr>
                <w:top w:val="none" w:sz="0" w:space="0" w:color="auto"/>
                <w:left w:val="none" w:sz="0" w:space="0" w:color="auto"/>
                <w:bottom w:val="none" w:sz="0" w:space="0" w:color="auto"/>
                <w:right w:val="none" w:sz="0" w:space="0" w:color="auto"/>
              </w:divBdr>
            </w:div>
            <w:div w:id="1199197959">
              <w:marLeft w:val="0"/>
              <w:marRight w:val="0"/>
              <w:marTop w:val="0"/>
              <w:marBottom w:val="0"/>
              <w:divBdr>
                <w:top w:val="none" w:sz="0" w:space="0" w:color="auto"/>
                <w:left w:val="none" w:sz="0" w:space="0" w:color="auto"/>
                <w:bottom w:val="none" w:sz="0" w:space="0" w:color="auto"/>
                <w:right w:val="none" w:sz="0" w:space="0" w:color="auto"/>
              </w:divBdr>
            </w:div>
            <w:div w:id="1263875357">
              <w:marLeft w:val="0"/>
              <w:marRight w:val="0"/>
              <w:marTop w:val="0"/>
              <w:marBottom w:val="0"/>
              <w:divBdr>
                <w:top w:val="none" w:sz="0" w:space="0" w:color="auto"/>
                <w:left w:val="none" w:sz="0" w:space="0" w:color="auto"/>
                <w:bottom w:val="none" w:sz="0" w:space="0" w:color="auto"/>
                <w:right w:val="none" w:sz="0" w:space="0" w:color="auto"/>
              </w:divBdr>
            </w:div>
            <w:div w:id="1292635381">
              <w:marLeft w:val="0"/>
              <w:marRight w:val="0"/>
              <w:marTop w:val="0"/>
              <w:marBottom w:val="0"/>
              <w:divBdr>
                <w:top w:val="none" w:sz="0" w:space="0" w:color="auto"/>
                <w:left w:val="none" w:sz="0" w:space="0" w:color="auto"/>
                <w:bottom w:val="none" w:sz="0" w:space="0" w:color="auto"/>
                <w:right w:val="none" w:sz="0" w:space="0" w:color="auto"/>
              </w:divBdr>
            </w:div>
            <w:div w:id="1297881137">
              <w:marLeft w:val="0"/>
              <w:marRight w:val="0"/>
              <w:marTop w:val="0"/>
              <w:marBottom w:val="0"/>
              <w:divBdr>
                <w:top w:val="none" w:sz="0" w:space="0" w:color="auto"/>
                <w:left w:val="none" w:sz="0" w:space="0" w:color="auto"/>
                <w:bottom w:val="none" w:sz="0" w:space="0" w:color="auto"/>
                <w:right w:val="none" w:sz="0" w:space="0" w:color="auto"/>
              </w:divBdr>
            </w:div>
            <w:div w:id="1349020326">
              <w:marLeft w:val="0"/>
              <w:marRight w:val="0"/>
              <w:marTop w:val="0"/>
              <w:marBottom w:val="0"/>
              <w:divBdr>
                <w:top w:val="none" w:sz="0" w:space="0" w:color="auto"/>
                <w:left w:val="none" w:sz="0" w:space="0" w:color="auto"/>
                <w:bottom w:val="none" w:sz="0" w:space="0" w:color="auto"/>
                <w:right w:val="none" w:sz="0" w:space="0" w:color="auto"/>
              </w:divBdr>
            </w:div>
            <w:div w:id="1352294059">
              <w:marLeft w:val="0"/>
              <w:marRight w:val="0"/>
              <w:marTop w:val="0"/>
              <w:marBottom w:val="0"/>
              <w:divBdr>
                <w:top w:val="none" w:sz="0" w:space="0" w:color="auto"/>
                <w:left w:val="none" w:sz="0" w:space="0" w:color="auto"/>
                <w:bottom w:val="none" w:sz="0" w:space="0" w:color="auto"/>
                <w:right w:val="none" w:sz="0" w:space="0" w:color="auto"/>
              </w:divBdr>
            </w:div>
            <w:div w:id="1362634604">
              <w:marLeft w:val="0"/>
              <w:marRight w:val="0"/>
              <w:marTop w:val="0"/>
              <w:marBottom w:val="0"/>
              <w:divBdr>
                <w:top w:val="none" w:sz="0" w:space="0" w:color="auto"/>
                <w:left w:val="none" w:sz="0" w:space="0" w:color="auto"/>
                <w:bottom w:val="none" w:sz="0" w:space="0" w:color="auto"/>
                <w:right w:val="none" w:sz="0" w:space="0" w:color="auto"/>
              </w:divBdr>
            </w:div>
            <w:div w:id="1378778816">
              <w:marLeft w:val="0"/>
              <w:marRight w:val="0"/>
              <w:marTop w:val="0"/>
              <w:marBottom w:val="0"/>
              <w:divBdr>
                <w:top w:val="none" w:sz="0" w:space="0" w:color="auto"/>
                <w:left w:val="none" w:sz="0" w:space="0" w:color="auto"/>
                <w:bottom w:val="none" w:sz="0" w:space="0" w:color="auto"/>
                <w:right w:val="none" w:sz="0" w:space="0" w:color="auto"/>
              </w:divBdr>
            </w:div>
            <w:div w:id="1476875115">
              <w:marLeft w:val="0"/>
              <w:marRight w:val="0"/>
              <w:marTop w:val="0"/>
              <w:marBottom w:val="0"/>
              <w:divBdr>
                <w:top w:val="none" w:sz="0" w:space="0" w:color="auto"/>
                <w:left w:val="none" w:sz="0" w:space="0" w:color="auto"/>
                <w:bottom w:val="none" w:sz="0" w:space="0" w:color="auto"/>
                <w:right w:val="none" w:sz="0" w:space="0" w:color="auto"/>
              </w:divBdr>
            </w:div>
            <w:div w:id="1501121898">
              <w:marLeft w:val="0"/>
              <w:marRight w:val="0"/>
              <w:marTop w:val="0"/>
              <w:marBottom w:val="0"/>
              <w:divBdr>
                <w:top w:val="none" w:sz="0" w:space="0" w:color="auto"/>
                <w:left w:val="none" w:sz="0" w:space="0" w:color="auto"/>
                <w:bottom w:val="none" w:sz="0" w:space="0" w:color="auto"/>
                <w:right w:val="none" w:sz="0" w:space="0" w:color="auto"/>
              </w:divBdr>
            </w:div>
            <w:div w:id="1522628237">
              <w:marLeft w:val="0"/>
              <w:marRight w:val="0"/>
              <w:marTop w:val="0"/>
              <w:marBottom w:val="0"/>
              <w:divBdr>
                <w:top w:val="none" w:sz="0" w:space="0" w:color="auto"/>
                <w:left w:val="none" w:sz="0" w:space="0" w:color="auto"/>
                <w:bottom w:val="none" w:sz="0" w:space="0" w:color="auto"/>
                <w:right w:val="none" w:sz="0" w:space="0" w:color="auto"/>
              </w:divBdr>
            </w:div>
            <w:div w:id="1527137930">
              <w:marLeft w:val="0"/>
              <w:marRight w:val="0"/>
              <w:marTop w:val="0"/>
              <w:marBottom w:val="0"/>
              <w:divBdr>
                <w:top w:val="none" w:sz="0" w:space="0" w:color="auto"/>
                <w:left w:val="none" w:sz="0" w:space="0" w:color="auto"/>
                <w:bottom w:val="none" w:sz="0" w:space="0" w:color="auto"/>
                <w:right w:val="none" w:sz="0" w:space="0" w:color="auto"/>
              </w:divBdr>
            </w:div>
            <w:div w:id="1532568021">
              <w:marLeft w:val="0"/>
              <w:marRight w:val="0"/>
              <w:marTop w:val="0"/>
              <w:marBottom w:val="0"/>
              <w:divBdr>
                <w:top w:val="none" w:sz="0" w:space="0" w:color="auto"/>
                <w:left w:val="none" w:sz="0" w:space="0" w:color="auto"/>
                <w:bottom w:val="none" w:sz="0" w:space="0" w:color="auto"/>
                <w:right w:val="none" w:sz="0" w:space="0" w:color="auto"/>
              </w:divBdr>
            </w:div>
            <w:div w:id="1576547812">
              <w:marLeft w:val="0"/>
              <w:marRight w:val="0"/>
              <w:marTop w:val="0"/>
              <w:marBottom w:val="0"/>
              <w:divBdr>
                <w:top w:val="none" w:sz="0" w:space="0" w:color="auto"/>
                <w:left w:val="none" w:sz="0" w:space="0" w:color="auto"/>
                <w:bottom w:val="none" w:sz="0" w:space="0" w:color="auto"/>
                <w:right w:val="none" w:sz="0" w:space="0" w:color="auto"/>
              </w:divBdr>
            </w:div>
            <w:div w:id="1577519373">
              <w:marLeft w:val="0"/>
              <w:marRight w:val="0"/>
              <w:marTop w:val="0"/>
              <w:marBottom w:val="0"/>
              <w:divBdr>
                <w:top w:val="none" w:sz="0" w:space="0" w:color="auto"/>
                <w:left w:val="none" w:sz="0" w:space="0" w:color="auto"/>
                <w:bottom w:val="none" w:sz="0" w:space="0" w:color="auto"/>
                <w:right w:val="none" w:sz="0" w:space="0" w:color="auto"/>
              </w:divBdr>
            </w:div>
            <w:div w:id="1621064263">
              <w:marLeft w:val="0"/>
              <w:marRight w:val="0"/>
              <w:marTop w:val="0"/>
              <w:marBottom w:val="0"/>
              <w:divBdr>
                <w:top w:val="none" w:sz="0" w:space="0" w:color="auto"/>
                <w:left w:val="none" w:sz="0" w:space="0" w:color="auto"/>
                <w:bottom w:val="none" w:sz="0" w:space="0" w:color="auto"/>
                <w:right w:val="none" w:sz="0" w:space="0" w:color="auto"/>
              </w:divBdr>
            </w:div>
            <w:div w:id="1629819513">
              <w:marLeft w:val="0"/>
              <w:marRight w:val="0"/>
              <w:marTop w:val="0"/>
              <w:marBottom w:val="0"/>
              <w:divBdr>
                <w:top w:val="none" w:sz="0" w:space="0" w:color="auto"/>
                <w:left w:val="none" w:sz="0" w:space="0" w:color="auto"/>
                <w:bottom w:val="none" w:sz="0" w:space="0" w:color="auto"/>
                <w:right w:val="none" w:sz="0" w:space="0" w:color="auto"/>
              </w:divBdr>
            </w:div>
            <w:div w:id="1660233311">
              <w:marLeft w:val="0"/>
              <w:marRight w:val="0"/>
              <w:marTop w:val="0"/>
              <w:marBottom w:val="0"/>
              <w:divBdr>
                <w:top w:val="none" w:sz="0" w:space="0" w:color="auto"/>
                <w:left w:val="none" w:sz="0" w:space="0" w:color="auto"/>
                <w:bottom w:val="none" w:sz="0" w:space="0" w:color="auto"/>
                <w:right w:val="none" w:sz="0" w:space="0" w:color="auto"/>
              </w:divBdr>
            </w:div>
            <w:div w:id="1752461436">
              <w:marLeft w:val="0"/>
              <w:marRight w:val="0"/>
              <w:marTop w:val="0"/>
              <w:marBottom w:val="0"/>
              <w:divBdr>
                <w:top w:val="none" w:sz="0" w:space="0" w:color="auto"/>
                <w:left w:val="none" w:sz="0" w:space="0" w:color="auto"/>
                <w:bottom w:val="none" w:sz="0" w:space="0" w:color="auto"/>
                <w:right w:val="none" w:sz="0" w:space="0" w:color="auto"/>
              </w:divBdr>
            </w:div>
            <w:div w:id="1754665584">
              <w:marLeft w:val="0"/>
              <w:marRight w:val="0"/>
              <w:marTop w:val="0"/>
              <w:marBottom w:val="0"/>
              <w:divBdr>
                <w:top w:val="none" w:sz="0" w:space="0" w:color="auto"/>
                <w:left w:val="none" w:sz="0" w:space="0" w:color="auto"/>
                <w:bottom w:val="none" w:sz="0" w:space="0" w:color="auto"/>
                <w:right w:val="none" w:sz="0" w:space="0" w:color="auto"/>
              </w:divBdr>
            </w:div>
            <w:div w:id="1762335826">
              <w:marLeft w:val="0"/>
              <w:marRight w:val="0"/>
              <w:marTop w:val="0"/>
              <w:marBottom w:val="0"/>
              <w:divBdr>
                <w:top w:val="none" w:sz="0" w:space="0" w:color="auto"/>
                <w:left w:val="none" w:sz="0" w:space="0" w:color="auto"/>
                <w:bottom w:val="none" w:sz="0" w:space="0" w:color="auto"/>
                <w:right w:val="none" w:sz="0" w:space="0" w:color="auto"/>
              </w:divBdr>
            </w:div>
            <w:div w:id="1772432953">
              <w:marLeft w:val="0"/>
              <w:marRight w:val="0"/>
              <w:marTop w:val="0"/>
              <w:marBottom w:val="0"/>
              <w:divBdr>
                <w:top w:val="none" w:sz="0" w:space="0" w:color="auto"/>
                <w:left w:val="none" w:sz="0" w:space="0" w:color="auto"/>
                <w:bottom w:val="none" w:sz="0" w:space="0" w:color="auto"/>
                <w:right w:val="none" w:sz="0" w:space="0" w:color="auto"/>
              </w:divBdr>
            </w:div>
            <w:div w:id="1780569002">
              <w:marLeft w:val="0"/>
              <w:marRight w:val="0"/>
              <w:marTop w:val="0"/>
              <w:marBottom w:val="0"/>
              <w:divBdr>
                <w:top w:val="none" w:sz="0" w:space="0" w:color="auto"/>
                <w:left w:val="none" w:sz="0" w:space="0" w:color="auto"/>
                <w:bottom w:val="none" w:sz="0" w:space="0" w:color="auto"/>
                <w:right w:val="none" w:sz="0" w:space="0" w:color="auto"/>
              </w:divBdr>
            </w:div>
            <w:div w:id="1800106597">
              <w:marLeft w:val="0"/>
              <w:marRight w:val="0"/>
              <w:marTop w:val="0"/>
              <w:marBottom w:val="0"/>
              <w:divBdr>
                <w:top w:val="none" w:sz="0" w:space="0" w:color="auto"/>
                <w:left w:val="none" w:sz="0" w:space="0" w:color="auto"/>
                <w:bottom w:val="none" w:sz="0" w:space="0" w:color="auto"/>
                <w:right w:val="none" w:sz="0" w:space="0" w:color="auto"/>
              </w:divBdr>
            </w:div>
            <w:div w:id="1845240866">
              <w:marLeft w:val="0"/>
              <w:marRight w:val="0"/>
              <w:marTop w:val="0"/>
              <w:marBottom w:val="0"/>
              <w:divBdr>
                <w:top w:val="none" w:sz="0" w:space="0" w:color="auto"/>
                <w:left w:val="none" w:sz="0" w:space="0" w:color="auto"/>
                <w:bottom w:val="none" w:sz="0" w:space="0" w:color="auto"/>
                <w:right w:val="none" w:sz="0" w:space="0" w:color="auto"/>
              </w:divBdr>
            </w:div>
            <w:div w:id="1853907264">
              <w:marLeft w:val="0"/>
              <w:marRight w:val="0"/>
              <w:marTop w:val="0"/>
              <w:marBottom w:val="0"/>
              <w:divBdr>
                <w:top w:val="none" w:sz="0" w:space="0" w:color="auto"/>
                <w:left w:val="none" w:sz="0" w:space="0" w:color="auto"/>
                <w:bottom w:val="none" w:sz="0" w:space="0" w:color="auto"/>
                <w:right w:val="none" w:sz="0" w:space="0" w:color="auto"/>
              </w:divBdr>
            </w:div>
            <w:div w:id="1867399737">
              <w:marLeft w:val="0"/>
              <w:marRight w:val="0"/>
              <w:marTop w:val="0"/>
              <w:marBottom w:val="0"/>
              <w:divBdr>
                <w:top w:val="none" w:sz="0" w:space="0" w:color="auto"/>
                <w:left w:val="none" w:sz="0" w:space="0" w:color="auto"/>
                <w:bottom w:val="none" w:sz="0" w:space="0" w:color="auto"/>
                <w:right w:val="none" w:sz="0" w:space="0" w:color="auto"/>
              </w:divBdr>
            </w:div>
            <w:div w:id="1896551078">
              <w:marLeft w:val="0"/>
              <w:marRight w:val="0"/>
              <w:marTop w:val="0"/>
              <w:marBottom w:val="0"/>
              <w:divBdr>
                <w:top w:val="none" w:sz="0" w:space="0" w:color="auto"/>
                <w:left w:val="none" w:sz="0" w:space="0" w:color="auto"/>
                <w:bottom w:val="none" w:sz="0" w:space="0" w:color="auto"/>
                <w:right w:val="none" w:sz="0" w:space="0" w:color="auto"/>
              </w:divBdr>
            </w:div>
            <w:div w:id="1907373464">
              <w:marLeft w:val="0"/>
              <w:marRight w:val="0"/>
              <w:marTop w:val="0"/>
              <w:marBottom w:val="0"/>
              <w:divBdr>
                <w:top w:val="none" w:sz="0" w:space="0" w:color="auto"/>
                <w:left w:val="none" w:sz="0" w:space="0" w:color="auto"/>
                <w:bottom w:val="none" w:sz="0" w:space="0" w:color="auto"/>
                <w:right w:val="none" w:sz="0" w:space="0" w:color="auto"/>
              </w:divBdr>
            </w:div>
            <w:div w:id="1915581696">
              <w:marLeft w:val="0"/>
              <w:marRight w:val="0"/>
              <w:marTop w:val="0"/>
              <w:marBottom w:val="0"/>
              <w:divBdr>
                <w:top w:val="none" w:sz="0" w:space="0" w:color="auto"/>
                <w:left w:val="none" w:sz="0" w:space="0" w:color="auto"/>
                <w:bottom w:val="none" w:sz="0" w:space="0" w:color="auto"/>
                <w:right w:val="none" w:sz="0" w:space="0" w:color="auto"/>
              </w:divBdr>
            </w:div>
            <w:div w:id="2078938866">
              <w:marLeft w:val="0"/>
              <w:marRight w:val="0"/>
              <w:marTop w:val="0"/>
              <w:marBottom w:val="0"/>
              <w:divBdr>
                <w:top w:val="none" w:sz="0" w:space="0" w:color="auto"/>
                <w:left w:val="none" w:sz="0" w:space="0" w:color="auto"/>
                <w:bottom w:val="none" w:sz="0" w:space="0" w:color="auto"/>
                <w:right w:val="none" w:sz="0" w:space="0" w:color="auto"/>
              </w:divBdr>
            </w:div>
            <w:div w:id="2088767841">
              <w:marLeft w:val="0"/>
              <w:marRight w:val="0"/>
              <w:marTop w:val="0"/>
              <w:marBottom w:val="0"/>
              <w:divBdr>
                <w:top w:val="none" w:sz="0" w:space="0" w:color="auto"/>
                <w:left w:val="none" w:sz="0" w:space="0" w:color="auto"/>
                <w:bottom w:val="none" w:sz="0" w:space="0" w:color="auto"/>
                <w:right w:val="none" w:sz="0" w:space="0" w:color="auto"/>
              </w:divBdr>
            </w:div>
            <w:div w:id="212423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960432">
      <w:bodyDiv w:val="1"/>
      <w:marLeft w:val="0"/>
      <w:marRight w:val="0"/>
      <w:marTop w:val="0"/>
      <w:marBottom w:val="0"/>
      <w:divBdr>
        <w:top w:val="none" w:sz="0" w:space="0" w:color="auto"/>
        <w:left w:val="none" w:sz="0" w:space="0" w:color="auto"/>
        <w:bottom w:val="none" w:sz="0" w:space="0" w:color="auto"/>
        <w:right w:val="none" w:sz="0" w:space="0" w:color="auto"/>
      </w:divBdr>
      <w:divsChild>
        <w:div w:id="1837259787">
          <w:marLeft w:val="0"/>
          <w:marRight w:val="0"/>
          <w:marTop w:val="0"/>
          <w:marBottom w:val="0"/>
          <w:divBdr>
            <w:top w:val="none" w:sz="0" w:space="0" w:color="auto"/>
            <w:left w:val="none" w:sz="0" w:space="0" w:color="auto"/>
            <w:bottom w:val="none" w:sz="0" w:space="0" w:color="auto"/>
            <w:right w:val="none" w:sz="0" w:space="0" w:color="auto"/>
          </w:divBdr>
          <w:divsChild>
            <w:div w:id="945582758">
              <w:marLeft w:val="3075"/>
              <w:marRight w:val="0"/>
              <w:marTop w:val="0"/>
              <w:marBottom w:val="0"/>
              <w:divBdr>
                <w:top w:val="none" w:sz="0" w:space="0" w:color="auto"/>
                <w:left w:val="none" w:sz="0" w:space="0" w:color="auto"/>
                <w:bottom w:val="none" w:sz="0" w:space="0" w:color="auto"/>
                <w:right w:val="none" w:sz="0" w:space="0" w:color="auto"/>
              </w:divBdr>
              <w:divsChild>
                <w:div w:id="110831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916502">
      <w:bodyDiv w:val="1"/>
      <w:marLeft w:val="0"/>
      <w:marRight w:val="0"/>
      <w:marTop w:val="0"/>
      <w:marBottom w:val="0"/>
      <w:divBdr>
        <w:top w:val="none" w:sz="0" w:space="0" w:color="auto"/>
        <w:left w:val="none" w:sz="0" w:space="0" w:color="auto"/>
        <w:bottom w:val="none" w:sz="0" w:space="0" w:color="auto"/>
        <w:right w:val="none" w:sz="0" w:space="0" w:color="auto"/>
      </w:divBdr>
      <w:divsChild>
        <w:div w:id="1357534318">
          <w:marLeft w:val="0"/>
          <w:marRight w:val="0"/>
          <w:marTop w:val="0"/>
          <w:marBottom w:val="0"/>
          <w:divBdr>
            <w:top w:val="none" w:sz="0" w:space="0" w:color="auto"/>
            <w:left w:val="none" w:sz="0" w:space="0" w:color="auto"/>
            <w:bottom w:val="none" w:sz="0" w:space="0" w:color="auto"/>
            <w:right w:val="none" w:sz="0" w:space="0" w:color="auto"/>
          </w:divBdr>
          <w:divsChild>
            <w:div w:id="91922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552728">
      <w:bodyDiv w:val="1"/>
      <w:marLeft w:val="0"/>
      <w:marRight w:val="0"/>
      <w:marTop w:val="0"/>
      <w:marBottom w:val="0"/>
      <w:divBdr>
        <w:top w:val="none" w:sz="0" w:space="0" w:color="auto"/>
        <w:left w:val="none" w:sz="0" w:space="0" w:color="auto"/>
        <w:bottom w:val="none" w:sz="0" w:space="0" w:color="auto"/>
        <w:right w:val="none" w:sz="0" w:space="0" w:color="auto"/>
      </w:divBdr>
      <w:divsChild>
        <w:div w:id="1486317947">
          <w:marLeft w:val="0"/>
          <w:marRight w:val="0"/>
          <w:marTop w:val="0"/>
          <w:marBottom w:val="0"/>
          <w:divBdr>
            <w:top w:val="none" w:sz="0" w:space="0" w:color="auto"/>
            <w:left w:val="none" w:sz="0" w:space="0" w:color="auto"/>
            <w:bottom w:val="none" w:sz="0" w:space="0" w:color="auto"/>
            <w:right w:val="none" w:sz="0" w:space="0" w:color="auto"/>
          </w:divBdr>
          <w:divsChild>
            <w:div w:id="1465197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687510">
      <w:bodyDiv w:val="1"/>
      <w:marLeft w:val="0"/>
      <w:marRight w:val="0"/>
      <w:marTop w:val="0"/>
      <w:marBottom w:val="0"/>
      <w:divBdr>
        <w:top w:val="none" w:sz="0" w:space="0" w:color="auto"/>
        <w:left w:val="none" w:sz="0" w:space="0" w:color="auto"/>
        <w:bottom w:val="none" w:sz="0" w:space="0" w:color="auto"/>
        <w:right w:val="none" w:sz="0" w:space="0" w:color="auto"/>
      </w:divBdr>
      <w:divsChild>
        <w:div w:id="1824391903">
          <w:marLeft w:val="0"/>
          <w:marRight w:val="0"/>
          <w:marTop w:val="0"/>
          <w:marBottom w:val="0"/>
          <w:divBdr>
            <w:top w:val="none" w:sz="0" w:space="0" w:color="auto"/>
            <w:left w:val="none" w:sz="0" w:space="0" w:color="auto"/>
            <w:bottom w:val="none" w:sz="0" w:space="0" w:color="auto"/>
            <w:right w:val="none" w:sz="0" w:space="0" w:color="auto"/>
          </w:divBdr>
          <w:divsChild>
            <w:div w:id="40202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087060">
      <w:bodyDiv w:val="1"/>
      <w:marLeft w:val="0"/>
      <w:marRight w:val="0"/>
      <w:marTop w:val="0"/>
      <w:marBottom w:val="0"/>
      <w:divBdr>
        <w:top w:val="none" w:sz="0" w:space="0" w:color="auto"/>
        <w:left w:val="none" w:sz="0" w:space="0" w:color="auto"/>
        <w:bottom w:val="none" w:sz="0" w:space="0" w:color="auto"/>
        <w:right w:val="none" w:sz="0" w:space="0" w:color="auto"/>
      </w:divBdr>
    </w:div>
    <w:div w:id="1137264234">
      <w:bodyDiv w:val="1"/>
      <w:marLeft w:val="0"/>
      <w:marRight w:val="0"/>
      <w:marTop w:val="0"/>
      <w:marBottom w:val="0"/>
      <w:divBdr>
        <w:top w:val="none" w:sz="0" w:space="0" w:color="auto"/>
        <w:left w:val="none" w:sz="0" w:space="0" w:color="auto"/>
        <w:bottom w:val="none" w:sz="0" w:space="0" w:color="auto"/>
        <w:right w:val="none" w:sz="0" w:space="0" w:color="auto"/>
      </w:divBdr>
    </w:div>
    <w:div w:id="1143502138">
      <w:bodyDiv w:val="1"/>
      <w:marLeft w:val="0"/>
      <w:marRight w:val="0"/>
      <w:marTop w:val="0"/>
      <w:marBottom w:val="0"/>
      <w:divBdr>
        <w:top w:val="none" w:sz="0" w:space="0" w:color="auto"/>
        <w:left w:val="none" w:sz="0" w:space="0" w:color="auto"/>
        <w:bottom w:val="none" w:sz="0" w:space="0" w:color="auto"/>
        <w:right w:val="none" w:sz="0" w:space="0" w:color="auto"/>
      </w:divBdr>
    </w:div>
    <w:div w:id="1454860854">
      <w:bodyDiv w:val="1"/>
      <w:marLeft w:val="0"/>
      <w:marRight w:val="0"/>
      <w:marTop w:val="0"/>
      <w:marBottom w:val="0"/>
      <w:divBdr>
        <w:top w:val="none" w:sz="0" w:space="0" w:color="auto"/>
        <w:left w:val="none" w:sz="0" w:space="0" w:color="auto"/>
        <w:bottom w:val="none" w:sz="0" w:space="0" w:color="auto"/>
        <w:right w:val="none" w:sz="0" w:space="0" w:color="auto"/>
      </w:divBdr>
    </w:div>
    <w:div w:id="1465928645">
      <w:bodyDiv w:val="1"/>
      <w:marLeft w:val="0"/>
      <w:marRight w:val="0"/>
      <w:marTop w:val="0"/>
      <w:marBottom w:val="0"/>
      <w:divBdr>
        <w:top w:val="none" w:sz="0" w:space="0" w:color="auto"/>
        <w:left w:val="none" w:sz="0" w:space="0" w:color="auto"/>
        <w:bottom w:val="none" w:sz="0" w:space="0" w:color="auto"/>
        <w:right w:val="none" w:sz="0" w:space="0" w:color="auto"/>
      </w:divBdr>
      <w:divsChild>
        <w:div w:id="1497771327">
          <w:marLeft w:val="0"/>
          <w:marRight w:val="0"/>
          <w:marTop w:val="0"/>
          <w:marBottom w:val="0"/>
          <w:divBdr>
            <w:top w:val="none" w:sz="0" w:space="0" w:color="auto"/>
            <w:left w:val="none" w:sz="0" w:space="0" w:color="auto"/>
            <w:bottom w:val="none" w:sz="0" w:space="0" w:color="auto"/>
            <w:right w:val="none" w:sz="0" w:space="0" w:color="auto"/>
          </w:divBdr>
          <w:divsChild>
            <w:div w:id="664239272">
              <w:marLeft w:val="3075"/>
              <w:marRight w:val="0"/>
              <w:marTop w:val="0"/>
              <w:marBottom w:val="0"/>
              <w:divBdr>
                <w:top w:val="none" w:sz="0" w:space="0" w:color="auto"/>
                <w:left w:val="none" w:sz="0" w:space="0" w:color="auto"/>
                <w:bottom w:val="none" w:sz="0" w:space="0" w:color="auto"/>
                <w:right w:val="none" w:sz="0" w:space="0" w:color="auto"/>
              </w:divBdr>
            </w:div>
          </w:divsChild>
        </w:div>
      </w:divsChild>
    </w:div>
    <w:div w:id="1505853097">
      <w:bodyDiv w:val="1"/>
      <w:marLeft w:val="0"/>
      <w:marRight w:val="0"/>
      <w:marTop w:val="0"/>
      <w:marBottom w:val="0"/>
      <w:divBdr>
        <w:top w:val="none" w:sz="0" w:space="0" w:color="auto"/>
        <w:left w:val="none" w:sz="0" w:space="0" w:color="auto"/>
        <w:bottom w:val="none" w:sz="0" w:space="0" w:color="auto"/>
        <w:right w:val="none" w:sz="0" w:space="0" w:color="auto"/>
      </w:divBdr>
      <w:divsChild>
        <w:div w:id="1793284608">
          <w:marLeft w:val="0"/>
          <w:marRight w:val="0"/>
          <w:marTop w:val="0"/>
          <w:marBottom w:val="0"/>
          <w:divBdr>
            <w:top w:val="none" w:sz="0" w:space="0" w:color="auto"/>
            <w:left w:val="none" w:sz="0" w:space="0" w:color="auto"/>
            <w:bottom w:val="none" w:sz="0" w:space="0" w:color="auto"/>
            <w:right w:val="none" w:sz="0" w:space="0" w:color="auto"/>
          </w:divBdr>
          <w:divsChild>
            <w:div w:id="38668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845090">
      <w:bodyDiv w:val="1"/>
      <w:marLeft w:val="0"/>
      <w:marRight w:val="0"/>
      <w:marTop w:val="0"/>
      <w:marBottom w:val="0"/>
      <w:divBdr>
        <w:top w:val="none" w:sz="0" w:space="0" w:color="auto"/>
        <w:left w:val="none" w:sz="0" w:space="0" w:color="auto"/>
        <w:bottom w:val="none" w:sz="0" w:space="0" w:color="auto"/>
        <w:right w:val="none" w:sz="0" w:space="0" w:color="auto"/>
      </w:divBdr>
    </w:div>
    <w:div w:id="1586112990">
      <w:bodyDiv w:val="1"/>
      <w:marLeft w:val="0"/>
      <w:marRight w:val="0"/>
      <w:marTop w:val="0"/>
      <w:marBottom w:val="0"/>
      <w:divBdr>
        <w:top w:val="none" w:sz="0" w:space="0" w:color="auto"/>
        <w:left w:val="none" w:sz="0" w:space="0" w:color="auto"/>
        <w:bottom w:val="none" w:sz="0" w:space="0" w:color="auto"/>
        <w:right w:val="none" w:sz="0" w:space="0" w:color="auto"/>
      </w:divBdr>
    </w:div>
    <w:div w:id="1595430292">
      <w:bodyDiv w:val="1"/>
      <w:marLeft w:val="0"/>
      <w:marRight w:val="0"/>
      <w:marTop w:val="0"/>
      <w:marBottom w:val="0"/>
      <w:divBdr>
        <w:top w:val="none" w:sz="0" w:space="0" w:color="auto"/>
        <w:left w:val="none" w:sz="0" w:space="0" w:color="auto"/>
        <w:bottom w:val="none" w:sz="0" w:space="0" w:color="auto"/>
        <w:right w:val="none" w:sz="0" w:space="0" w:color="auto"/>
      </w:divBdr>
      <w:divsChild>
        <w:div w:id="802192282">
          <w:marLeft w:val="0"/>
          <w:marRight w:val="0"/>
          <w:marTop w:val="0"/>
          <w:marBottom w:val="0"/>
          <w:divBdr>
            <w:top w:val="none" w:sz="0" w:space="0" w:color="auto"/>
            <w:left w:val="none" w:sz="0" w:space="0" w:color="auto"/>
            <w:bottom w:val="none" w:sz="0" w:space="0" w:color="auto"/>
            <w:right w:val="none" w:sz="0" w:space="0" w:color="auto"/>
          </w:divBdr>
          <w:divsChild>
            <w:div w:id="55883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021672">
      <w:bodyDiv w:val="1"/>
      <w:marLeft w:val="0"/>
      <w:marRight w:val="0"/>
      <w:marTop w:val="0"/>
      <w:marBottom w:val="0"/>
      <w:divBdr>
        <w:top w:val="none" w:sz="0" w:space="0" w:color="auto"/>
        <w:left w:val="none" w:sz="0" w:space="0" w:color="auto"/>
        <w:bottom w:val="none" w:sz="0" w:space="0" w:color="auto"/>
        <w:right w:val="none" w:sz="0" w:space="0" w:color="auto"/>
      </w:divBdr>
      <w:divsChild>
        <w:div w:id="1812792786">
          <w:marLeft w:val="0"/>
          <w:marRight w:val="0"/>
          <w:marTop w:val="0"/>
          <w:marBottom w:val="0"/>
          <w:divBdr>
            <w:top w:val="none" w:sz="0" w:space="0" w:color="auto"/>
            <w:left w:val="none" w:sz="0" w:space="0" w:color="auto"/>
            <w:bottom w:val="none" w:sz="0" w:space="0" w:color="auto"/>
            <w:right w:val="none" w:sz="0" w:space="0" w:color="auto"/>
          </w:divBdr>
          <w:divsChild>
            <w:div w:id="201117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425896">
      <w:bodyDiv w:val="1"/>
      <w:marLeft w:val="0"/>
      <w:marRight w:val="0"/>
      <w:marTop w:val="0"/>
      <w:marBottom w:val="0"/>
      <w:divBdr>
        <w:top w:val="none" w:sz="0" w:space="0" w:color="auto"/>
        <w:left w:val="none" w:sz="0" w:space="0" w:color="auto"/>
        <w:bottom w:val="none" w:sz="0" w:space="0" w:color="auto"/>
        <w:right w:val="none" w:sz="0" w:space="0" w:color="auto"/>
      </w:divBdr>
    </w:div>
    <w:div w:id="1937638873">
      <w:bodyDiv w:val="1"/>
      <w:marLeft w:val="0"/>
      <w:marRight w:val="0"/>
      <w:marTop w:val="0"/>
      <w:marBottom w:val="0"/>
      <w:divBdr>
        <w:top w:val="none" w:sz="0" w:space="0" w:color="auto"/>
        <w:left w:val="none" w:sz="0" w:space="0" w:color="auto"/>
        <w:bottom w:val="none" w:sz="0" w:space="0" w:color="auto"/>
        <w:right w:val="none" w:sz="0" w:space="0" w:color="auto"/>
      </w:divBdr>
      <w:divsChild>
        <w:div w:id="1938521753">
          <w:marLeft w:val="0"/>
          <w:marRight w:val="0"/>
          <w:marTop w:val="0"/>
          <w:marBottom w:val="0"/>
          <w:divBdr>
            <w:top w:val="none" w:sz="0" w:space="0" w:color="auto"/>
            <w:left w:val="dotted" w:sz="6" w:space="0" w:color="CCCCCC"/>
            <w:bottom w:val="none" w:sz="0" w:space="0" w:color="auto"/>
            <w:right w:val="dotted" w:sz="6" w:space="0" w:color="CCCCCC"/>
          </w:divBdr>
          <w:divsChild>
            <w:div w:id="850339699">
              <w:marLeft w:val="0"/>
              <w:marRight w:val="0"/>
              <w:marTop w:val="0"/>
              <w:marBottom w:val="0"/>
              <w:divBdr>
                <w:top w:val="none" w:sz="0" w:space="0" w:color="auto"/>
                <w:left w:val="none" w:sz="0" w:space="0" w:color="auto"/>
                <w:bottom w:val="none" w:sz="0" w:space="0" w:color="auto"/>
                <w:right w:val="none" w:sz="0" w:space="0" w:color="auto"/>
              </w:divBdr>
              <w:divsChild>
                <w:div w:id="286620398">
                  <w:marLeft w:val="3015"/>
                  <w:marRight w:val="0"/>
                  <w:marTop w:val="0"/>
                  <w:marBottom w:val="0"/>
                  <w:divBdr>
                    <w:top w:val="none" w:sz="0" w:space="0" w:color="auto"/>
                    <w:left w:val="none" w:sz="0" w:space="0" w:color="auto"/>
                    <w:bottom w:val="none" w:sz="0" w:space="0" w:color="auto"/>
                    <w:right w:val="none" w:sz="0" w:space="0" w:color="auto"/>
                  </w:divBdr>
                  <w:divsChild>
                    <w:div w:id="963006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png"/><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https://github.com/Jjschwartz"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www.researchgate.net/publication/330590120" TargetMode="External"/><Relationship Id="rId8" Type="http://schemas.openxmlformats.org/officeDocument/2006/relationships/settings" Target="settings.xml"/><Relationship Id="rId51" Type="http://schemas.openxmlformats.org/officeDocument/2006/relationships/image" Target="media/image33.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wolff\Application%20Data\Microsoft\Templates\rob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589B3241182B04099FAD2F063B4125A" ma:contentTypeVersion="14" ma:contentTypeDescription="Create a new document." ma:contentTypeScope="" ma:versionID="8886796a794b18f3e1d50b980c65a786">
  <xsd:schema xmlns:xsd="http://www.w3.org/2001/XMLSchema" xmlns:xs="http://www.w3.org/2001/XMLSchema" xmlns:p="http://schemas.microsoft.com/office/2006/metadata/properties" xmlns:ns3="bf1280e1-93c1-41ac-b972-e718d527ccf3" xmlns:ns4="78a74446-de31-4b27-b648-38c6cd94a5b0" targetNamespace="http://schemas.microsoft.com/office/2006/metadata/properties" ma:root="true" ma:fieldsID="27ea2b44bba0bdaa0d42df9f8090efc3" ns3:_="" ns4:_="">
    <xsd:import namespace="bf1280e1-93c1-41ac-b972-e718d527ccf3"/>
    <xsd:import namespace="78a74446-de31-4b27-b648-38c6cd94a5b0"/>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280e1-93c1-41ac-b972-e718d527ccf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8a74446-de31-4b27-b648-38c6cd94a5b0"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22AE5-7840-4A34-B9C2-E6B9F9F89FD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24DB22E-BCBB-42A3-8579-B45AFBED97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280e1-93c1-41ac-b972-e718d527ccf3"/>
    <ds:schemaRef ds:uri="78a74446-de31-4b27-b648-38c6cd94a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5280FF-54C6-4C2E-8579-F5D5FDA84CA4}">
  <ds:schemaRefs>
    <ds:schemaRef ds:uri="http://schemas.microsoft.com/sharepoint/v3/contenttype/forms"/>
  </ds:schemaRefs>
</ds:datastoreItem>
</file>

<file path=customXml/itemProps4.xml><?xml version="1.0" encoding="utf-8"?>
<ds:datastoreItem xmlns:ds="http://schemas.openxmlformats.org/officeDocument/2006/customXml" ds:itemID="{C54B8416-C0F8-4919-9E32-7E900FE12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obdoc</Template>
  <TotalTime>5735</TotalTime>
  <Pages>44</Pages>
  <Words>16505</Words>
  <Characters>94081</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lpstr>
    </vt:vector>
  </TitlesOfParts>
  <Company>Charles Darwin University</Company>
  <LinksUpToDate>false</LinksUpToDate>
  <CharactersWithSpaces>110366</CharactersWithSpaces>
  <SharedDoc>false</SharedDoc>
  <HLinks>
    <vt:vector size="246" baseType="variant">
      <vt:variant>
        <vt:i4>852050</vt:i4>
      </vt:variant>
      <vt:variant>
        <vt:i4>237</vt:i4>
      </vt:variant>
      <vt:variant>
        <vt:i4>0</vt:i4>
      </vt:variant>
      <vt:variant>
        <vt:i4>5</vt:i4>
      </vt:variant>
      <vt:variant>
        <vt:lpwstr>http://ieeeauthorcenter.ieee.org/wp-content/uploads/JQE-Template.doc</vt:lpwstr>
      </vt:variant>
      <vt:variant>
        <vt:lpwstr/>
      </vt:variant>
      <vt:variant>
        <vt:i4>1179699</vt:i4>
      </vt:variant>
      <vt:variant>
        <vt:i4>230</vt:i4>
      </vt:variant>
      <vt:variant>
        <vt:i4>0</vt:i4>
      </vt:variant>
      <vt:variant>
        <vt:i4>5</vt:i4>
      </vt:variant>
      <vt:variant>
        <vt:lpwstr/>
      </vt:variant>
      <vt:variant>
        <vt:lpwstr>_Toc57796873</vt:lpwstr>
      </vt:variant>
      <vt:variant>
        <vt:i4>1245235</vt:i4>
      </vt:variant>
      <vt:variant>
        <vt:i4>224</vt:i4>
      </vt:variant>
      <vt:variant>
        <vt:i4>0</vt:i4>
      </vt:variant>
      <vt:variant>
        <vt:i4>5</vt:i4>
      </vt:variant>
      <vt:variant>
        <vt:lpwstr/>
      </vt:variant>
      <vt:variant>
        <vt:lpwstr>_Toc57796872</vt:lpwstr>
      </vt:variant>
      <vt:variant>
        <vt:i4>1048627</vt:i4>
      </vt:variant>
      <vt:variant>
        <vt:i4>218</vt:i4>
      </vt:variant>
      <vt:variant>
        <vt:i4>0</vt:i4>
      </vt:variant>
      <vt:variant>
        <vt:i4>5</vt:i4>
      </vt:variant>
      <vt:variant>
        <vt:lpwstr/>
      </vt:variant>
      <vt:variant>
        <vt:lpwstr>_Toc57796871</vt:lpwstr>
      </vt:variant>
      <vt:variant>
        <vt:i4>1114163</vt:i4>
      </vt:variant>
      <vt:variant>
        <vt:i4>212</vt:i4>
      </vt:variant>
      <vt:variant>
        <vt:i4>0</vt:i4>
      </vt:variant>
      <vt:variant>
        <vt:i4>5</vt:i4>
      </vt:variant>
      <vt:variant>
        <vt:lpwstr/>
      </vt:variant>
      <vt:variant>
        <vt:lpwstr>_Toc57796870</vt:lpwstr>
      </vt:variant>
      <vt:variant>
        <vt:i4>1572914</vt:i4>
      </vt:variant>
      <vt:variant>
        <vt:i4>206</vt:i4>
      </vt:variant>
      <vt:variant>
        <vt:i4>0</vt:i4>
      </vt:variant>
      <vt:variant>
        <vt:i4>5</vt:i4>
      </vt:variant>
      <vt:variant>
        <vt:lpwstr/>
      </vt:variant>
      <vt:variant>
        <vt:lpwstr>_Toc57796869</vt:lpwstr>
      </vt:variant>
      <vt:variant>
        <vt:i4>1638450</vt:i4>
      </vt:variant>
      <vt:variant>
        <vt:i4>200</vt:i4>
      </vt:variant>
      <vt:variant>
        <vt:i4>0</vt:i4>
      </vt:variant>
      <vt:variant>
        <vt:i4>5</vt:i4>
      </vt:variant>
      <vt:variant>
        <vt:lpwstr/>
      </vt:variant>
      <vt:variant>
        <vt:lpwstr>_Toc57796868</vt:lpwstr>
      </vt:variant>
      <vt:variant>
        <vt:i4>1441842</vt:i4>
      </vt:variant>
      <vt:variant>
        <vt:i4>194</vt:i4>
      </vt:variant>
      <vt:variant>
        <vt:i4>0</vt:i4>
      </vt:variant>
      <vt:variant>
        <vt:i4>5</vt:i4>
      </vt:variant>
      <vt:variant>
        <vt:lpwstr/>
      </vt:variant>
      <vt:variant>
        <vt:lpwstr>_Toc57796867</vt:lpwstr>
      </vt:variant>
      <vt:variant>
        <vt:i4>1507378</vt:i4>
      </vt:variant>
      <vt:variant>
        <vt:i4>188</vt:i4>
      </vt:variant>
      <vt:variant>
        <vt:i4>0</vt:i4>
      </vt:variant>
      <vt:variant>
        <vt:i4>5</vt:i4>
      </vt:variant>
      <vt:variant>
        <vt:lpwstr/>
      </vt:variant>
      <vt:variant>
        <vt:lpwstr>_Toc57796866</vt:lpwstr>
      </vt:variant>
      <vt:variant>
        <vt:i4>1310770</vt:i4>
      </vt:variant>
      <vt:variant>
        <vt:i4>182</vt:i4>
      </vt:variant>
      <vt:variant>
        <vt:i4>0</vt:i4>
      </vt:variant>
      <vt:variant>
        <vt:i4>5</vt:i4>
      </vt:variant>
      <vt:variant>
        <vt:lpwstr/>
      </vt:variant>
      <vt:variant>
        <vt:lpwstr>_Toc57796865</vt:lpwstr>
      </vt:variant>
      <vt:variant>
        <vt:i4>1376306</vt:i4>
      </vt:variant>
      <vt:variant>
        <vt:i4>176</vt:i4>
      </vt:variant>
      <vt:variant>
        <vt:i4>0</vt:i4>
      </vt:variant>
      <vt:variant>
        <vt:i4>5</vt:i4>
      </vt:variant>
      <vt:variant>
        <vt:lpwstr/>
      </vt:variant>
      <vt:variant>
        <vt:lpwstr>_Toc57796864</vt:lpwstr>
      </vt:variant>
      <vt:variant>
        <vt:i4>1179698</vt:i4>
      </vt:variant>
      <vt:variant>
        <vt:i4>170</vt:i4>
      </vt:variant>
      <vt:variant>
        <vt:i4>0</vt:i4>
      </vt:variant>
      <vt:variant>
        <vt:i4>5</vt:i4>
      </vt:variant>
      <vt:variant>
        <vt:lpwstr/>
      </vt:variant>
      <vt:variant>
        <vt:lpwstr>_Toc57796863</vt:lpwstr>
      </vt:variant>
      <vt:variant>
        <vt:i4>1245234</vt:i4>
      </vt:variant>
      <vt:variant>
        <vt:i4>164</vt:i4>
      </vt:variant>
      <vt:variant>
        <vt:i4>0</vt:i4>
      </vt:variant>
      <vt:variant>
        <vt:i4>5</vt:i4>
      </vt:variant>
      <vt:variant>
        <vt:lpwstr/>
      </vt:variant>
      <vt:variant>
        <vt:lpwstr>_Toc57796862</vt:lpwstr>
      </vt:variant>
      <vt:variant>
        <vt:i4>1048626</vt:i4>
      </vt:variant>
      <vt:variant>
        <vt:i4>158</vt:i4>
      </vt:variant>
      <vt:variant>
        <vt:i4>0</vt:i4>
      </vt:variant>
      <vt:variant>
        <vt:i4>5</vt:i4>
      </vt:variant>
      <vt:variant>
        <vt:lpwstr/>
      </vt:variant>
      <vt:variant>
        <vt:lpwstr>_Toc57796861</vt:lpwstr>
      </vt:variant>
      <vt:variant>
        <vt:i4>1114162</vt:i4>
      </vt:variant>
      <vt:variant>
        <vt:i4>152</vt:i4>
      </vt:variant>
      <vt:variant>
        <vt:i4>0</vt:i4>
      </vt:variant>
      <vt:variant>
        <vt:i4>5</vt:i4>
      </vt:variant>
      <vt:variant>
        <vt:lpwstr/>
      </vt:variant>
      <vt:variant>
        <vt:lpwstr>_Toc57796860</vt:lpwstr>
      </vt:variant>
      <vt:variant>
        <vt:i4>1572913</vt:i4>
      </vt:variant>
      <vt:variant>
        <vt:i4>146</vt:i4>
      </vt:variant>
      <vt:variant>
        <vt:i4>0</vt:i4>
      </vt:variant>
      <vt:variant>
        <vt:i4>5</vt:i4>
      </vt:variant>
      <vt:variant>
        <vt:lpwstr/>
      </vt:variant>
      <vt:variant>
        <vt:lpwstr>_Toc57796859</vt:lpwstr>
      </vt:variant>
      <vt:variant>
        <vt:i4>1638449</vt:i4>
      </vt:variant>
      <vt:variant>
        <vt:i4>140</vt:i4>
      </vt:variant>
      <vt:variant>
        <vt:i4>0</vt:i4>
      </vt:variant>
      <vt:variant>
        <vt:i4>5</vt:i4>
      </vt:variant>
      <vt:variant>
        <vt:lpwstr/>
      </vt:variant>
      <vt:variant>
        <vt:lpwstr>_Toc57796858</vt:lpwstr>
      </vt:variant>
      <vt:variant>
        <vt:i4>1441841</vt:i4>
      </vt:variant>
      <vt:variant>
        <vt:i4>134</vt:i4>
      </vt:variant>
      <vt:variant>
        <vt:i4>0</vt:i4>
      </vt:variant>
      <vt:variant>
        <vt:i4>5</vt:i4>
      </vt:variant>
      <vt:variant>
        <vt:lpwstr/>
      </vt:variant>
      <vt:variant>
        <vt:lpwstr>_Toc57796857</vt:lpwstr>
      </vt:variant>
      <vt:variant>
        <vt:i4>1507377</vt:i4>
      </vt:variant>
      <vt:variant>
        <vt:i4>128</vt:i4>
      </vt:variant>
      <vt:variant>
        <vt:i4>0</vt:i4>
      </vt:variant>
      <vt:variant>
        <vt:i4>5</vt:i4>
      </vt:variant>
      <vt:variant>
        <vt:lpwstr/>
      </vt:variant>
      <vt:variant>
        <vt:lpwstr>_Toc57796856</vt:lpwstr>
      </vt:variant>
      <vt:variant>
        <vt:i4>1310769</vt:i4>
      </vt:variant>
      <vt:variant>
        <vt:i4>122</vt:i4>
      </vt:variant>
      <vt:variant>
        <vt:i4>0</vt:i4>
      </vt:variant>
      <vt:variant>
        <vt:i4>5</vt:i4>
      </vt:variant>
      <vt:variant>
        <vt:lpwstr/>
      </vt:variant>
      <vt:variant>
        <vt:lpwstr>_Toc57796855</vt:lpwstr>
      </vt:variant>
      <vt:variant>
        <vt:i4>1376305</vt:i4>
      </vt:variant>
      <vt:variant>
        <vt:i4>116</vt:i4>
      </vt:variant>
      <vt:variant>
        <vt:i4>0</vt:i4>
      </vt:variant>
      <vt:variant>
        <vt:i4>5</vt:i4>
      </vt:variant>
      <vt:variant>
        <vt:lpwstr/>
      </vt:variant>
      <vt:variant>
        <vt:lpwstr>_Toc57796854</vt:lpwstr>
      </vt:variant>
      <vt:variant>
        <vt:i4>1179697</vt:i4>
      </vt:variant>
      <vt:variant>
        <vt:i4>110</vt:i4>
      </vt:variant>
      <vt:variant>
        <vt:i4>0</vt:i4>
      </vt:variant>
      <vt:variant>
        <vt:i4>5</vt:i4>
      </vt:variant>
      <vt:variant>
        <vt:lpwstr/>
      </vt:variant>
      <vt:variant>
        <vt:lpwstr>_Toc57796853</vt:lpwstr>
      </vt:variant>
      <vt:variant>
        <vt:i4>1245233</vt:i4>
      </vt:variant>
      <vt:variant>
        <vt:i4>104</vt:i4>
      </vt:variant>
      <vt:variant>
        <vt:i4>0</vt:i4>
      </vt:variant>
      <vt:variant>
        <vt:i4>5</vt:i4>
      </vt:variant>
      <vt:variant>
        <vt:lpwstr/>
      </vt:variant>
      <vt:variant>
        <vt:lpwstr>_Toc57796852</vt:lpwstr>
      </vt:variant>
      <vt:variant>
        <vt:i4>1048625</vt:i4>
      </vt:variant>
      <vt:variant>
        <vt:i4>98</vt:i4>
      </vt:variant>
      <vt:variant>
        <vt:i4>0</vt:i4>
      </vt:variant>
      <vt:variant>
        <vt:i4>5</vt:i4>
      </vt:variant>
      <vt:variant>
        <vt:lpwstr/>
      </vt:variant>
      <vt:variant>
        <vt:lpwstr>_Toc57796851</vt:lpwstr>
      </vt:variant>
      <vt:variant>
        <vt:i4>1114161</vt:i4>
      </vt:variant>
      <vt:variant>
        <vt:i4>92</vt:i4>
      </vt:variant>
      <vt:variant>
        <vt:i4>0</vt:i4>
      </vt:variant>
      <vt:variant>
        <vt:i4>5</vt:i4>
      </vt:variant>
      <vt:variant>
        <vt:lpwstr/>
      </vt:variant>
      <vt:variant>
        <vt:lpwstr>_Toc57796850</vt:lpwstr>
      </vt:variant>
      <vt:variant>
        <vt:i4>1572912</vt:i4>
      </vt:variant>
      <vt:variant>
        <vt:i4>86</vt:i4>
      </vt:variant>
      <vt:variant>
        <vt:i4>0</vt:i4>
      </vt:variant>
      <vt:variant>
        <vt:i4>5</vt:i4>
      </vt:variant>
      <vt:variant>
        <vt:lpwstr/>
      </vt:variant>
      <vt:variant>
        <vt:lpwstr>_Toc57796849</vt:lpwstr>
      </vt:variant>
      <vt:variant>
        <vt:i4>1638448</vt:i4>
      </vt:variant>
      <vt:variant>
        <vt:i4>80</vt:i4>
      </vt:variant>
      <vt:variant>
        <vt:i4>0</vt:i4>
      </vt:variant>
      <vt:variant>
        <vt:i4>5</vt:i4>
      </vt:variant>
      <vt:variant>
        <vt:lpwstr/>
      </vt:variant>
      <vt:variant>
        <vt:lpwstr>_Toc57796848</vt:lpwstr>
      </vt:variant>
      <vt:variant>
        <vt:i4>1441840</vt:i4>
      </vt:variant>
      <vt:variant>
        <vt:i4>74</vt:i4>
      </vt:variant>
      <vt:variant>
        <vt:i4>0</vt:i4>
      </vt:variant>
      <vt:variant>
        <vt:i4>5</vt:i4>
      </vt:variant>
      <vt:variant>
        <vt:lpwstr/>
      </vt:variant>
      <vt:variant>
        <vt:lpwstr>_Toc57796847</vt:lpwstr>
      </vt:variant>
      <vt:variant>
        <vt:i4>1507376</vt:i4>
      </vt:variant>
      <vt:variant>
        <vt:i4>68</vt:i4>
      </vt:variant>
      <vt:variant>
        <vt:i4>0</vt:i4>
      </vt:variant>
      <vt:variant>
        <vt:i4>5</vt:i4>
      </vt:variant>
      <vt:variant>
        <vt:lpwstr/>
      </vt:variant>
      <vt:variant>
        <vt:lpwstr>_Toc57796846</vt:lpwstr>
      </vt:variant>
      <vt:variant>
        <vt:i4>1310768</vt:i4>
      </vt:variant>
      <vt:variant>
        <vt:i4>62</vt:i4>
      </vt:variant>
      <vt:variant>
        <vt:i4>0</vt:i4>
      </vt:variant>
      <vt:variant>
        <vt:i4>5</vt:i4>
      </vt:variant>
      <vt:variant>
        <vt:lpwstr/>
      </vt:variant>
      <vt:variant>
        <vt:lpwstr>_Toc57796845</vt:lpwstr>
      </vt:variant>
      <vt:variant>
        <vt:i4>1376304</vt:i4>
      </vt:variant>
      <vt:variant>
        <vt:i4>56</vt:i4>
      </vt:variant>
      <vt:variant>
        <vt:i4>0</vt:i4>
      </vt:variant>
      <vt:variant>
        <vt:i4>5</vt:i4>
      </vt:variant>
      <vt:variant>
        <vt:lpwstr/>
      </vt:variant>
      <vt:variant>
        <vt:lpwstr>_Toc57796844</vt:lpwstr>
      </vt:variant>
      <vt:variant>
        <vt:i4>1179696</vt:i4>
      </vt:variant>
      <vt:variant>
        <vt:i4>50</vt:i4>
      </vt:variant>
      <vt:variant>
        <vt:i4>0</vt:i4>
      </vt:variant>
      <vt:variant>
        <vt:i4>5</vt:i4>
      </vt:variant>
      <vt:variant>
        <vt:lpwstr/>
      </vt:variant>
      <vt:variant>
        <vt:lpwstr>_Toc57796843</vt:lpwstr>
      </vt:variant>
      <vt:variant>
        <vt:i4>1245232</vt:i4>
      </vt:variant>
      <vt:variant>
        <vt:i4>44</vt:i4>
      </vt:variant>
      <vt:variant>
        <vt:i4>0</vt:i4>
      </vt:variant>
      <vt:variant>
        <vt:i4>5</vt:i4>
      </vt:variant>
      <vt:variant>
        <vt:lpwstr/>
      </vt:variant>
      <vt:variant>
        <vt:lpwstr>_Toc57796842</vt:lpwstr>
      </vt:variant>
      <vt:variant>
        <vt:i4>1048624</vt:i4>
      </vt:variant>
      <vt:variant>
        <vt:i4>38</vt:i4>
      </vt:variant>
      <vt:variant>
        <vt:i4>0</vt:i4>
      </vt:variant>
      <vt:variant>
        <vt:i4>5</vt:i4>
      </vt:variant>
      <vt:variant>
        <vt:lpwstr/>
      </vt:variant>
      <vt:variant>
        <vt:lpwstr>_Toc57796841</vt:lpwstr>
      </vt:variant>
      <vt:variant>
        <vt:i4>1114160</vt:i4>
      </vt:variant>
      <vt:variant>
        <vt:i4>32</vt:i4>
      </vt:variant>
      <vt:variant>
        <vt:i4>0</vt:i4>
      </vt:variant>
      <vt:variant>
        <vt:i4>5</vt:i4>
      </vt:variant>
      <vt:variant>
        <vt:lpwstr/>
      </vt:variant>
      <vt:variant>
        <vt:lpwstr>_Toc57796840</vt:lpwstr>
      </vt:variant>
      <vt:variant>
        <vt:i4>1572919</vt:i4>
      </vt:variant>
      <vt:variant>
        <vt:i4>26</vt:i4>
      </vt:variant>
      <vt:variant>
        <vt:i4>0</vt:i4>
      </vt:variant>
      <vt:variant>
        <vt:i4>5</vt:i4>
      </vt:variant>
      <vt:variant>
        <vt:lpwstr/>
      </vt:variant>
      <vt:variant>
        <vt:lpwstr>_Toc57796839</vt:lpwstr>
      </vt:variant>
      <vt:variant>
        <vt:i4>1638455</vt:i4>
      </vt:variant>
      <vt:variant>
        <vt:i4>20</vt:i4>
      </vt:variant>
      <vt:variant>
        <vt:i4>0</vt:i4>
      </vt:variant>
      <vt:variant>
        <vt:i4>5</vt:i4>
      </vt:variant>
      <vt:variant>
        <vt:lpwstr/>
      </vt:variant>
      <vt:variant>
        <vt:lpwstr>_Toc57796838</vt:lpwstr>
      </vt:variant>
      <vt:variant>
        <vt:i4>1441847</vt:i4>
      </vt:variant>
      <vt:variant>
        <vt:i4>14</vt:i4>
      </vt:variant>
      <vt:variant>
        <vt:i4>0</vt:i4>
      </vt:variant>
      <vt:variant>
        <vt:i4>5</vt:i4>
      </vt:variant>
      <vt:variant>
        <vt:lpwstr/>
      </vt:variant>
      <vt:variant>
        <vt:lpwstr>_Toc57796837</vt:lpwstr>
      </vt:variant>
      <vt:variant>
        <vt:i4>1507383</vt:i4>
      </vt:variant>
      <vt:variant>
        <vt:i4>8</vt:i4>
      </vt:variant>
      <vt:variant>
        <vt:i4>0</vt:i4>
      </vt:variant>
      <vt:variant>
        <vt:i4>5</vt:i4>
      </vt:variant>
      <vt:variant>
        <vt:lpwstr/>
      </vt:variant>
      <vt:variant>
        <vt:lpwstr>_Toc57796836</vt:lpwstr>
      </vt:variant>
      <vt:variant>
        <vt:i4>1310775</vt:i4>
      </vt:variant>
      <vt:variant>
        <vt:i4>2</vt:i4>
      </vt:variant>
      <vt:variant>
        <vt:i4>0</vt:i4>
      </vt:variant>
      <vt:variant>
        <vt:i4>5</vt:i4>
      </vt:variant>
      <vt:variant>
        <vt:lpwstr/>
      </vt:variant>
      <vt:variant>
        <vt:lpwstr>_Toc57796835</vt:lpwstr>
      </vt:variant>
      <vt:variant>
        <vt:i4>5767237</vt:i4>
      </vt:variant>
      <vt:variant>
        <vt:i4>0</vt:i4>
      </vt:variant>
      <vt:variant>
        <vt:i4>0</vt:i4>
      </vt:variant>
      <vt:variant>
        <vt:i4>5</vt:i4>
      </vt:variant>
      <vt:variant>
        <vt:lpwstr>https://support.office.com/en-us/article/obtain-a-digital-certificate-and-create-a-digital-signature-e3d9d813-3305-4164-a820-2e063d86e512</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CDU</dc:creator>
  <cp:keywords/>
  <dc:description/>
  <cp:lastModifiedBy>Administrator</cp:lastModifiedBy>
  <cp:revision>1025</cp:revision>
  <cp:lastPrinted>2022-11-03T00:23:00Z</cp:lastPrinted>
  <dcterms:created xsi:type="dcterms:W3CDTF">2022-01-07T05:14:00Z</dcterms:created>
  <dcterms:modified xsi:type="dcterms:W3CDTF">2023-05-04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89B3241182B04099FAD2F063B4125A</vt:lpwstr>
  </property>
</Properties>
</file>